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header1.xml" ContentType="application/vnd.openxmlformats-officedocument.wordprocessingml.header+xml"/>
  <Override PartName="/word/footnotes.xml" ContentType="application/vnd.openxmlformats-officedocument.wordprocessingml.footnotes+xml"/>
  <Override PartName="/word/charts/style1.xml" ContentType="application/vnd.ms-office.chartstyle+xml"/>
  <Override PartName="/word/theme/themeOverride1.xml" ContentType="application/vnd.openxmlformats-officedocument.themeOverride+xml"/>
  <Override PartName="/word/charts/colors1.xml" ContentType="application/vnd.ms-office.chartcolorstyle+xml"/>
  <Override PartName="/word/charts/chart1.xml" ContentType="application/vnd.openxmlformats-officedocument.drawingml.chart+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docProps/core.xml" ContentType="application/vnd.openxmlformats-package.core-properties+xml"/>
  <Override PartName="/word/webSettings.xml" ContentType="application/vnd.openxmlformats-officedocument.wordprocessingml.webSetting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77777777" w:rsidR="00E97402" w:rsidRPr="00C77153" w:rsidRDefault="000C6FD8" w:rsidP="001465F8">
      <w:pPr>
        <w:pStyle w:val="Text"/>
      </w:pPr>
      <w:r w:rsidRPr="00C77153">
        <w:rPr>
          <w:rStyle w:val="FootnoteReference"/>
          <w:rFonts w:hint="eastAsia"/>
        </w:rPr>
        <w:footnoteReference w:customMarkFollows="1" w:id="2"/>
        <w:sym w:font="Symbol" w:char="F020"/>
      </w:r>
    </w:p>
    <w:p w14:paraId="1F068198" w14:textId="6726A3FD" w:rsidR="00E97402" w:rsidRPr="00C77153" w:rsidRDefault="00F236F6" w:rsidP="007378E9">
      <w:pPr>
        <w:pStyle w:val="Title"/>
        <w:framePr w:w="14470" w:wrap="notBeside" w:x="1276"/>
        <w:ind w:rightChars="2343" w:right="4686"/>
      </w:pPr>
      <w:r w:rsidRPr="00C77153">
        <w:t xml:space="preserve">An </w:t>
      </w:r>
      <w:bookmarkStart w:id="0" w:name="OLE_LINK26"/>
      <w:bookmarkStart w:id="1" w:name="OLE_LINK27"/>
      <w:r w:rsidR="00EC2DB2" w:rsidRPr="00C77153">
        <w:t xml:space="preserve">Unequal </w:t>
      </w:r>
      <w:r w:rsidRPr="00C77153">
        <w:t xml:space="preserve">Learning Approach </w:t>
      </w:r>
      <w:r w:rsidR="00FF6192" w:rsidRPr="00C77153">
        <w:t>for 3D Point Cloud Segmentation</w:t>
      </w:r>
      <w:bookmarkEnd w:id="0"/>
      <w:bookmarkEnd w:id="1"/>
    </w:p>
    <w:p w14:paraId="51C508BE" w14:textId="093A4B09" w:rsidR="008D343F" w:rsidRPr="00C77153" w:rsidRDefault="000C6FD8" w:rsidP="009C0FC7">
      <w:pPr>
        <w:pStyle w:val="Abstract"/>
      </w:pPr>
      <w:r w:rsidRPr="00C77153">
        <w:rPr>
          <w:i/>
          <w:iCs/>
        </w:rPr>
        <w:t>Abstract</w:t>
      </w:r>
      <w:r w:rsidR="00F236F6" w:rsidRPr="00C77153">
        <w:t>—</w:t>
      </w:r>
      <w:bookmarkStart w:id="2" w:name="OLE_LINK36"/>
      <w:bookmarkStart w:id="3" w:name="OLE_LINK37"/>
      <w:r w:rsidR="002B0B56" w:rsidRPr="00C77153">
        <w:t>O</w:t>
      </w:r>
      <w:r w:rsidR="00F236F6" w:rsidRPr="00C77153">
        <w:t xml:space="preserve">bject segmentation for three-dimensional point </w:t>
      </w:r>
      <w:r w:rsidRPr="00C77153">
        <w:t>clouds</w:t>
      </w:r>
      <w:r w:rsidR="00F236F6" w:rsidRPr="00C77153">
        <w:t xml:space="preserve"> </w:t>
      </w:r>
      <w:r w:rsidR="00B84DC3" w:rsidRPr="00C77153">
        <w:t>plays a critical role</w:t>
      </w:r>
      <w:r w:rsidR="00F236F6" w:rsidRPr="00C77153">
        <w:t xml:space="preserve"> in autonomous driving, robotic navigation, and other computer version applications. In object segmentation, </w:t>
      </w:r>
      <w:r w:rsidR="00510948" w:rsidRPr="00C77153">
        <w:t xml:space="preserve">all points </w:t>
      </w:r>
      <w:r w:rsidR="00D24F76" w:rsidRPr="00C77153">
        <w:t xml:space="preserve">are considered </w:t>
      </w:r>
      <w:r w:rsidR="002B0B56" w:rsidRPr="00C77153">
        <w:t xml:space="preserve">to be </w:t>
      </w:r>
      <w:r w:rsidR="00D24F76" w:rsidRPr="00C77153">
        <w:t>equal</w:t>
      </w:r>
      <w:r w:rsidR="00FF14CD" w:rsidRPr="00C77153">
        <w:t xml:space="preserve"> </w:t>
      </w:r>
      <w:r w:rsidR="00613E70" w:rsidRPr="00C77153">
        <w:t xml:space="preserve">of </w:t>
      </w:r>
      <w:r w:rsidR="00FF14CD" w:rsidRPr="00C77153">
        <w:t>importance</w:t>
      </w:r>
      <w:r w:rsidR="00D24F76" w:rsidRPr="00C77153">
        <w:t xml:space="preserve"> </w:t>
      </w:r>
      <w:r w:rsidR="001E76DE" w:rsidRPr="00C77153">
        <w:rPr>
          <w:rFonts w:hint="eastAsia"/>
        </w:rPr>
        <w:t>i</w:t>
      </w:r>
      <w:r w:rsidR="001E76DE" w:rsidRPr="00C77153">
        <w:t xml:space="preserve">n the </w:t>
      </w:r>
      <w:r w:rsidR="00D24F76" w:rsidRPr="00C77153">
        <w:t xml:space="preserve">literature. </w:t>
      </w:r>
      <w:r w:rsidR="00510948" w:rsidRPr="00C77153">
        <w:t>However, unequal cases exist</w:t>
      </w:r>
      <w:r w:rsidR="00A62216" w:rsidRPr="00C77153">
        <w:t xml:space="preserve"> and </w:t>
      </w:r>
      <w:r w:rsidR="00510948" w:rsidRPr="00C77153">
        <w:t>a</w:t>
      </w:r>
      <w:r w:rsidR="00BC073B" w:rsidRPr="00C77153">
        <w:t xml:space="preserve"> segmentation</w:t>
      </w:r>
      <w:r w:rsidR="00510948" w:rsidRPr="00C77153">
        <w:t xml:space="preserve"> boundary is </w:t>
      </w:r>
      <w:r w:rsidR="00481FD0" w:rsidRPr="00C77153">
        <w:t xml:space="preserve">mainly </w:t>
      </w:r>
      <w:r w:rsidR="00510948" w:rsidRPr="00C77153">
        <w:t xml:space="preserve">determined by neighbor points. </w:t>
      </w:r>
      <w:r w:rsidR="00BC073B" w:rsidRPr="00C77153">
        <w:t xml:space="preserve">To </w:t>
      </w:r>
      <w:r w:rsidR="00D24F76" w:rsidRPr="00C77153">
        <w:t xml:space="preserve">investigate point inequivalence, </w:t>
      </w:r>
      <w:r w:rsidR="00BC073B" w:rsidRPr="00C77153">
        <w:t xml:space="preserve">an unequal learning approach is proposed </w:t>
      </w:r>
      <w:r w:rsidR="00A62216" w:rsidRPr="00C77153">
        <w:t xml:space="preserve">to integrate </w:t>
      </w:r>
      <w:r w:rsidR="00BC073B" w:rsidRPr="00C77153">
        <w:t xml:space="preserve">gene expression programming (GEP) and a deep neural network (DNN). GEP is designed to discover the </w:t>
      </w:r>
      <w:r w:rsidR="00894D98" w:rsidRPr="00C77153">
        <w:t>inequivalent function</w:t>
      </w:r>
      <w:r w:rsidR="00BC073B" w:rsidRPr="00C77153">
        <w:t xml:space="preserve">, </w:t>
      </w:r>
      <w:r w:rsidR="00481FD0" w:rsidRPr="00C77153">
        <w:t>which measures the importance of different points according to the distance</w:t>
      </w:r>
      <w:r w:rsidR="00C8765E" w:rsidRPr="00C77153">
        <w:t>s</w:t>
      </w:r>
      <w:r w:rsidR="00481FD0" w:rsidRPr="00C77153">
        <w:t xml:space="preserve"> to </w:t>
      </w:r>
      <w:r w:rsidR="001E76DE" w:rsidRPr="00C77153">
        <w:t xml:space="preserve">the </w:t>
      </w:r>
      <w:r w:rsidR="00481FD0" w:rsidRPr="00C77153">
        <w:t>segmentation boundary</w:t>
      </w:r>
      <w:r w:rsidR="00D24F76" w:rsidRPr="00C77153">
        <w:t xml:space="preserve">. </w:t>
      </w:r>
      <w:r w:rsidR="00BC073B" w:rsidRPr="00C77153">
        <w:t xml:space="preserve">A </w:t>
      </w:r>
      <w:r w:rsidR="00481FD0" w:rsidRPr="00C77153">
        <w:t xml:space="preserve">cost sensitive learning </w:t>
      </w:r>
      <w:r w:rsidR="00BC073B" w:rsidRPr="00C77153">
        <w:t xml:space="preserve">method </w:t>
      </w:r>
      <w:r w:rsidR="00894D98" w:rsidRPr="00C77153">
        <w:t xml:space="preserve">is improved to guide the </w:t>
      </w:r>
      <w:r w:rsidR="00BC073B" w:rsidRPr="00C77153">
        <w:t xml:space="preserve">DNN </w:t>
      </w:r>
      <w:r w:rsidR="00894D98" w:rsidRPr="00C77153">
        <w:t xml:space="preserve">to </w:t>
      </w:r>
      <w:r w:rsidR="00A62216" w:rsidRPr="00C77153">
        <w:t xml:space="preserve">obtain </w:t>
      </w:r>
      <w:r w:rsidR="00894D98" w:rsidRPr="00C77153">
        <w:t xml:space="preserve">the loss of different points unequally </w:t>
      </w:r>
      <w:r w:rsidR="00AF0D25" w:rsidRPr="00C77153">
        <w:t>with</w:t>
      </w:r>
      <w:r w:rsidR="00894D98" w:rsidRPr="00C77153">
        <w:t xml:space="preserve"> the discovered inequivalent function during model training. </w:t>
      </w:r>
      <w:r w:rsidR="00D24F76" w:rsidRPr="00C77153">
        <w:t xml:space="preserve">The experimental results reveal that point inequivalence </w:t>
      </w:r>
      <w:r w:rsidR="00FF14CD" w:rsidRPr="00C77153">
        <w:t xml:space="preserve">with respect to </w:t>
      </w:r>
      <w:r w:rsidR="00D24F76" w:rsidRPr="00C77153">
        <w:t xml:space="preserve">boundary distance </w:t>
      </w:r>
      <w:r w:rsidRPr="00C77153">
        <w:t xml:space="preserve">exists </w:t>
      </w:r>
      <w:r w:rsidR="001E76DE" w:rsidRPr="00C77153">
        <w:t xml:space="preserve">and </w:t>
      </w:r>
      <w:r w:rsidRPr="00C77153">
        <w:t>is</w:t>
      </w:r>
      <w:r w:rsidR="00D24F76" w:rsidRPr="00C77153">
        <w:t xml:space="preserve"> helpful </w:t>
      </w:r>
      <w:r w:rsidR="002B0B56" w:rsidRPr="00C77153">
        <w:t>to improve</w:t>
      </w:r>
      <w:r w:rsidRPr="00C77153">
        <w:t xml:space="preserve"> </w:t>
      </w:r>
      <w:r w:rsidR="00931A93" w:rsidRPr="00C77153">
        <w:t xml:space="preserve">the accuracy of object </w:t>
      </w:r>
      <w:r w:rsidRPr="00C77153">
        <w:t>segmentation.</w:t>
      </w:r>
    </w:p>
    <w:p w14:paraId="6F54A56C" w14:textId="304562FC" w:rsidR="00E97402" w:rsidRPr="00C77153" w:rsidRDefault="000C6FD8" w:rsidP="00974472">
      <w:pPr>
        <w:pStyle w:val="IndexTerms"/>
      </w:pPr>
      <w:bookmarkStart w:id="4" w:name="PointTmp"/>
      <w:bookmarkEnd w:id="2"/>
      <w:bookmarkEnd w:id="3"/>
      <w:r w:rsidRPr="00C77153">
        <w:rPr>
          <w:i/>
          <w:iCs/>
        </w:rPr>
        <w:t>Index Terms</w:t>
      </w:r>
      <w:r w:rsidR="00F75065" w:rsidRPr="00C77153">
        <w:t xml:space="preserve">—object segmentation, point inequivalence, </w:t>
      </w:r>
      <w:r w:rsidR="00F236F6" w:rsidRPr="00C77153">
        <w:t>point cloud</w:t>
      </w:r>
      <w:r w:rsidR="00F75065" w:rsidRPr="00C77153">
        <w:t xml:space="preserve">, </w:t>
      </w:r>
      <w:bookmarkStart w:id="5" w:name="OLE_LINK31"/>
      <w:bookmarkStart w:id="6" w:name="OLE_LINK32"/>
      <w:r w:rsidR="00F75065" w:rsidRPr="00C77153">
        <w:t>gene expression programming</w:t>
      </w:r>
      <w:bookmarkEnd w:id="5"/>
      <w:bookmarkEnd w:id="6"/>
      <w:r w:rsidR="00F75065" w:rsidRPr="00C77153">
        <w:t>.</w:t>
      </w:r>
    </w:p>
    <w:p w14:paraId="1D5B113B" w14:textId="5D288A84" w:rsidR="00E97402" w:rsidRPr="00C77153" w:rsidRDefault="000C6FD8" w:rsidP="001465F8">
      <w:pPr>
        <w:pStyle w:val="Heading1"/>
      </w:pPr>
      <w:bookmarkStart w:id="7" w:name="OLE_LINK70"/>
      <w:bookmarkStart w:id="8" w:name="OLE_LINK71"/>
      <w:bookmarkEnd w:id="4"/>
      <w:r w:rsidRPr="00C77153">
        <w:t>I</w:t>
      </w:r>
      <w:r w:rsidRPr="00C77153">
        <w:rPr>
          <w:sz w:val="16"/>
          <w:szCs w:val="16"/>
        </w:rPr>
        <w:t>NTRODUCTION</w:t>
      </w:r>
    </w:p>
    <w:p w14:paraId="39C34946" w14:textId="7CFE6D68" w:rsidR="008825F5" w:rsidRPr="00C77153" w:rsidRDefault="000C6FD8" w:rsidP="008825F5">
      <w:pPr>
        <w:pStyle w:val="Text"/>
        <w:keepNext/>
        <w:framePr w:dropCap="drop" w:lines="2" w:wrap="auto" w:vAnchor="text" w:hAnchor="text"/>
        <w:spacing w:line="480" w:lineRule="exact"/>
        <w:ind w:firstLine="0"/>
        <w:rPr>
          <w:smallCaps/>
          <w:position w:val="-3"/>
          <w:sz w:val="56"/>
          <w:szCs w:val="56"/>
        </w:rPr>
      </w:pPr>
      <w:bookmarkStart w:id="9" w:name="_Hlk15404652"/>
      <w:bookmarkEnd w:id="7"/>
      <w:bookmarkEnd w:id="8"/>
      <w:r w:rsidRPr="00C77153">
        <w:rPr>
          <w:position w:val="-3"/>
          <w:sz w:val="56"/>
          <w:szCs w:val="56"/>
        </w:rPr>
        <w:t>W</w:t>
      </w:r>
    </w:p>
    <w:p w14:paraId="7D93A8E7" w14:textId="1C5D4168" w:rsidR="00883FB5" w:rsidRPr="00C77153" w:rsidRDefault="000C6FD8" w:rsidP="0088713F">
      <w:pPr>
        <w:spacing w:line="252" w:lineRule="auto"/>
        <w:rPr>
          <w:szCs w:val="18"/>
        </w:rPr>
      </w:pPr>
      <w:r w:rsidRPr="00C77153">
        <w:rPr>
          <w:smallCaps/>
        </w:rPr>
        <w:t>ITH</w:t>
      </w:r>
      <w:r w:rsidR="00CD1F2F" w:rsidRPr="00C77153">
        <w:rPr>
          <w:szCs w:val="18"/>
        </w:rPr>
        <w:t xml:space="preserve"> the wide application of laser scanning, depth </w:t>
      </w:r>
      <w:r w:rsidRPr="00C77153">
        <w:rPr>
          <w:szCs w:val="18"/>
        </w:rPr>
        <w:t>cameras</w:t>
      </w:r>
      <w:r w:rsidR="00CD1F2F" w:rsidRPr="00C77153">
        <w:rPr>
          <w:szCs w:val="18"/>
        </w:rPr>
        <w:t xml:space="preserve"> and other data cloud collecting technologies in </w:t>
      </w:r>
      <w:r w:rsidRPr="00C77153">
        <w:rPr>
          <w:szCs w:val="18"/>
        </w:rPr>
        <w:t xml:space="preserve">the </w:t>
      </w:r>
      <w:r w:rsidR="00CD1F2F" w:rsidRPr="00C77153">
        <w:rPr>
          <w:szCs w:val="18"/>
        </w:rPr>
        <w:t xml:space="preserve">Industry 4.0 era, </w:t>
      </w:r>
      <w:r w:rsidR="00401015" w:rsidRPr="00C77153">
        <w:rPr>
          <w:szCs w:val="18"/>
        </w:rPr>
        <w:t xml:space="preserve">segmentation for </w:t>
      </w:r>
      <w:r w:rsidR="00682BF7" w:rsidRPr="00C77153">
        <w:t>three-dimensional</w:t>
      </w:r>
      <w:r w:rsidR="00682BF7" w:rsidRPr="00C77153">
        <w:rPr>
          <w:szCs w:val="18"/>
        </w:rPr>
        <w:t xml:space="preserve"> (3D) </w:t>
      </w:r>
      <w:r w:rsidR="00CD1F2F" w:rsidRPr="00C77153">
        <w:rPr>
          <w:szCs w:val="18"/>
        </w:rPr>
        <w:t>point cloud</w:t>
      </w:r>
      <w:r w:rsidR="00401015" w:rsidRPr="00C77153">
        <w:rPr>
          <w:szCs w:val="18"/>
        </w:rPr>
        <w:t>s</w:t>
      </w:r>
      <w:r w:rsidR="00CD1F2F" w:rsidRPr="00C77153">
        <w:rPr>
          <w:szCs w:val="18"/>
        </w:rPr>
        <w:t xml:space="preserve"> has </w:t>
      </w:r>
      <w:r w:rsidR="00036291" w:rsidRPr="00C77153">
        <w:rPr>
          <w:szCs w:val="18"/>
        </w:rPr>
        <w:t>bec</w:t>
      </w:r>
      <w:r w:rsidR="001E4AD1" w:rsidRPr="00C77153">
        <w:rPr>
          <w:szCs w:val="18"/>
        </w:rPr>
        <w:t>o</w:t>
      </w:r>
      <w:r w:rsidR="00036291" w:rsidRPr="00C77153">
        <w:rPr>
          <w:szCs w:val="18"/>
        </w:rPr>
        <w:t xml:space="preserve">me </w:t>
      </w:r>
      <w:r w:rsidR="00CD1F2F" w:rsidRPr="00C77153">
        <w:rPr>
          <w:szCs w:val="18"/>
        </w:rPr>
        <w:t xml:space="preserve">a critical research topic in industrial </w:t>
      </w:r>
      <w:r w:rsidR="00756B1F" w:rsidRPr="00C77153">
        <w:rPr>
          <w:szCs w:val="18"/>
        </w:rPr>
        <w:t>b</w:t>
      </w:r>
      <w:r w:rsidR="00CD1F2F" w:rsidRPr="00C77153">
        <w:rPr>
          <w:szCs w:val="18"/>
        </w:rPr>
        <w:t xml:space="preserve">ig </w:t>
      </w:r>
      <w:r w:rsidR="00756B1F" w:rsidRPr="00C77153">
        <w:rPr>
          <w:szCs w:val="18"/>
        </w:rPr>
        <w:t>d</w:t>
      </w:r>
      <w:r w:rsidR="00CD1F2F" w:rsidRPr="00C77153">
        <w:rPr>
          <w:szCs w:val="18"/>
        </w:rPr>
        <w:t xml:space="preserve">ata </w:t>
      </w:r>
      <w:r w:rsidR="00756B1F" w:rsidRPr="00C77153">
        <w:rPr>
          <w:szCs w:val="18"/>
        </w:rPr>
        <w:t>a</w:t>
      </w:r>
      <w:r w:rsidR="00CD1F2F" w:rsidRPr="00C77153">
        <w:rPr>
          <w:szCs w:val="18"/>
        </w:rPr>
        <w:t xml:space="preserve">nalytics </w:t>
      </w:r>
      <w:r w:rsidR="00FF6192" w:rsidRPr="00C77153">
        <w:rPr>
          <w:szCs w:val="18"/>
        </w:rPr>
        <w:fldChar w:fldCharType="begin" w:fldLock="1"/>
      </w:r>
      <w:r w:rsidR="00A27A63" w:rsidRPr="00C77153">
        <w:rPr>
          <w:szCs w:val="18"/>
        </w:rPr>
        <w:instrText>ADDIN CSL_CITATION {"citationItems":[{"id":"ITEM-1","itemData":{"DOI":"10.1109/TCYB.2014.2340032","author":[{"dropping-particle":"","family":"Yang","given":"Jingyu","non-dropping-particle":"","parse-names":false,"suffix":""},{"dropping-particle":"","family":"Gan","given":"Ziqiao","non-dropping-particle":"","parse-names":false,"suffix":""},{"dropping-particle":"","family":"Li","given":"Kun","non-dropping-particle":"","parse-names":false,"suffix":""},{"dropping-particle":"","family":"Hou","given":"Chunping","non-dropping-particle":"","parse-names":false,"suffix":""}],"container-title":"IEEE Transactions on Cybernetics","id":"ITEM-1","issue":"5","issued":{"date-parts":[["2015"]]},"page":"927-940","publisher":"IEEE","title":"Graph-Based Segmentation for RGB-D Data Using 3-D Geometry Enhanced Superpixels","type":"article-journal","volume":"45"},"uris":["http://www.mendeley.com/documents/?uuid=0ebd68b1-c6dd-4ef0-89ac-7df9532c66b1"]}],"mendeley":{"formattedCitation":"[1]","plainTextFormattedCitation":"[1]","previouslyFormattedCitation":"[1]"},"properties":{"noteIndex":0},"schema":"https://github.com/citation-style-language/schema/raw/master/csl-citation.json"}</w:instrText>
      </w:r>
      <w:r w:rsidR="00FF6192" w:rsidRPr="00C77153">
        <w:rPr>
          <w:szCs w:val="18"/>
        </w:rPr>
        <w:fldChar w:fldCharType="separate"/>
      </w:r>
      <w:r w:rsidR="00484404" w:rsidRPr="00C77153">
        <w:rPr>
          <w:noProof/>
          <w:szCs w:val="18"/>
        </w:rPr>
        <w:t>[1]</w:t>
      </w:r>
      <w:r w:rsidR="00FF6192" w:rsidRPr="00C77153">
        <w:rPr>
          <w:szCs w:val="18"/>
        </w:rPr>
        <w:fldChar w:fldCharType="end"/>
      </w:r>
      <w:r w:rsidR="00FF6192" w:rsidRPr="00C77153">
        <w:rPr>
          <w:szCs w:val="18"/>
        </w:rPr>
        <w:t xml:space="preserve">. </w:t>
      </w:r>
      <w:r w:rsidR="00EC2DB2" w:rsidRPr="00C77153">
        <w:rPr>
          <w:szCs w:val="18"/>
        </w:rPr>
        <w:t xml:space="preserve">Point cloud segmentation </w:t>
      </w:r>
      <w:r w:rsidR="00FF6192" w:rsidRPr="00C77153">
        <w:rPr>
          <w:szCs w:val="18"/>
        </w:rPr>
        <w:t>aims to separate point cloud data into several labeled objects with a segmentation boundary</w:t>
      </w:r>
      <w:r w:rsidR="00036291" w:rsidRPr="00C77153">
        <w:rPr>
          <w:szCs w:val="18"/>
        </w:rPr>
        <w:t xml:space="preserve"> </w:t>
      </w:r>
      <w:r w:rsidR="00FF6192" w:rsidRPr="00C77153">
        <w:rPr>
          <w:szCs w:val="18"/>
        </w:rPr>
        <w:fldChar w:fldCharType="begin" w:fldLock="1"/>
      </w:r>
      <w:r w:rsidR="00A27A63" w:rsidRPr="00C77153">
        <w:rPr>
          <w:szCs w:val="18"/>
        </w:rPr>
        <w:instrText>ADDIN CSL_CITATION {"citationItems":[{"id":"ITEM-1","itemData":{"DOI":"10.1109/TIP.2018.2862625","ISSN":"10577149","abstract":"The wide 3D applications have led to increasing amount of 3D object\ndata, and thus effective 3D object classification technique has become\nan urgent requirement. One important and challenging task for 3D object\nclassification is how to formulate the 3D data correlation and exploit\nit. Most of the previous works focus on learning optimal pairwise\ndistance metric for object comparison, which may lose the global\ncorrelation among 3D objects. Recently, a transductive hypergraph\nlearning has been investigated for classification, which can jointly\nexplore the correlation among multiple objects, including both the\nlabeled and unlabeled data. Although these methods have shown better\nperformance, they are still limited due to 1) a considerable amount of\ntesting data may not be available in practice and 2) the high\ncomputational cost to test new coming data. To handle this problem,\nconsidering the multi-modal representations of 3D objects in practice,\nwe propose an inductive multi-hypergraph learning algorithm, which\ntargets on learning an optimal projection for the multi-modal training\ndata. In this method, all the training data are formulated in\nmulti-hypergraph based on the features, and the inductive learning is\nconducted to learn the projection matrices and the optimal\nmulti-hypergraph combination weights simultaneously. Different from the\ntransductive learning on hypergraph, the high cost training process is\noff-line, and the testing process is very efficient for the inductive\nlearning on hypergraph. We have conducted experiments on two 3D\nbenchmarks, i.e., the NTU and the ModelNet40 data sets, and compared the\nproposed algorithm with the state-of-the-art methods and traditional\ntransductive multi-hypergraph learning methods. Experimental results\nhave demonstrated that the proposed method can achieve effective and\nefficient classification performance. We also note that the proposed\nmethod is a general framework and has the potential to be applied in\nother applications in practice.","author":[{"dropping-particle":"","family":"Zhang","given":"Zizhao","non-dropping-particle":"","parse-names":false,"suffix":""},{"dropping-particle":"","family":"Lin","given":"Haojie","non-dropping-particle":"","parse-names":false,"suffix":""},{"dropping-particle":"","family":"Zhao","given":"Xibin","non-dropping-particle":"","parse-names":false,"suffix":""},{"dropping-particle":"","family":"Ji","given":"Rongrong","non-dropping-particle":"","parse-names":false,"suffix":""},{"dropping-particle":"","family":"Gao","given":"Yue","non-dropping-particle":"","parse-names":false,"suffix":""}],"container-title":"IEEE Transactions on Image Processing","id":"ITEM-1","issue":"12","issued":{"date-parts":[["2018"]]},"page":"5957-5968","publisher":"IEEE","title":"Inductive Multi-Hypergraph Learning and Its Application on View-Based 3D Object Classification","type":"article-journal","volume":"27"},"uris":["http://www.mendeley.com/documents/?uuid=337dc2b1-5925-4fca-91dd-c81c59c0bb17"]}],"mendeley":{"formattedCitation":"[2]","plainTextFormattedCitation":"[2]","previouslyFormattedCitation":"[2]"},"properties":{"noteIndex":0},"schema":"https://github.com/citation-style-language/schema/raw/master/csl-citation.json"}</w:instrText>
      </w:r>
      <w:r w:rsidR="00FF6192" w:rsidRPr="00C77153">
        <w:rPr>
          <w:szCs w:val="18"/>
        </w:rPr>
        <w:fldChar w:fldCharType="separate"/>
      </w:r>
      <w:r w:rsidR="00484404" w:rsidRPr="00C77153">
        <w:rPr>
          <w:noProof/>
          <w:szCs w:val="18"/>
        </w:rPr>
        <w:t>[2]</w:t>
      </w:r>
      <w:r w:rsidR="00FF6192" w:rsidRPr="00C77153">
        <w:rPr>
          <w:szCs w:val="18"/>
        </w:rPr>
        <w:fldChar w:fldCharType="end"/>
      </w:r>
      <w:r w:rsidR="00FF6192" w:rsidRPr="00C77153">
        <w:rPr>
          <w:szCs w:val="18"/>
        </w:rPr>
        <w:t xml:space="preserve"> (as shown in Fig. 1-a). For example, in the manufacturing of </w:t>
      </w:r>
      <w:bookmarkStart w:id="10" w:name="OLE_LINK16"/>
      <w:r w:rsidR="00FF6192" w:rsidRPr="00C77153">
        <w:rPr>
          <w:szCs w:val="18"/>
        </w:rPr>
        <w:t>air rudder</w:t>
      </w:r>
      <w:bookmarkEnd w:id="10"/>
      <w:r w:rsidR="00FF6192" w:rsidRPr="00C77153">
        <w:rPr>
          <w:szCs w:val="18"/>
        </w:rPr>
        <w:t>s, the</w:t>
      </w:r>
      <w:bookmarkEnd w:id="9"/>
      <w:r w:rsidR="00FF6192" w:rsidRPr="00C77153">
        <w:rPr>
          <w:szCs w:val="18"/>
        </w:rPr>
        <w:t xml:space="preserve"> skin and skeleton </w:t>
      </w:r>
      <w:r w:rsidR="00EC2DB2" w:rsidRPr="00C77153">
        <w:rPr>
          <w:szCs w:val="18"/>
        </w:rPr>
        <w:t xml:space="preserve">must </w:t>
      </w:r>
      <w:r w:rsidR="00FF6192" w:rsidRPr="00C77153">
        <w:rPr>
          <w:szCs w:val="18"/>
        </w:rPr>
        <w:t>be welded together</w:t>
      </w:r>
      <w:r w:rsidR="00EC2DB2" w:rsidRPr="00C77153">
        <w:rPr>
          <w:szCs w:val="18"/>
        </w:rPr>
        <w:t>,</w:t>
      </w:r>
      <w:r w:rsidR="00FF6192" w:rsidRPr="00C77153">
        <w:rPr>
          <w:szCs w:val="18"/>
        </w:rPr>
        <w:t xml:space="preserve"> as shown in Fig. 1-b. </w:t>
      </w:r>
      <w:r w:rsidRPr="00C77153">
        <w:rPr>
          <w:szCs w:val="18"/>
        </w:rPr>
        <w:t>To</w:t>
      </w:r>
      <w:r w:rsidR="00FF6192" w:rsidRPr="00C77153">
        <w:rPr>
          <w:szCs w:val="18"/>
        </w:rPr>
        <w:t xml:space="preserve"> plan the welding path, a laser scanner is usually adopted to obtain the point cloud of air rudders</w:t>
      </w:r>
      <w:r w:rsidRPr="00C77153">
        <w:rPr>
          <w:szCs w:val="18"/>
        </w:rPr>
        <w:t>. Then,</w:t>
      </w:r>
      <w:r w:rsidR="00FF6192" w:rsidRPr="00C77153">
        <w:rPr>
          <w:szCs w:val="18"/>
        </w:rPr>
        <w:t xml:space="preserve"> the skin </w:t>
      </w:r>
      <w:r w:rsidR="00EC2DB2" w:rsidRPr="00C77153">
        <w:rPr>
          <w:szCs w:val="18"/>
        </w:rPr>
        <w:t xml:space="preserve">is separated </w:t>
      </w:r>
      <w:r w:rsidR="00FF6192" w:rsidRPr="00C77153">
        <w:rPr>
          <w:szCs w:val="18"/>
        </w:rPr>
        <w:t>from the point cloud</w:t>
      </w:r>
      <w:r w:rsidRPr="00C77153">
        <w:rPr>
          <w:szCs w:val="18"/>
        </w:rPr>
        <w:t>,</w:t>
      </w:r>
      <w:r w:rsidR="00FF6192" w:rsidRPr="00C77153">
        <w:rPr>
          <w:szCs w:val="18"/>
        </w:rPr>
        <w:t xml:space="preserve"> and the key points on the boundary of</w:t>
      </w:r>
      <w:r w:rsidRPr="00C77153">
        <w:rPr>
          <w:szCs w:val="18"/>
        </w:rPr>
        <w:t xml:space="preserve"> the</w:t>
      </w:r>
      <w:r w:rsidR="00FF6192" w:rsidRPr="00C77153">
        <w:rPr>
          <w:szCs w:val="18"/>
        </w:rPr>
        <w:t xml:space="preserve"> skin and skeleton </w:t>
      </w:r>
      <w:r w:rsidR="00EC2DB2" w:rsidRPr="00C77153">
        <w:rPr>
          <w:szCs w:val="18"/>
        </w:rPr>
        <w:t>are</w:t>
      </w:r>
      <w:r w:rsidR="00FF6192" w:rsidRPr="00C77153">
        <w:rPr>
          <w:szCs w:val="18"/>
        </w:rPr>
        <w:t xml:space="preserve"> identified. Based on this</w:t>
      </w:r>
      <w:r w:rsidR="00EC2DB2" w:rsidRPr="00C77153">
        <w:rPr>
          <w:szCs w:val="18"/>
        </w:rPr>
        <w:t xml:space="preserve"> information</w:t>
      </w:r>
      <w:r w:rsidR="00FF6192" w:rsidRPr="00C77153">
        <w:rPr>
          <w:szCs w:val="18"/>
        </w:rPr>
        <w:t xml:space="preserve">, the welding path can </w:t>
      </w:r>
      <w:r w:rsidR="00EC2DB2" w:rsidRPr="00C77153">
        <w:rPr>
          <w:szCs w:val="18"/>
        </w:rPr>
        <w:t xml:space="preserve">easily </w:t>
      </w:r>
      <w:r w:rsidR="00FF6192" w:rsidRPr="00C77153">
        <w:rPr>
          <w:szCs w:val="18"/>
        </w:rPr>
        <w:t xml:space="preserve">be </w:t>
      </w:r>
      <w:r w:rsidR="00EC2DB2" w:rsidRPr="00C77153">
        <w:rPr>
          <w:szCs w:val="18"/>
        </w:rPr>
        <w:t>determined</w:t>
      </w:r>
      <w:r w:rsidR="00FF6192" w:rsidRPr="00C77153">
        <w:rPr>
          <w:szCs w:val="18"/>
        </w:rPr>
        <w:t xml:space="preserve"> through the matching of key points. 3D point cloud segmentation </w:t>
      </w:r>
      <w:r w:rsidR="00EC2DB2" w:rsidRPr="00C77153">
        <w:rPr>
          <w:szCs w:val="18"/>
        </w:rPr>
        <w:t>is</w:t>
      </w:r>
      <w:r w:rsidR="00FF6192" w:rsidRPr="00C77153">
        <w:rPr>
          <w:szCs w:val="18"/>
        </w:rPr>
        <w:t xml:space="preserve"> a</w:t>
      </w:r>
      <w:r w:rsidR="00EC2DB2" w:rsidRPr="00C77153">
        <w:rPr>
          <w:szCs w:val="18"/>
        </w:rPr>
        <w:t>n</w:t>
      </w:r>
      <w:r w:rsidR="00FF6192" w:rsidRPr="00C77153">
        <w:rPr>
          <w:szCs w:val="18"/>
        </w:rPr>
        <w:t xml:space="preserve"> important </w:t>
      </w:r>
      <w:r w:rsidR="00036291" w:rsidRPr="00C77153">
        <w:rPr>
          <w:szCs w:val="18"/>
        </w:rPr>
        <w:t xml:space="preserve">and </w:t>
      </w:r>
      <w:r w:rsidR="00EC2DB2" w:rsidRPr="00C77153">
        <w:rPr>
          <w:szCs w:val="18"/>
        </w:rPr>
        <w:t xml:space="preserve">fundamental </w:t>
      </w:r>
      <w:r w:rsidR="00FF6192" w:rsidRPr="00C77153">
        <w:rPr>
          <w:szCs w:val="18"/>
        </w:rPr>
        <w:t>function in industrial scenarios</w:t>
      </w:r>
      <w:r w:rsidRPr="00C77153">
        <w:rPr>
          <w:szCs w:val="18"/>
        </w:rPr>
        <w:t>,</w:t>
      </w:r>
      <w:r w:rsidR="00FF6192" w:rsidRPr="00C77153">
        <w:rPr>
          <w:szCs w:val="18"/>
        </w:rPr>
        <w:t xml:space="preserve"> including automatic </w:t>
      </w:r>
      <w:r w:rsidR="00EC2DB2" w:rsidRPr="00C77153">
        <w:rPr>
          <w:szCs w:val="18"/>
        </w:rPr>
        <w:t xml:space="preserve">driving </w:t>
      </w:r>
      <w:r w:rsidR="00FF6192" w:rsidRPr="00C77153">
        <w:rPr>
          <w:szCs w:val="18"/>
        </w:rPr>
        <w:fldChar w:fldCharType="begin" w:fldLock="1"/>
      </w:r>
      <w:r w:rsidR="00A27A63" w:rsidRPr="00C77153">
        <w:rPr>
          <w:szCs w:val="18"/>
        </w:rPr>
        <w:instrText>ADDIN CSL_CITATION {"citationItems":[{"id":"ITEM-1","itemData":{"DOI":"10.1109/TITS.2018.2789462","ISSN":"15249050","abstract":"IEEE The effective detection of curbs is fundamental and crucial for the navigation of a self-driving car. This paper presents a real-time curb detection method that automatically segments the road and detects its curbs using a 3D-LiDAR sensor. The point cloud data of the sensor are first processed to distinguish on-road and off-road areas. A sliding-beam method is then proposed to segment the road by using the off-road data. A curb-detection method is finally applied to obtain the position of curbs for each road segments. The proposed method is tested on the data sets acquired from the self-driving car of laboratory of VeCaN at Tongji University. Off-line experiments demonstrate the accuracy and robustness of the proposed method, i.e., the average recall, precision and their harmonic mean are all over 80 &amp; #x0025;. Online experiments demonstrate the real-time capability for autonomous driving as the average processing time for each frame is only around 12 ms.","author":[{"dropping-particle":"","family":"Zhang","given":"Yihuan","non-dropping-particle":"","parse-names":false,"suffix":""},{"dropping-particle":"","family":"Wang","given":"Jun","non-dropping-particle":"","parse-names":false,"suffix":""},{"dropping-particle":"","family":"Wang","given":"Xiaonian","non-dropping-particle":"","parse-names":false,"suffix":""},{"dropping-particle":"","family":"Dolan","given":"John M.","non-dropping-particle":"","parse-names":false,"suffix":""}],"container-title":"IEEE Transactions on Intelligent Transportation Systems","id":"ITEM-1","issue":"12","issued":{"date-parts":[["2018"]]},"page":"3981-3991","publisher":"IEEE","title":"Road-segmentation-based curb detection method for self-driving via a 3D-LiDAR sensor","type":"article-journal","volume":"19"},"uris":["http://www.mendeley.com/documents/?uuid=353ce9cf-078e-4449-970b-8c4ceef161fa"]}],"mendeley":{"formattedCitation":"[3]","plainTextFormattedCitation":"[3]","previouslyFormattedCitation":"[3]"},"properties":{"noteIndex":0},"schema":"https://github.com/citation-style-language/schema/raw/master/csl-citation.json"}</w:instrText>
      </w:r>
      <w:r w:rsidR="00FF6192" w:rsidRPr="00C77153">
        <w:rPr>
          <w:szCs w:val="18"/>
        </w:rPr>
        <w:fldChar w:fldCharType="separate"/>
      </w:r>
      <w:r w:rsidR="00484404" w:rsidRPr="00C77153">
        <w:rPr>
          <w:noProof/>
          <w:szCs w:val="18"/>
        </w:rPr>
        <w:t>[3]</w:t>
      </w:r>
      <w:r w:rsidR="00FF6192" w:rsidRPr="00C77153">
        <w:rPr>
          <w:szCs w:val="18"/>
        </w:rPr>
        <w:fldChar w:fldCharType="end"/>
      </w:r>
      <w:r w:rsidR="00FF6192" w:rsidRPr="00C77153">
        <w:rPr>
          <w:szCs w:val="18"/>
        </w:rPr>
        <w:t xml:space="preserve">, online navigation of mobile robots </w:t>
      </w:r>
      <w:r w:rsidR="00FF6192" w:rsidRPr="00C77153">
        <w:rPr>
          <w:szCs w:val="18"/>
        </w:rPr>
        <w:fldChar w:fldCharType="begin" w:fldLock="1"/>
      </w:r>
      <w:r w:rsidR="00A27A63" w:rsidRPr="00C77153">
        <w:rPr>
          <w:szCs w:val="18"/>
        </w:rPr>
        <w:instrText>ADDIN CSL_CITATION {"citationItems":[{"id":"ITEM-1","itemData":{"DOI":"10.1109/TCYB.2015.2430526","ISSN":"21682267","abstract":"© 2013 IEEE.This paper deals with the path-planning problem for mobile wheeled- or tracked-robot which drive in 2.5-D environments, where the traversable surface is usually considered as a 2-D-manifold embedded in a 3-D ambient space. Specially, we aim at solving the 2.5-D navigation problem using raw point cloud as input. The proposed method is independent of traditional surface parametrization or reconstruction methods, such as a meshing process, which generally has high-computational complexity. Instead, we utilize the output of 3-D tensor voting framework on the raw point clouds. The computation of tensor voting is accelerated by optimized implementation on graphics computation unit. Based on the tensor voting results, a novel local Riemannian metric is defined using the saliency components, which helps the modeling of the latent traversable surface. Using the proposed metric, we prove that the geodesic in the 3-D tensor space leads to rational path-planning results by experiments. Compared to traditional methods, the results reveal the advantages of the proposed method in terms of smoothing the robot maneuver while considering the minimum travel distance.","author":[{"dropping-particle":"","family":"Liu","given":"Ming","non-dropping-particle":"","parse-names":false,"suffix":""}],"container-title":"IEEE Transactions on Cybernetics","id":"ITEM-1","issue":"5","issued":{"date-parts":[["2016"]]},"page":"1217-1228","publisher":"IEEE","title":"Robotic online path planning on point cloud","type":"article-journal","volume":"46"},"uris":["http://www.mendeley.com/documents/?uuid=7ded4c1f-b8ba-4032-b66d-119e9196daf6"]}],"mendeley":{"formattedCitation":"[4]","plainTextFormattedCitation":"[4]","previouslyFormattedCitation":"[4]"},"properties":{"noteIndex":0},"schema":"https://github.com/citation-style-language/schema/raw/master/csl-citation.json"}</w:instrText>
      </w:r>
      <w:r w:rsidR="00FF6192" w:rsidRPr="00C77153">
        <w:rPr>
          <w:szCs w:val="18"/>
        </w:rPr>
        <w:fldChar w:fldCharType="separate"/>
      </w:r>
      <w:r w:rsidR="00484404" w:rsidRPr="00C77153">
        <w:rPr>
          <w:noProof/>
          <w:szCs w:val="18"/>
        </w:rPr>
        <w:t>[4]</w:t>
      </w:r>
      <w:r w:rsidR="00FF6192" w:rsidRPr="00C77153">
        <w:rPr>
          <w:szCs w:val="18"/>
        </w:rPr>
        <w:fldChar w:fldCharType="end"/>
      </w:r>
      <w:r w:rsidR="00FF6192" w:rsidRPr="00C77153">
        <w:rPr>
          <w:szCs w:val="18"/>
        </w:rPr>
        <w:t>, and product quality test</w:t>
      </w:r>
      <w:r w:rsidR="00EC2DB2" w:rsidRPr="00C77153">
        <w:rPr>
          <w:szCs w:val="18"/>
        </w:rPr>
        <w:t>ing</w:t>
      </w:r>
      <w:r w:rsidR="00FF6192" w:rsidRPr="00C77153">
        <w:rPr>
          <w:szCs w:val="18"/>
        </w:rPr>
        <w:t xml:space="preserve"> </w:t>
      </w:r>
      <w:r w:rsidR="00FF6192" w:rsidRPr="00C77153">
        <w:rPr>
          <w:szCs w:val="18"/>
        </w:rPr>
        <w:fldChar w:fldCharType="begin" w:fldLock="1"/>
      </w:r>
      <w:r w:rsidR="00A27A63" w:rsidRPr="00C77153">
        <w:rPr>
          <w:szCs w:val="18"/>
        </w:rPr>
        <w:instrText>ADDIN CSL_CITATION {"citationItems":[{"id":"ITEM-1","itemData":{"DOI":"10.1016/j.patcog.2015.09.022","ISSN":"00313203","abstract":"Automated visual inspection of patterned fabrics, rather than of plain and twill fabrics, has been increasingly focused on by our peers. The aim of this inspection is to detect, identify and locate any defects on a patterned fabric surface to maintain high quality control in manufacturing. This paper presents a novel Elo rating (ER) method to achieve defect detection in the spirit of sportsmanship, i.e., fair matches between partitions on an image. An image can be divided into partitions of standard size. With a start-up reference point, matches between various partitions are updated through an Elo point matrix. A partition with a light defect is regarded as a strong player who will always win, a defect-free partition is an average player with a tied result, and a partition with a dark defect is a weak player who will always lose. After finishing all matches, partitions with light defects accumulate high Elo points and partitions with dark defects accumulate low Elo points. Any partition with defects will be shown in the resultant thresholded image: a white resultant image corresponds to a light defect and a grey resultant image corresponds to a dark defect. The ER method was evaluated on databases of dot-patterned fabrics (110 defect-free and 120 defective images), star-patterned fabrics (30 defect-free and 26 defective images) and box-patterned fabrics (25 defect-free and 25 defective images). By comparing the resultant and ground-truth images, an overall detection success rate of 97.07% was achieved, which is comparable to the state-of-the-art methods.","author":[{"dropping-particle":"","family":"Tsang","given":"Colin S.C.","non-dropping-particle":"","parse-names":false,"suffix":""},{"dropping-particle":"","family":"Ngan","given":"Henry Y.T.","non-dropping-particle":"","parse-names":false,"suffix":""},{"dropping-particle":"","family":"Pang","given":"Grantham K.H.","non-dropping-particle":"","parse-names":false,"suffix":""}],"container-title":"Pattern Recognition","id":"ITEM-1","issued":{"date-parts":[["2016"]]},"page":"378-394","title":"Fabric inspection based on the Elo rating method","type":"article-journal","volume":"51"},"uris":["http://www.mendeley.com/documents/?uuid=c0296479-fcc0-4574-9be2-4aa6662272f6"]}],"mendeley":{"formattedCitation":"[5]","plainTextFormattedCitation":"[5]","previouslyFormattedCitation":"[5]"},"properties":{"noteIndex":0},"schema":"https://github.com/citation-style-language/schema/raw/master/csl-citation.json"}</w:instrText>
      </w:r>
      <w:r w:rsidR="00FF6192" w:rsidRPr="00C77153">
        <w:rPr>
          <w:szCs w:val="18"/>
        </w:rPr>
        <w:fldChar w:fldCharType="separate"/>
      </w:r>
      <w:r w:rsidR="00484404" w:rsidRPr="00C77153">
        <w:rPr>
          <w:noProof/>
          <w:szCs w:val="18"/>
        </w:rPr>
        <w:t>[5]</w:t>
      </w:r>
      <w:r w:rsidR="00FF6192" w:rsidRPr="00C77153">
        <w:rPr>
          <w:szCs w:val="18"/>
        </w:rPr>
        <w:fldChar w:fldCharType="end"/>
      </w:r>
      <w:r w:rsidR="00FF6192" w:rsidRPr="00C77153">
        <w:rPr>
          <w:szCs w:val="18"/>
        </w:rPr>
        <w:t>.</w:t>
      </w:r>
    </w:p>
    <w:p w14:paraId="39728E4A" w14:textId="2FB4E39D" w:rsidR="005F018D" w:rsidRPr="00C77153" w:rsidRDefault="005F018D" w:rsidP="00A87FC9">
      <w:pPr>
        <w:spacing w:line="252" w:lineRule="auto"/>
        <w:ind w:firstLine="204"/>
        <w:jc w:val="center"/>
        <w:rPr>
          <w:bCs/>
          <w:iCs/>
        </w:rPr>
      </w:pPr>
      <w:r w:rsidRPr="00C77153">
        <w:object w:dxaOrig="12780" w:dyaOrig="5076" w14:anchorId="1A4E1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8pt;height:102.8pt" o:ole="">
            <v:imagedata r:id="rId8" o:title=""/>
          </v:shape>
          <o:OLEObject Type="Embed" ProgID="Visio.Drawing.15" ShapeID="_x0000_i1025" DrawAspect="Content" ObjectID="_1664981428" r:id="rId9"/>
        </w:object>
      </w:r>
      <w:r w:rsidRPr="00C77153">
        <w:rPr>
          <w:sz w:val="16"/>
          <w:szCs w:val="16"/>
        </w:rPr>
        <w:t xml:space="preserve">Fig. 1. The object segmentation of 3D </w:t>
      </w:r>
      <w:r w:rsidR="00344D7F" w:rsidRPr="00C77153">
        <w:rPr>
          <w:sz w:val="16"/>
          <w:szCs w:val="16"/>
        </w:rPr>
        <w:t xml:space="preserve">point </w:t>
      </w:r>
      <w:r w:rsidRPr="00C77153">
        <w:rPr>
          <w:sz w:val="16"/>
          <w:szCs w:val="16"/>
        </w:rPr>
        <w:t>clouds</w:t>
      </w:r>
    </w:p>
    <w:p w14:paraId="3914888E" w14:textId="78041DAF" w:rsidR="00883FB5" w:rsidRPr="00C77153" w:rsidRDefault="000C6FD8" w:rsidP="00950872">
      <w:pPr>
        <w:spacing w:line="252" w:lineRule="auto"/>
        <w:ind w:firstLine="204"/>
        <w:rPr>
          <w:b/>
        </w:rPr>
      </w:pPr>
      <w:r w:rsidRPr="00C77153">
        <w:t xml:space="preserve">The main challenges faced </w:t>
      </w:r>
      <w:r w:rsidR="00EC2DB2" w:rsidRPr="00C77153">
        <w:t>in</w:t>
      </w:r>
      <w:r w:rsidRPr="00C77153">
        <w:t xml:space="preserve"> 3D object segmentation are as follows. </w:t>
      </w:r>
      <w:r w:rsidRPr="00C77153">
        <w:rPr>
          <w:b/>
          <w:i/>
          <w:u w:val="single"/>
        </w:rPr>
        <w:t>First</w:t>
      </w:r>
      <w:r w:rsidR="00D10862" w:rsidRPr="00C77153">
        <w:t xml:space="preserve">, a data cloud contains a set of data points. During object segmentation, the models </w:t>
      </w:r>
      <w:r w:rsidRPr="00C77153">
        <w:t>must remain</w:t>
      </w:r>
      <w:r w:rsidR="00D10862" w:rsidRPr="00C77153">
        <w:t xml:space="preserve"> independent </w:t>
      </w:r>
      <w:r w:rsidRPr="00C77153">
        <w:t>of</w:t>
      </w:r>
      <w:r w:rsidR="00D10862" w:rsidRPr="00C77153">
        <w:t xml:space="preserve"> the point order and extract the boundary information from the unordered raw data cloud </w:t>
      </w:r>
      <w:r w:rsidR="00D10862" w:rsidRPr="00C77153">
        <w:fldChar w:fldCharType="begin" w:fldLock="1"/>
      </w:r>
      <w:r w:rsidR="00041538" w:rsidRPr="00C77153">
        <w:instrText>ADDIN CSL_CITATION {"citationItems":[{"id":"ITEM-1","itemData":{"DOI":"10.1007/s11263-018-1126-y","ISSN":"15731405","abstract":"We address the problem of 3D shape completion from sparse and noisy point clouds, a fundamental problem in computer vision and robotics. Recent approaches are either data-driven or learning-based: Data-driven approaches rely on a shape model whose parameters are optimized to fit the observations; Learning-based approaches, in contrast, avoid the expensive optimization step by learning to directly predict complete shapes from incomplete observations in a fully-supervised setting. However, full supervision is often not available in practice. In this work, we propose a weakly-supervised learning-based approach to 3D shape completion which neither requires slow optimization nor direct supervision. While we also learn a shape prior on synthetic data, we amortize, i.e., learn, maximum likelihood fitting using deep neural networks resulting in efficient shape completion without sacrificing accuracy. On synthetic benchmarks based on ShapeNet (Chang et al. Shapenet: an information-rich 3d model repository, 2015. arXiv:1512.03012) and ModelNet (Wu et al., in: Proceedings of IEEE conference on computer vision and pattern recognition (CVPR), 2015) as well as on real robotics data from KITTI (Geiger et al., in: Proceedings of IEEE conference on computer vision and pattern recognition (CVPR), 2012) and Kinect (Yang et al., 3d object dense reconstruction from a single depth view, 2018. arXiv:1802.00411), we demonstrate that the proposed amortized maximum likelihood approach is able to compete with the fully supervised baseline of Dai et al. (in: Proceedings of IEEE conference on computer vision and pattern recognition (CVPR), 2017) and outperforms the data-driven approach of Engelmann et al. (in: Proceedings of the German conference on pattern recognition (GCPR), 2016), while requiring less supervision and being significantly faster.","author":[{"dropping-particle":"","family":"Stutz","given":"David","non-dropping-particle":"","parse-names":false,"suffix":""},{"dropping-particle":"","family":"Geiger","given":"Andreas","non-dropping-particle":"","parse-names":false,"suffix":""}],"container-title":"International Journal of Computer Vision","id":"ITEM-1","issued":{"date-parts":[["2018"]]},"page":"DOI:10.1007/s11263-018-1126-y","publisher":"Springer US","title":"Learning 3D Shape Completion Under Weak Supervision","type":"article-journal"},"uris":["http://www.mendeley.com/documents/?uuid=3005ef98-bb5f-433b-8253-daaa36b28be1"]}],"mendeley":{"formattedCitation":"[6]","plainTextFormattedCitation":"[6]","previouslyFormattedCitation":"[6]"},"properties":{"noteIndex":0},"schema":"https://github.com/citation-style-language/schema/raw/master/csl-citation.json"}</w:instrText>
      </w:r>
      <w:r w:rsidR="00D10862" w:rsidRPr="00C77153">
        <w:fldChar w:fldCharType="separate"/>
      </w:r>
      <w:r w:rsidR="00D10862" w:rsidRPr="00C77153">
        <w:rPr>
          <w:noProof/>
        </w:rPr>
        <w:t>[6]</w:t>
      </w:r>
      <w:r w:rsidR="00D10862" w:rsidRPr="00C77153">
        <w:fldChar w:fldCharType="end"/>
      </w:r>
      <w:r w:rsidRPr="00C77153">
        <w:t xml:space="preserve">. </w:t>
      </w:r>
      <w:r w:rsidRPr="00C77153">
        <w:rPr>
          <w:b/>
          <w:i/>
          <w:u w:val="single"/>
        </w:rPr>
        <w:t>Second,</w:t>
      </w:r>
      <w:r w:rsidR="00D10862" w:rsidRPr="00C77153">
        <w:t xml:space="preserve"> </w:t>
      </w:r>
      <w:r w:rsidR="00EC2DB2" w:rsidRPr="00C77153">
        <w:t xml:space="preserve">not all the </w:t>
      </w:r>
      <w:r w:rsidR="00D10862" w:rsidRPr="00C77153">
        <w:t>points in a data cloud are isolated, and some neighboring points form a meaningful subset</w:t>
      </w:r>
      <w:r w:rsidR="00EC2DB2" w:rsidRPr="00C77153">
        <w:t>,</w:t>
      </w:r>
      <w:r w:rsidR="00D10862" w:rsidRPr="00C77153">
        <w:t xml:space="preserve"> </w:t>
      </w:r>
      <w:r w:rsidR="00EC2DB2" w:rsidRPr="00C77153">
        <w:t>which affects</w:t>
      </w:r>
      <w:r w:rsidR="00D10862" w:rsidRPr="00C77153">
        <w:t xml:space="preserve"> the segmentation accuracy. Hence, the model needs to capture the local topography from nearby </w:t>
      </w:r>
      <w:r w:rsidRPr="00C77153">
        <w:t>points</w:t>
      </w:r>
      <w:r w:rsidR="00D10862" w:rsidRPr="00C77153">
        <w:t xml:space="preserve">, which </w:t>
      </w:r>
      <w:r w:rsidR="00401015" w:rsidRPr="00C77153">
        <w:t xml:space="preserve">are </w:t>
      </w:r>
      <w:r w:rsidR="00D10862" w:rsidRPr="00C77153">
        <w:t xml:space="preserve">recorded in an unordered data cloud file </w:t>
      </w:r>
      <w:r w:rsidR="00D10862" w:rsidRPr="00C77153">
        <w:fldChar w:fldCharType="begin" w:fldLock="1"/>
      </w:r>
      <w:r w:rsidR="00D10862" w:rsidRPr="00C77153">
        <w:instrText>ADDIN CSL_CITATION {"citationItems":[{"id":"ITEM-1","itemData":{"DOI":"10.1109/TII.2015.2496140","ISSN":"15513203","abstract":"This paper presents the algorithm of human pose estimation in 3-D space using adaptive control law with point-cloud-based limb regression approach. The proposed approach is a data-driven method for 3-D pose estimation of human. In addition, we exploit the inverse relationship between the estimated parameter and the pose of limb, proposing a hybrid scheme, the combination of indirect adaptive scheme in Cartesian coordinate, and indirect adaptive scheme in spherical space. The experimental results show the ability of error tolerance, even dealing with sparse, partial, and noisy limb data. The comparison of the ground truth is provided with the standard dataset. The computation speed is sufficient, as it is expected to be used in real-time applications or as the 3-D feature in other recognition frameworks. Finally, the proposed algorithm is demonstrated with the point cloud sensing in real scene and the experimental results are included in this paper. © 2005-2012 IEEE.","author":[{"dropping-particle":"","family":"Luo","given":"Ren C.","non-dropping-particle":"","parse-names":false,"suffix":""},{"dropping-particle":"","family":"Chen","given":"Shen Yu","non-dropping-particle":"","parse-names":false,"suffix":""}],"container-title":"IEEE Transactions on Industrial Informatics","id":"ITEM-1","issue":"1","issued":{"date-parts":[["2016"]]},"page":"51-58","publisher":"IEEE","title":"Human Pose Estimation in 3-D Space Using Adaptive Control Law with Point-Cloud-Based Limb Regression Approach","type":"article-journal","volume":"12"},"uris":["http://www.mendeley.com/documents/?uuid=10e9badf-2a9f-4583-9b18-99e62394ab7d"]}],"mendeley":{"formattedCitation":"[7]","plainTextFormattedCitation":"[7]","previouslyFormattedCitation":"[7]"},"properties":{"noteIndex":0},"schema":"https://github.com/citation-style-language/schema/raw/master/csl-citation.json"}</w:instrText>
      </w:r>
      <w:r w:rsidR="00D10862" w:rsidRPr="00C77153">
        <w:fldChar w:fldCharType="separate"/>
      </w:r>
      <w:r w:rsidR="00D10862" w:rsidRPr="00C77153">
        <w:rPr>
          <w:noProof/>
        </w:rPr>
        <w:t>[7]</w:t>
      </w:r>
      <w:r w:rsidR="00D10862" w:rsidRPr="00C77153">
        <w:fldChar w:fldCharType="end"/>
      </w:r>
      <w:r w:rsidRPr="00C77153">
        <w:t xml:space="preserve">. </w:t>
      </w:r>
      <w:r w:rsidRPr="00C77153">
        <w:rPr>
          <w:b/>
          <w:i/>
          <w:u w:val="single"/>
        </w:rPr>
        <w:t>Third,</w:t>
      </w:r>
      <w:r w:rsidR="00D10862" w:rsidRPr="00C77153">
        <w:t xml:space="preserve"> different geometric features can be extracted from different orientations of point </w:t>
      </w:r>
      <w:r w:rsidRPr="00C77153">
        <w:t>clouds</w:t>
      </w:r>
      <w:r w:rsidR="0070428F" w:rsidRPr="00C77153">
        <w:t xml:space="preserve">. That </w:t>
      </w:r>
      <w:r w:rsidR="00D10862" w:rsidRPr="00C77153">
        <w:t xml:space="preserve">requires the segmentation model to be effective </w:t>
      </w:r>
      <w:r w:rsidRPr="00C77153">
        <w:t>in extracting</w:t>
      </w:r>
      <w:r w:rsidR="00D10862" w:rsidRPr="00C77153">
        <w:t xml:space="preserve"> geometric feature</w:t>
      </w:r>
      <w:r w:rsidR="00EC2DB2" w:rsidRPr="00C77153">
        <w:t>s</w:t>
      </w:r>
      <w:r w:rsidR="00D10862" w:rsidRPr="00C77153">
        <w:t xml:space="preserve"> from different directions </w:t>
      </w:r>
      <w:r w:rsidR="00D10862" w:rsidRPr="00C77153">
        <w:fldChar w:fldCharType="begin" w:fldLock="1"/>
      </w:r>
      <w:r w:rsidR="00D10862" w:rsidRPr="00C77153">
        <w:instrText>ADDIN CSL_CITATION {"citationItems":[{"id":"ITEM-1","itemData":{"DOI":"10.1109/70.938384","ISSN":"1042296X","abstract":"A systematic approach is proposed to automatically extract\\ngeometric surface features from a point cloud composed of a set of\\nunorganized three-dimensional coordinate points by data segmentation.\\nThe point cloud is sampled from the boundary surface of a mechanical\\ncomponent with arbitrary shape. The proposed approach is composed of\\nthree steps. In the first step, a mesh surface domain is reconstructed\\nto establish an explicit topological relation among the discrete points.\\nThe topological adjacency is further optimized to recover the second\\norder object geometry. In the second step, curvature-based border\\ndetection is applied on the irregular mesh to extract both sharp borders\\nwith tangent discontinuity and smooth borders with curvature\\ndiscontinuity. Finally, the mesh patches separated by the extracted\\nborders are grouped together in the third step. For objects with complex\\nshape, a multilevel segmentation scheme is proposed for better results.\\nThe capability of the proposed approach is demonstrated using various\\npoint clouds having distinct characteristics. Integrated with state of\\nart scanning devices, the developed segmentation scheme can support\\nreverse engineering of high precision mechanical components. It has\\npotential applications in a whole spectrum of engineering problems with\\na major impact on rapid design and prototyping, shape analysis, and\\nvirtual reality","author":[{"dropping-particle":"","family":"Jianbing Huang","given":"","non-dropping-particle":"","parse-names":false,"suffix":""},{"dropping-particle":"","family":"Chia-Hsiang Menq","given":"","non-dropping-particle":"","parse-names":false,"suffix":""}],"container-title":"IEEE Transactions on Robotics and Automation","id":"ITEM-1","issue":"3","issued":{"date-parts":[["2001"]]},"page":"268-279","title":"Automatic data segmentation for geometric feature extraction from unorganized 3-D coordinate points","type":"article-journal","volume":"17"},"uris":["http://www.mendeley.com/documents/?uuid=8aff3a0d-018c-45a3-b242-2b997145fcad"]}],"mendeley":{"formattedCitation":"[8]","plainTextFormattedCitation":"[8]","previouslyFormattedCitation":"[8]"},"properties":{"noteIndex":0},"schema":"https://github.com/citation-style-language/schema/raw/master/csl-citation.json"}</w:instrText>
      </w:r>
      <w:r w:rsidR="00D10862" w:rsidRPr="00C77153">
        <w:fldChar w:fldCharType="separate"/>
      </w:r>
      <w:r w:rsidR="00D10862" w:rsidRPr="00C77153">
        <w:rPr>
          <w:noProof/>
        </w:rPr>
        <w:t>[8]</w:t>
      </w:r>
      <w:r w:rsidR="00D10862" w:rsidRPr="00C77153">
        <w:fldChar w:fldCharType="end"/>
      </w:r>
      <w:r w:rsidRPr="00C77153">
        <w:t xml:space="preserve">. </w:t>
      </w:r>
      <w:r w:rsidRPr="00C77153">
        <w:rPr>
          <w:b/>
          <w:i/>
          <w:u w:val="single"/>
        </w:rPr>
        <w:t xml:space="preserve">Fourth, </w:t>
      </w:r>
      <w:r w:rsidRPr="00C77153">
        <w:t xml:space="preserve">each data point in a data cloud contributes </w:t>
      </w:r>
      <w:r w:rsidR="00EC2DB2" w:rsidRPr="00C77153">
        <w:t>u</w:t>
      </w:r>
      <w:r w:rsidRPr="00C77153">
        <w:t xml:space="preserve">nequally to the segmentation accuracy. </w:t>
      </w:r>
      <w:r w:rsidR="00EC2DB2" w:rsidRPr="00C77153">
        <w:t xml:space="preserve">In </w:t>
      </w:r>
      <w:r w:rsidRPr="00C77153">
        <w:t>object segmentation, point</w:t>
      </w:r>
      <w:r w:rsidR="00EC2DB2" w:rsidRPr="00C77153">
        <w:t>s</w:t>
      </w:r>
      <w:r w:rsidRPr="00C77153">
        <w:t xml:space="preserve"> </w:t>
      </w:r>
      <w:r w:rsidR="00EC2DB2" w:rsidRPr="00C77153">
        <w:t xml:space="preserve">near </w:t>
      </w:r>
      <w:r w:rsidRPr="00C77153">
        <w:t>the segment</w:t>
      </w:r>
      <w:r w:rsidR="00EC2DB2" w:rsidRPr="00C77153">
        <w:t>ation</w:t>
      </w:r>
      <w:r w:rsidRPr="00C77153">
        <w:t xml:space="preserve"> boundary </w:t>
      </w:r>
      <w:r w:rsidR="00EC2DB2" w:rsidRPr="00C77153">
        <w:t xml:space="preserve">are </w:t>
      </w:r>
      <w:r w:rsidRPr="00C77153">
        <w:t>usually regarded as much more important than those far from the boundary.</w:t>
      </w:r>
    </w:p>
    <w:p w14:paraId="63C77EEF" w14:textId="143D4F88" w:rsidR="00883FB5" w:rsidRPr="00C77153" w:rsidRDefault="008930F8" w:rsidP="00950872">
      <w:pPr>
        <w:spacing w:line="252" w:lineRule="auto"/>
        <w:ind w:firstLine="204"/>
      </w:pPr>
      <w:r w:rsidRPr="00C77153">
        <w:t xml:space="preserve">With the </w:t>
      </w:r>
      <w:r w:rsidR="000C6FD8" w:rsidRPr="00C77153">
        <w:t>development</w:t>
      </w:r>
      <w:r w:rsidRPr="00C77153">
        <w:t xml:space="preserve"> of learning technologies </w:t>
      </w:r>
      <w:r w:rsidR="00A27A63" w:rsidRPr="00C77153">
        <w:fldChar w:fldCharType="begin" w:fldLock="1"/>
      </w:r>
      <w:r w:rsidR="009F7495" w:rsidRPr="00C77153">
        <w:instrText>ADDIN CSL_CITATION {"citationItems":[{"id":"ITEM-1","itemData":{"author":[{"dropping-particle":"","family":"Wang","given":"Junliang","non-dropping-particle":"","parse-names":false,"suffix":""},{"dropping-particle":"","family":"Yang","given":"Zhengliang","non-dropping-particle":"","parse-names":false,"suffix":""},{"dropping-particle":"","family":"Zhang","given":"Jie","non-dropping-particle":"","parse-names":false,"suffix":""},{"dropping-particle":"","family":"Zhang","given":"Qihua","non-dropping-particle":"","parse-names":false,"suffix":""},{"dropping-particle":"","family":"Chien","given":"Wei-ting Kary","non-dropping-particle":"","parse-names":false,"suffix":""}],"container-title":"IEEE Transactions on Semiconductor Manufacturing","id":"ITEM-1","issue":"3","issued":{"date-parts":[["2019"]]},"page":"310-319","title":"AdaBalGAN : An Improved Generative Adversarial Network With Imbalanced Learning for Wafer Defective Pattern Recognition","type":"article-journal","volume":"32"},"uris":["http://www.mendeley.com/documents/?uuid=01448225-892d-455c-85a7-2178c3a021d5"]},{"id":"ITEM-2","itemData":{"DOI":"10.1109/TII.2017.2754641","ISSN":"15513203","abstract":"© 2005-2012 IEEE. Forecasting short-term cycle time (CT) of wafer lots is crucial for production planning and control in the wafer manufacturing. A novel recurrent neural network called 'bilateral long short-term memory (bilateral LSTM)' is proposed to model a short-term cycle time forecasting (CTF) of each re-entrant period of a wafer lot. First, a two-dimensional (2-D) architecture is designed to transmit the wafer and layer correlations by using wafer and layer connections. Subsequently, aiming to store various error signals caused by the diverse CT data, a multiply memory structure is presented to extend the capacity of constant error carousel (CEC) in the LSTM model. The experiment results indicate that the proposed model outperforms conventional models in the accuracy and stability for the short-term CTF. Further comparative experiments reveal that the 2-D architecture can enhance the prediction accuracy and the multi-CEC structure can improve the forecasting stability for the short-term CTF of wafer lots.","author":[{"dropping-particle":"","family":"Wang","given":"Junliang","non-dropping-particle":"","parse-names":false,"suffix":""},{"dropping-particle":"","family":"Zhang","given":"Jie","non-dropping-particle":"","parse-names":false,"suffix":""},{"dropping-particle":"","family":"Wang","given":"Xiaoxi","non-dropping-particle":"","parse-names":false,"suffix":""}],"container-title":"IEEE Transactions on Industrial Informatics","id":"ITEM-2","issue":"2","issued":{"date-parts":[["2018"]]},"page":"748-758","title":"Bilateral LSTM: A two-dimensional long short-term memory model with multiply memory units for short-term cycle time forecasting in re-entrant manufacturing systems","type":"article-journal","volume":"14"},"uris":["http://www.mendeley.com/documents/?uuid=f0d2ab4e-e40c-4514-b909-d77fd236832b"]}],"mendeley":{"formattedCitation":"[9], [10]","plainTextFormattedCitation":"[9], [10]","previouslyFormattedCitation":"[9], [10]"},"properties":{"noteIndex":0},"schema":"https://github.com/citation-style-language/schema/raw/master/csl-citation.json"}</w:instrText>
      </w:r>
      <w:r w:rsidR="00A27A63" w:rsidRPr="00C77153">
        <w:fldChar w:fldCharType="separate"/>
      </w:r>
      <w:r w:rsidR="00EB037B" w:rsidRPr="00C77153">
        <w:rPr>
          <w:noProof/>
        </w:rPr>
        <w:t>[9]</w:t>
      </w:r>
      <w:del w:id="11" w:author="Ray Zhong" w:date="2020-10-23T17:07:00Z">
        <w:r w:rsidR="00EB037B" w:rsidRPr="00C77153" w:rsidDel="00F24703">
          <w:rPr>
            <w:noProof/>
          </w:rPr>
          <w:delText>,</w:delText>
        </w:r>
      </w:del>
      <w:del w:id="12" w:author="Ray Zhong" w:date="2020-10-23T17:08:00Z">
        <w:r w:rsidR="00EB037B" w:rsidRPr="00C77153" w:rsidDel="00F24703">
          <w:rPr>
            <w:noProof/>
          </w:rPr>
          <w:delText xml:space="preserve"> </w:delText>
        </w:r>
      </w:del>
      <w:r w:rsidR="00EB037B" w:rsidRPr="00C77153">
        <w:rPr>
          <w:noProof/>
        </w:rPr>
        <w:t>[10]</w:t>
      </w:r>
      <w:r w:rsidR="00A27A63" w:rsidRPr="00C77153">
        <w:fldChar w:fldCharType="end"/>
      </w:r>
      <w:r w:rsidR="000C6FD8" w:rsidRPr="00C77153">
        <w:t>, the deep neural network (DNN)</w:t>
      </w:r>
      <w:r w:rsidR="00EC2DB2" w:rsidRPr="00C77153">
        <w:t>, which</w:t>
      </w:r>
      <w:r w:rsidR="000C6FD8" w:rsidRPr="00C77153">
        <w:t xml:space="preserve"> can extract features from the raw 3D point clouds </w:t>
      </w:r>
      <w:r w:rsidR="000C6FD8" w:rsidRPr="00C77153">
        <w:fldChar w:fldCharType="begin" w:fldLock="1"/>
      </w:r>
      <w:r w:rsidR="009F7495" w:rsidRPr="00C77153">
        <w:instrText>ADDIN CSL_CITATION {"citationItems":[{"id":"ITEM-1","itemData":{"DOI":"10.1109/ICCV.2015.114","ISBN":"9781467383912","ISSN":"15505499","abstract":"A longstanding question in computer vision concerns the representation of 3D shapes for recognition: should 3D shapes be represented with descriptors operating on their native 3D formats, such as voxel grid or polygon mesh, or can they be effectively represented with view-based descriptors? We address this question in the context of learning to recognize 3D shapes from a collection of their rendered views on 2D images. We first present a standard CNN architecture trained to recognize the shapes' rendered views independently of each other, and show that a 3D shape can be recognized even from a single view at an accuracy far higher than using state-of-the-art 3D shape descriptors. Recognition rates further increase when multiple views of the shapes are provided. In addition, we present a novel CNN architecture that combines information from multiple views of a 3D shape into a single and compact shape descriptor offering even better recognition performance. The same architecture can be applied to accurately recognize human hand-drawn sketches of shapes. We conclude that a collection of 2D views can be highly informative for 3D shape recognition and is amenable to emerging CNN architectures and their derivatives.","author":[{"dropping-particle":"","family":"Su","given":"Hang","non-dropping-particle":"","parse-names":false,"suffix":""},{"dropping-particle":"","family":"Maji","given":"Subhransu","non-dropping-particle":"","parse-names":false,"suffix":""},{"dropping-particle":"","family":"Kalogerakis","given":"Evangelos","non-dropping-particle":"","parse-names":false,"suffix":""},{"dropping-particle":"","family":"Learned-Miller","given":"Erik","non-dropping-particle":"","parse-names":false,"suffix":""}],"container-title":"Proceedings of the IEEE International Conference on Computer Vision","id":"ITEM-1","issued":{"date-parts":[["2015"]]},"note":"Shape description based","page":"945-953","publisher":"IEEE","title":"Multi-view convolutional neural networks for 3D shape recognition","type":"article-journal","volume":"2015 Inter"},"uris":["http://www.mendeley.com/documents/?uuid=a9155dad-a09f-4c2d-bc0c-50f8462a7931"]}],"mendeley":{"formattedCitation":"[11]","plainTextFormattedCitation":"[11]","previouslyFormattedCitation":"[11]"},"properties":{"noteIndex":0},"schema":"https://github.com/citation-style-language/schema/raw/master/csl-citation.json"}</w:instrText>
      </w:r>
      <w:r w:rsidR="000C6FD8" w:rsidRPr="00C77153">
        <w:fldChar w:fldCharType="separate"/>
      </w:r>
      <w:r w:rsidR="00EB037B" w:rsidRPr="00C77153">
        <w:rPr>
          <w:noProof/>
        </w:rPr>
        <w:t>[11]</w:t>
      </w:r>
      <w:r w:rsidR="000C6FD8" w:rsidRPr="00C77153">
        <w:fldChar w:fldCharType="end"/>
      </w:r>
      <w:r w:rsidR="000C6FD8" w:rsidRPr="00C77153">
        <w:t xml:space="preserve">, has been widely used for visual feature extraction </w:t>
      </w:r>
      <w:r w:rsidR="00EC2DB2" w:rsidRPr="00C77153">
        <w:t xml:space="preserve">because of </w:t>
      </w:r>
      <w:r w:rsidR="001E76DE" w:rsidRPr="00C77153">
        <w:t xml:space="preserve">its </w:t>
      </w:r>
      <w:r w:rsidR="000C6FD8" w:rsidRPr="00C77153">
        <w:t xml:space="preserve">advantages over manually crafted solutions in most point cloud analysis and understanding tasks. Recently, some pioneering studies have </w:t>
      </w:r>
      <w:r w:rsidR="00EC2DB2" w:rsidRPr="00C77153">
        <w:t>addressed</w:t>
      </w:r>
      <w:r w:rsidR="000C6FD8" w:rsidRPr="00C77153">
        <w:t xml:space="preserve"> unordered point cloud</w:t>
      </w:r>
      <w:r w:rsidR="00EC2DB2" w:rsidRPr="00C77153">
        <w:t>s</w:t>
      </w:r>
      <w:r w:rsidR="00954051" w:rsidRPr="00C77153">
        <w:t xml:space="preserve"> (e.g.</w:t>
      </w:r>
      <w:r w:rsidR="001E76DE" w:rsidRPr="00C77153">
        <w:t>,</w:t>
      </w:r>
      <w:r w:rsidR="00954051" w:rsidRPr="00C77153">
        <w:t xml:space="preserve"> </w:t>
      </w:r>
      <w:proofErr w:type="spellStart"/>
      <w:r w:rsidR="00954051" w:rsidRPr="00C77153">
        <w:t>PointNet</w:t>
      </w:r>
      <w:proofErr w:type="spellEnd"/>
      <w:ins w:id="13" w:author="Ray Zhong" w:date="2020-10-23T17:07:00Z">
        <w:r w:rsidR="00F24703">
          <w:t xml:space="preserve"> </w:t>
        </w:r>
      </w:ins>
      <w:r w:rsidR="00954051" w:rsidRPr="00C77153">
        <w:fldChar w:fldCharType="begin" w:fldLock="1"/>
      </w:r>
      <w:r w:rsidR="00954051" w:rsidRPr="00C77153">
        <w:instrText>ADDIN CSL_CITATION {"citationItems":[{"id":"ITEM-1","itemData":{"DOI":"10.1109/CVPR.2017.16","ISBN":"9781538604571","abstract":"Point cloud is an important type of geometric data structure. Due to its irregular format, most researchers transform such data to regular 3D voxel grids or collections of images. This, however, renders data unnecessarily voluminous and causes issues. In this paper, we design a novel type of neural network that directly consumes point clouds and well respects the permutation invariance of points in the input. Our network, named PointNet, provides a unified architecture for applications ranging from object classification, part segmentation, to scene semantic parsing. Though simple, PointNet is highly efficient and effective. Empirically, it shows strong performance on par or even better than state of the art. Theoretically, we provide analysis towards understanding of what the network has learnt and why the network is robust with respect to input perturbation and corruption.","author":[{"dropping-particle":"","family":"Qi","given":"Charles R.","non-dropping-particle":"","parse-names":false,"suffix":""},{"dropping-particle":"","family":"Su","given":"Hao","non-dropping-particle":"","parse-names":false,"suffix":""},{"dropping-particle":"","family":"Mo","given":"Kaichun","non-dropping-particle":"","parse-names":false,"suffix":""},{"dropping-particle":"","family":"Guibas","given":"Leonidas J.","non-dropping-particle":"","parse-names":false,"suffix":""}],"container-title":"Proceedings - 30th IEEE Conference on Computer Vision and Pattern Recognition, CVPR 2017","id":"ITEM-1","issued":{"date-parts":[["2017"]]},"page":"77-85","title":"PointNet: Deep learning on point sets for 3D classification and segmentation","type":"article-journal","volume":"2017-Janua"},"uris":["http://www.mendeley.com/documents/?uuid=b2c53abd-d3e7-4548-8a07-03f5ba1f9414"]}],"mendeley":{"formattedCitation":"[12]","plainTextFormattedCitation":"[12]","previouslyFormattedCitation":"[12]"},"properties":{"noteIndex":0},"schema":"https://github.com/citation-style-language/schema/raw/master/csl-citation.json"}</w:instrText>
      </w:r>
      <w:r w:rsidR="00954051" w:rsidRPr="00C77153">
        <w:fldChar w:fldCharType="separate"/>
      </w:r>
      <w:r w:rsidR="00954051" w:rsidRPr="00C77153">
        <w:rPr>
          <w:noProof/>
        </w:rPr>
        <w:t>[12]</w:t>
      </w:r>
      <w:r w:rsidR="00954051" w:rsidRPr="00C77153">
        <w:fldChar w:fldCharType="end"/>
      </w:r>
      <w:r w:rsidR="00954051" w:rsidRPr="00C77153">
        <w:t xml:space="preserve">, </w:t>
      </w:r>
      <w:proofErr w:type="spellStart"/>
      <w:r w:rsidR="00954051" w:rsidRPr="00C77153">
        <w:t>PointCNN</w:t>
      </w:r>
      <w:proofErr w:type="spellEnd"/>
      <w:ins w:id="14" w:author="Ray Zhong" w:date="2020-10-23T17:07:00Z">
        <w:r w:rsidR="00F24703">
          <w:t xml:space="preserve"> </w:t>
        </w:r>
      </w:ins>
      <w:r w:rsidR="00954051" w:rsidRPr="00C77153">
        <w:fldChar w:fldCharType="begin" w:fldLock="1"/>
      </w:r>
      <w:r w:rsidR="005F6BFC" w:rsidRPr="00C77153">
        <w:instrText>ADDIN CSL_CITATION {"citationItems":[{"id":"ITEM-1","itemData":{"ISSN":"10495258","abstract":"We present a simple and general framework for feature learning from point clouds. The key to the success of CNNs is the convolution operator that is capable of leveraging spatially-local correlation in data represented densely in grids (e.g. images). However, point clouds are irregular and unordered, thus directly convolving kernels against features associated with the points will result in desertion of shape information and variance to point ordering. To address these problems, we propose to learn an X-transformation from the input points to simultaneously promote two causes: the first is the weighting of the input features associated with the points, and the second is the permutation of the points into a latent and potentially canonical order. Element-wise product and sum operations of the typical convolution operator are subsequently applied on the X-transformed features. The proposed method is a generalization of typical CNNs to feature learning from point clouds, thus we call it PointCNN. Experiments show that PointCNN achieves on par or better performance than state-of-the-art methods on multiple challenging benchmark datasets and tasks.","author":[{"dropping-particle":"","family":"Li","given":"Yangyan","non-dropping-particle":"","parse-names":false,"suffix":""},{"dropping-particle":"","family":"Bu","given":"Rui","non-dropping-particle":"","parse-names":false,"suffix":""},{"dropping-particle":"","family":"Sun","given":"Mingchao","non-dropping-particle":"","parse-names":false,"suffix":""},{"dropping-particle":"","family":"Wu","given":"Wei","non-dropping-particle":"","parse-names":false,"suffix":""},{"dropping-particle":"","family":"Di","given":"Xinhan","non-dropping-particle":"","parse-names":false,"suffix":""},{"dropping-particle":"","family":"Chen","given":"Baoquan","non-dropping-particle":"","parse-names":false,"suffix":""}],"container-title":"Advances in Neural Information Processing Systems","id":"ITEM-1","issued":{"date-parts":[["2018"]]},"page":"820-830","title":"PointCNN: Convolution on X-transformed points","type":"article-journal","volume":"2018-Decem"},"uris":["http://www.mendeley.com/documents/?uuid=9d6b48bc-fbee-4a3d-8146-894471f257f0"]}],"mendeley":{"formattedCitation":"[13]","plainTextFormattedCitation":"[13]","previouslyFormattedCitation":"[13]"},"properties":{"noteIndex":0},"schema":"https://github.com/citation-style-language/schema/raw/master/csl-citation.json"}</w:instrText>
      </w:r>
      <w:r w:rsidR="00954051" w:rsidRPr="00C77153">
        <w:fldChar w:fldCharType="separate"/>
      </w:r>
      <w:r w:rsidR="00954051" w:rsidRPr="00C77153">
        <w:rPr>
          <w:noProof/>
        </w:rPr>
        <w:t>[13]</w:t>
      </w:r>
      <w:r w:rsidR="00954051" w:rsidRPr="00C77153">
        <w:fldChar w:fldCharType="end"/>
      </w:r>
      <w:r w:rsidR="00D57DE4" w:rsidRPr="00C77153">
        <w:t xml:space="preserve">, </w:t>
      </w:r>
      <w:proofErr w:type="spellStart"/>
      <w:r w:rsidR="00D57DE4" w:rsidRPr="00C77153">
        <w:t>PointC</w:t>
      </w:r>
      <w:r w:rsidR="00D57DE4" w:rsidRPr="00C77153">
        <w:rPr>
          <w:rFonts w:hint="eastAsia"/>
        </w:rPr>
        <w:t>onv</w:t>
      </w:r>
      <w:proofErr w:type="spellEnd"/>
      <w:r w:rsidR="00D57DE4" w:rsidRPr="00C77153">
        <w:t xml:space="preserve"> </w:t>
      </w:r>
      <w:r w:rsidR="00D57DE4" w:rsidRPr="00C77153">
        <w:fldChar w:fldCharType="begin" w:fldLock="1"/>
      </w:r>
      <w:r w:rsidR="00D57DE4" w:rsidRPr="00C77153">
        <w:instrText>ADDIN CSL_CITATION {"citationItems":[{"id":"ITEM-1","itemData":{"DOI":"10.1109/CVPR.2019.00985","ISBN":"9781728132938","ISSN":"10636919","abstract":"Unlike images which are represented in regular dense grids, 3D point clouds are irregular and unordered, hence applying convolution on them can be difficult. In this paper, we extend the dynamic filter to a new convolution operation, named PointConv. PointConv can be applied on point clouds to build deep convolutional networks. We treat convolution kernels as nonlinear functions of the local coordinates of 3D points comprised of weight and density functions. With respect to a given point, the weight functions are learned with multi-layer perceptron networks and the density functions through kernel density estimation. A novel reformulation is proposed for efficiently computing the weight functions, which allowed us to dramatically scale up the network and significantly improve its performance. The learned convolution kernel can be used to compute translation-invariant and permutation-invariant convolution on any point set in the 3D space. Besides, PointConv can also be used as deconvolution operators to propagate features from a subsampled point cloud back to its original resolution. Experiments on ModelNet40, ShapeNet, and ScanNet show that deep convolutional neural networks built on PointConv are able to achieve state-of-the-art on challenging semantic segmentation benchmarks on 3D point clouds. Besides, our experiments converting CIFAR-10 into a point cloud showed that networks built on PointConv can match the performance of convolutional networks in 2D images of a similar structure.","author":[{"dropping-particle":"","family":"Wu","given":"Wenxuan","non-dropping-particle":"","parse-names":false,"suffix":""},{"dropping-particle":"","family":"Qi","given":"Zhongang","non-dropping-particle":"","parse-names":false,"suffix":""},{"dropping-particle":"","family":"Fuxin","given":"Li","non-dropping-particle":"","parse-names":false,"suffix":""}],"container-title":"Proceedings of the IEEE Computer Society Conference on Computer Vision and Pattern Recognition","id":"ITEM-1","issued":{"date-parts":[["2019"]]},"page":"9613-9622","title":"PointCONV: Deep convolutional networks on 3D point clouds","type":"article-journal","volume":"2019-June"},"uris":["http://www.mendeley.com/documents/?uuid=96a80c56-6a48-47ff-bad0-52769c4725fe"]}],"mendeley":{"formattedCitation":"[14]","plainTextFormattedCitation":"[14]","previouslyFormattedCitation":"[14]"},"properties":{"noteIndex":0},"schema":"https://github.com/citation-style-language/schema/raw/master/csl-citation.json"}</w:instrText>
      </w:r>
      <w:r w:rsidR="00D57DE4" w:rsidRPr="00C77153">
        <w:fldChar w:fldCharType="separate"/>
      </w:r>
      <w:r w:rsidR="00D57DE4" w:rsidRPr="00C77153">
        <w:rPr>
          <w:noProof/>
        </w:rPr>
        <w:t>[14]</w:t>
      </w:r>
      <w:r w:rsidR="00D57DE4" w:rsidRPr="00C77153">
        <w:fldChar w:fldCharType="end"/>
      </w:r>
      <w:r w:rsidR="00954051" w:rsidRPr="00C77153">
        <w:t>)</w:t>
      </w:r>
      <w:r w:rsidR="000C6FD8" w:rsidRPr="00C77153">
        <w:t xml:space="preserve"> with local topography</w:t>
      </w:r>
      <w:r w:rsidR="00954051" w:rsidRPr="00C77153">
        <w:t xml:space="preserve"> (e.g.</w:t>
      </w:r>
      <w:r w:rsidR="001E76DE" w:rsidRPr="00C77153">
        <w:t>,</w:t>
      </w:r>
      <w:r w:rsidR="00954051" w:rsidRPr="00C77153">
        <w:t xml:space="preserve"> </w:t>
      </w:r>
      <w:proofErr w:type="spellStart"/>
      <w:r w:rsidR="00954051" w:rsidRPr="00C77153">
        <w:t>PointNet</w:t>
      </w:r>
      <w:proofErr w:type="spellEnd"/>
      <w:r w:rsidR="00954051" w:rsidRPr="00C77153">
        <w:t>++</w:t>
      </w:r>
      <w:ins w:id="15" w:author="Ray Zhong" w:date="2020-10-23T17:07:00Z">
        <w:r w:rsidR="00F24703">
          <w:t xml:space="preserve"> </w:t>
        </w:r>
      </w:ins>
      <w:r w:rsidR="00041538" w:rsidRPr="00C77153">
        <w:fldChar w:fldCharType="begin" w:fldLock="1"/>
      </w:r>
      <w:r w:rsidR="00D57DE4" w:rsidRPr="00C77153">
        <w:instrText>ADDIN CSL_CITATION {"citationItems":[{"id":"ITEM-1","itemData":{"author":[{"dropping-particle":"","family":"Qi","given":"Charles Ruizhongtai","non-dropping-particle":"","parse-names":false,"suffix":""},{"dropping-particle":"","family":"Yi","given":"Li","non-dropping-particle":"","parse-names":false,"suffix":""},{"dropping-particle":"","family":"Su","given":"Hao","non-dropping-particle":"","parse-names":false,"suffix":""},{"dropping-particle":"","family":"Guibas","given":"Leonidas J","non-dropping-particle":"","parse-names":false,"suffix":""}],"container-title":"Advances in Neural Information Processing Systems 30","editor":[{"dropping-particle":"","family":"Guyon","given":"I","non-dropping-particle":"","parse-names":false,"suffix":""},{"dropping-particle":"V","family":"Luxburg","given":"U","non-dropping-particle":"","parse-names":false,"suffix":""},{"dropping-particle":"","family":"Bengio","given":"S","non-dropping-particle":"","parse-names":false,"suffix":""},{"dropping-particle":"","family":"Wallach","given":"H","non-dropping-particle":"","parse-names":false,"suffix":""},{"dropping-particle":"","family":"Fergus","given":"R","non-dropping-particle":"","parse-names":false,"suffix":""},{"dropping-particle":"","family":"Vishwanathan","given":"S","non-dropping-particle":"","parse-names":false,"suffix":""},{"dropping-particle":"","family":"Garnett","given":"R","non-dropping-particle":"","parse-names":false,"suffix":""}],"id":"ITEM-1","issued":{"date-parts":[["2017"]]},"page":"5099-5108","publisher":"Curran Associates, Inc.","title":"PointNet++: Deep Hierarchical Feature Learning on Point Sets in a Metric Space","type":"paper-conference"},"uris":["http://www.mendeley.com/documents/?uuid=a243a9bb-a8ac-4062-9e9f-44de88b34b66"]}],"mendeley":{"formattedCitation":"[15]","plainTextFormattedCitation":"[15]","previouslyFormattedCitation":"[15]"},"properties":{"noteIndex":0},"schema":"https://github.com/citation-style-language/schema/raw/master/csl-citation.json"}</w:instrText>
      </w:r>
      <w:r w:rsidR="00041538" w:rsidRPr="00C77153">
        <w:fldChar w:fldCharType="separate"/>
      </w:r>
      <w:r w:rsidR="00D57DE4" w:rsidRPr="00C77153">
        <w:rPr>
          <w:noProof/>
        </w:rPr>
        <w:t>[15]</w:t>
      </w:r>
      <w:r w:rsidR="00041538" w:rsidRPr="00C77153">
        <w:fldChar w:fldCharType="end"/>
      </w:r>
      <w:r w:rsidR="00D57DE4" w:rsidRPr="00C77153">
        <w:t xml:space="preserve">, </w:t>
      </w:r>
      <w:proofErr w:type="spellStart"/>
      <w:r w:rsidR="00D57DE4" w:rsidRPr="00C77153">
        <w:t>SpiderCNN</w:t>
      </w:r>
      <w:proofErr w:type="spellEnd"/>
      <w:r w:rsidR="00D57DE4" w:rsidRPr="00C77153">
        <w:t xml:space="preserve"> </w:t>
      </w:r>
      <w:r w:rsidR="00D57DE4" w:rsidRPr="00C77153">
        <w:fldChar w:fldCharType="begin" w:fldLock="1"/>
      </w:r>
      <w:r w:rsidR="007C0571" w:rsidRPr="00C77153">
        <w:instrText>ADDIN CSL_CITATION {"citationItems":[{"id":"ITEM-1","itemData":{"DOI":"10.1007/978-3-030-01237-3_6","ISBN":"9783030012366","ISSN":"16113349","abstract":"Deep neural networks have enjoyed remarkable success for various vision tasks, however it remains challenging to apply CNNs to domains lacking a regular underlying structures such as 3D point clouds. Towards this we propose a novel convolutional architecture, termed SpiderCNN, to efficiently extract geometric features from point clouds. SpiderCNN is comprised of units called SpiderConv, which extend convolutional operations from regular grids to irregular point sets that can be embedded in Rn, by parametrizing a family of convolutional filters. We design the filter as a product of a simple step function that captures local geodesic information and a Taylor polynomial that ensures the expressiveness. SpiderCNN inherits the multi-scale hierarchical architecture from classical CNNs, which allows it to extract semantic deep features. Experiments on ModelNet40 demonstrate that SpiderCNN achieves state-of-the-art accuracy 92.4% on standard benchmarks, and shows competitive performance on segmentation task.","author":[{"dropping-particle":"","family":"Xu","given":"Yifan","non-dropping-particle":"","parse-names":false,"suffix":""},{"dropping-particle":"","family":"Fan","given":"Tianqi","non-dropping-particle":"","parse-names":false,"suffix":""},{"dropping-particle":"","family":"Xu","given":"Mingye","non-dropping-particle":"","parse-names":false,"suffix":""},{"dropping-particle":"","family":"Zeng","given":"Long","non-dropping-particle":"","parse-names":false,"suffix":""},{"dropping-particle":"","family":"Qiao","given":"Yu","non-dropping-particle":"","parse-names":false,"suffix":""}],"container-title":"Lecture Notes in Computer Science (including subseries Lecture Notes in Artificial Intelligence and Lecture Notes in Bioinformatics)","id":"ITEM-1","issued":{"date-parts":[["2018"]]},"page":"90-105","title":"SpiderCNN: Deep learning on point sets with parameterized convolutional filters","type":"article-journal","volume":"11212 LNCS"},"uris":["http://www.mendeley.com/documents/?uuid=7ca1f70c-7ebd-4e00-91d0-d53006d46a61"]}],"mendeley":{"formattedCitation":"[16]","plainTextFormattedCitation":"[16]","previouslyFormattedCitation":"[16]"},"properties":{"noteIndex":0},"schema":"https://github.com/citation-style-language/schema/raw/master/csl-citation.json"}</w:instrText>
      </w:r>
      <w:r w:rsidR="00D57DE4" w:rsidRPr="00C77153">
        <w:fldChar w:fldCharType="separate"/>
      </w:r>
      <w:r w:rsidR="00D57DE4" w:rsidRPr="00C77153">
        <w:rPr>
          <w:noProof/>
        </w:rPr>
        <w:t>[16]</w:t>
      </w:r>
      <w:r w:rsidR="00D57DE4" w:rsidRPr="00C77153">
        <w:fldChar w:fldCharType="end"/>
      </w:r>
      <w:r w:rsidR="00954051" w:rsidRPr="00C77153">
        <w:t>)</w:t>
      </w:r>
      <w:r w:rsidR="007E7E51" w:rsidRPr="00C77153">
        <w:t xml:space="preserve"> in different orientations</w:t>
      </w:r>
      <w:r w:rsidR="00954051" w:rsidRPr="00C77153">
        <w:t xml:space="preserve"> (e.g.</w:t>
      </w:r>
      <w:r w:rsidR="001E76DE" w:rsidRPr="00C77153">
        <w:t>,</w:t>
      </w:r>
      <w:r w:rsidR="00954051" w:rsidRPr="00C77153">
        <w:t xml:space="preserve"> </w:t>
      </w:r>
      <w:proofErr w:type="spellStart"/>
      <w:r w:rsidR="00954051" w:rsidRPr="00C77153">
        <w:t>PointSIFT</w:t>
      </w:r>
      <w:proofErr w:type="spellEnd"/>
      <w:r w:rsidR="00954051" w:rsidRPr="00C77153">
        <w:t xml:space="preserve"> </w:t>
      </w:r>
      <w:r w:rsidR="00954051" w:rsidRPr="00C77153">
        <w:fldChar w:fldCharType="begin" w:fldLock="1"/>
      </w:r>
      <w:r w:rsidR="007C0571" w:rsidRPr="00C77153">
        <w:instrText>ADDIN CSL_CITATION {"citationItems":[{"id":"ITEM-1","itemData":{"abstract":"Recently, 3D understanding research sheds light on extracting features from point cloud directly, which requires effective shape pattern description of point clouds. Inspired by the outstanding 2D shape descriptor SIFT, we design a module called PointSIFT that encodes information of different orientations and is adaptive to scale of shape. Specifically, an orientation-encoding unit is designed to describe eight crucial orientations, and multi-scale representation is achieved by stacking several orientation-encoding units. PointSIFT module can be integrated into various PointNet-based architecture to improve the representation ability. Extensive experiments show our PointSIFT-based framework outperforms state-of-the-art method on standard benchmark datasets. The code and trained model will be published accompanied by this paper.","author":[{"dropping-particle":"","family":"Jiang","given":"Mingyang","non-dropping-particle":"","parse-names":false,"suffix":""},{"dropping-particle":"","family":"Wu","given":"Yiran","non-dropping-particle":"","parse-names":false,"suffix":""},{"dropping-particle":"","family":"Zhao","given":"Tianqi","non-dropping-particle":"","parse-names":false,"suffix":""},{"dropping-particle":"","family":"Zhao","given":"Zelin","non-dropping-particle":"","parse-names":false,"suffix":""},{"dropping-particle":"","family":"Lu","given":"Cewu","non-dropping-particle":"","parse-names":false,"suffix":""}],"id":"ITEM-1","issued":{"date-parts":[["2018"]]},"note":"lu cewu","page":"http://arxiv.org/abs/1807.00652","title":"PointSIFT: A SIFT-like Network Module for 3D Point Cloud Semantic Segmentation","type":"article-journal"},"uris":["http://www.mendeley.com/documents/?uuid=3175e290-26ea-4509-af3a-dbbff25f3e3c"]}],"mendeley":{"formattedCitation":"[17]","plainTextFormattedCitation":"[17]","previouslyFormattedCitation":"[17]"},"properties":{"noteIndex":0},"schema":"https://github.com/citation-style-language/schema/raw/master/csl-citation.json"}</w:instrText>
      </w:r>
      <w:r w:rsidR="00954051" w:rsidRPr="00C77153">
        <w:fldChar w:fldCharType="separate"/>
      </w:r>
      <w:r w:rsidR="00D57DE4" w:rsidRPr="00C77153">
        <w:rPr>
          <w:noProof/>
        </w:rPr>
        <w:t>[17]</w:t>
      </w:r>
      <w:r w:rsidR="00954051" w:rsidRPr="00C77153">
        <w:fldChar w:fldCharType="end"/>
      </w:r>
      <w:r w:rsidR="00954051" w:rsidRPr="00C77153">
        <w:t>)</w:t>
      </w:r>
      <w:r w:rsidR="000C6FD8" w:rsidRPr="00C77153">
        <w:t>.</w:t>
      </w:r>
      <w:r w:rsidR="00D57DE4" w:rsidRPr="00C77153">
        <w:t xml:space="preserve"> </w:t>
      </w:r>
      <w:r w:rsidR="000C6FD8" w:rsidRPr="00C77153">
        <w:rPr>
          <w:b/>
          <w:bCs/>
        </w:rPr>
        <w:t xml:space="preserve">Despite the </w:t>
      </w:r>
      <w:r w:rsidR="00EC2DB2" w:rsidRPr="00C77153">
        <w:rPr>
          <w:b/>
          <w:bCs/>
        </w:rPr>
        <w:t xml:space="preserve">application of </w:t>
      </w:r>
      <w:r w:rsidR="000C6FD8" w:rsidRPr="00C77153">
        <w:rPr>
          <w:b/>
          <w:bCs/>
        </w:rPr>
        <w:t xml:space="preserve">such deep learning methods </w:t>
      </w:r>
      <w:r w:rsidR="00EC2DB2" w:rsidRPr="00C77153">
        <w:rPr>
          <w:b/>
          <w:bCs/>
        </w:rPr>
        <w:t>to</w:t>
      </w:r>
      <w:r w:rsidR="000C6FD8" w:rsidRPr="00C77153">
        <w:rPr>
          <w:b/>
          <w:bCs/>
        </w:rPr>
        <w:t xml:space="preserve"> 3D point cloud analysis, consensus about</w:t>
      </w:r>
      <w:r w:rsidR="000C6FD8" w:rsidRPr="00C77153">
        <w:t xml:space="preserve"> </w:t>
      </w:r>
      <w:r w:rsidR="00EC2DB2" w:rsidRPr="00C77153">
        <w:rPr>
          <w:b/>
        </w:rPr>
        <w:t xml:space="preserve">how to account for the </w:t>
      </w:r>
      <w:r w:rsidR="000C6FD8" w:rsidRPr="00C77153">
        <w:rPr>
          <w:b/>
        </w:rPr>
        <w:t>inequivalence of each point is limited.</w:t>
      </w:r>
      <w:r w:rsidR="009563DD" w:rsidRPr="00C77153">
        <w:t xml:space="preserve"> </w:t>
      </w:r>
      <w:r w:rsidR="00EC2DB2" w:rsidRPr="00C77153">
        <w:t>A</w:t>
      </w:r>
      <w:r w:rsidR="009563DD" w:rsidRPr="00C77153">
        <w:t xml:space="preserve">ccurate segmentation depends on a few points near the boundary. </w:t>
      </w:r>
      <w:r w:rsidR="000C6FD8" w:rsidRPr="00C77153">
        <w:t xml:space="preserve">Thus, </w:t>
      </w:r>
      <w:r w:rsidR="009563DD" w:rsidRPr="00C77153">
        <w:t xml:space="preserve">the influence of points </w:t>
      </w:r>
      <w:r w:rsidR="00EC2DB2" w:rsidRPr="00C77153">
        <w:t>on the</w:t>
      </w:r>
      <w:r w:rsidR="009563DD" w:rsidRPr="00C77153">
        <w:t xml:space="preserve"> segmentation accuracy </w:t>
      </w:r>
      <w:r w:rsidR="00EC2DB2" w:rsidRPr="00C77153">
        <w:t>varies depending on the</w:t>
      </w:r>
      <w:r w:rsidR="009563DD" w:rsidRPr="00C77153">
        <w:t xml:space="preserve"> distance to the boundary. </w:t>
      </w:r>
      <w:r w:rsidR="00EC2DB2" w:rsidRPr="00C77153">
        <w:t>C</w:t>
      </w:r>
      <w:r w:rsidR="009563DD" w:rsidRPr="00C77153">
        <w:t>urrent methods consider each point equally</w:t>
      </w:r>
      <w:r w:rsidR="000C6FD8" w:rsidRPr="00C77153">
        <w:t xml:space="preserve"> and</w:t>
      </w:r>
      <w:r w:rsidR="009563DD" w:rsidRPr="00C77153">
        <w:t xml:space="preserve"> may misdirect the model training. Moreover, </w:t>
      </w:r>
      <w:r w:rsidR="001E76DE" w:rsidRPr="00C77153">
        <w:t xml:space="preserve">the </w:t>
      </w:r>
      <w:r w:rsidR="009563DD" w:rsidRPr="00C77153">
        <w:t xml:space="preserve">investigation of data inequivalence is a critical computational </w:t>
      </w:r>
      <w:r w:rsidR="00036291" w:rsidRPr="00C77153">
        <w:t xml:space="preserve">and </w:t>
      </w:r>
      <w:r w:rsidR="009563DD" w:rsidRPr="00C77153">
        <w:t xml:space="preserve">physical issue in </w:t>
      </w:r>
      <w:r w:rsidR="00EC2DB2" w:rsidRPr="00C77153">
        <w:t xml:space="preserve">big data analytics </w:t>
      </w:r>
      <w:r w:rsidR="009F7495" w:rsidRPr="00C77153">
        <w:fldChar w:fldCharType="begin" w:fldLock="1"/>
      </w:r>
      <w:r w:rsidR="007C0571" w:rsidRPr="00C77153">
        <w:instrText>ADDIN CSL_CITATION {"citationItems":[{"id":"ITEM-1","itemData":{"DOI":"10.1080/00207543.2016.1174789","ISSN":"1366588X","abstract":"© 2016 Informa UK Limited, trading as Taylor  &amp;  Francis Group. In order to improve the prompt delivery reliability of the semiconductor wafer fabrication system, a big data analytics (BDA) is designed to predict wafer lots’ cycle time (CT), which is composed by four parts: data acquisition, data pre-processing, data analysing and data prediction. Firstly, the candidate feature set is constructed to collecting all features by analysing the material flow of wafer foundry. Subsequently, a data pre-processing technique is designed to extract, transform and load data from wafer lot transactions data-set. In addition, a conditional mutual information-based feature selection process is proposed to select key feature subset to reduce the dimension of data-set through data analysing without pre-knowledge. To handle the large volumes of data, a concurrent forecasting model is designed to predict the CT of wafer lots in parallel as well. According to the numerical analysis, the predict accuracy of the presented BDA improves clearly with the increase in data size. And, in the large-scale data-set, the BDA has higher accuracy than linear regression and back-propagation network in CT forecasting.","author":[{"dropping-particle":"","family":"Wang","given":"Junliang","non-dropping-particle":"","parse-names":false,"suffix":""},{"dropping-particle":"","family":"Zhang","given":"Jie","non-dropping-particle":"","parse-names":false,"suffix":""}],"container-title":"International Journal of Production Research","id":"ITEM-1","issue":"23","issued":{"date-parts":[["2016"]]},"page":"7231-7244","publisher":"Taylor &amp; Francis","title":"Big data analytics for forecasting cycle time in semiconductor wafer fabrication system","type":"article-journal","volume":"54"},"uris":["http://www.mendeley.com/documents/?uuid=8310cbda-7e95-4d8c-a930-94a579161a85"]}],"mendeley":{"formattedCitation":"[18]","plainTextFormattedCitation":"[18]","previouslyFormattedCitation":"[18]"},"properties":{"noteIndex":0},"schema":"https://github.com/citation-style-language/schema/raw/master/csl-citation.json"}</w:instrText>
      </w:r>
      <w:r w:rsidR="009F7495" w:rsidRPr="00C77153">
        <w:fldChar w:fldCharType="separate"/>
      </w:r>
      <w:r w:rsidR="00D57DE4" w:rsidRPr="00C77153">
        <w:rPr>
          <w:noProof/>
        </w:rPr>
        <w:t>[18]</w:t>
      </w:r>
      <w:r w:rsidR="009F7495" w:rsidRPr="00C77153">
        <w:fldChar w:fldCharType="end"/>
      </w:r>
      <w:r w:rsidR="006B3E42" w:rsidRPr="00C77153">
        <w:fldChar w:fldCharType="begin" w:fldLock="1"/>
      </w:r>
      <w:r w:rsidR="007C0571" w:rsidRPr="00C77153">
        <w:instrText>ADDIN CSL_CITATION {"citationItems":[{"id":"ITEM-1","itemData":{"DOI":"10.1109/TSM.2017.2788501","ISSN":"08946507","abstract":"© 2017 IEEE. Accurate prediction of cycle time (CT) plays an important role in the promises of a good delivery-time for semiconductor manufacturers. However, the CTs of wafer lots are difficult to forecast since they are influent by a lot factors (e.g., workload for every machine). The identification of key factors (called CT-related) can not only improve the prediction performance but also facilitate the control of CT, which is of particular significance. This paper focuses on gathering subtle variables into the candidate variables set along with the further analysis which is required in the correlation analysis between various candidate factors and CTs of wafer lots. The candidates set is first constructed to collect all factors that may affect wafer lots' CT. Then, a regression-based model is proposed to select CT-related variables, which consists of three parts: 1) discretization; 2) adaptive logistic regression-based correlation analysis; and 3) CT-related factor selection. Subsequently, a parallel computation model is implemented to forecast the CTs of wafer lots. In the numerical experiments, 108 CT-related factors stood out from 774 candidates and replaced six global factors (used as reference) to predict CTs of wafer lots. The results indicated that the proposed approach had higher accuracy than linear regression and back propagation network in CT forecasting in large scale data analysis.","author":[{"dropping-particle":"","family":"Wang","given":"Junliang","non-dropping-particle":"","parse-names":false,"suffix":""},{"dropping-particle":"","family":"Zhang","given":"Jie","non-dropping-particle":"","parse-names":false,"suffix":""},{"dropping-particle":"","family":"Wang","given":"Xiaoxi","non-dropping-particle":"","parse-names":false,"suffix":""}],"container-title":"IEEE Transactions on Semiconductor Manufacturing","id":"ITEM-1","issue":"1","issued":{"date-parts":[["2018"]]},"page":"173-182","title":"A Data Driven Cycle Time Prediction With Feature Selection in a Semiconductor Wafer Fabrication System","type":"article-journal","volume":"31"},"uris":["http://www.mendeley.com/documents/?uuid=dabfd4dc-3b9b-4678-ad43-82dad356d524"]}],"mendeley":{"formattedCitation":"[19]","plainTextFormattedCitation":"[19]","previouslyFormattedCitation":"[19]"},"properties":{"noteIndex":0},"schema":"https://github.com/citation-style-language/schema/raw/master/csl-citation.json"}</w:instrText>
      </w:r>
      <w:r w:rsidR="006B3E42" w:rsidRPr="00C77153">
        <w:fldChar w:fldCharType="separate"/>
      </w:r>
      <w:r w:rsidR="00D57DE4" w:rsidRPr="00C77153">
        <w:rPr>
          <w:noProof/>
        </w:rPr>
        <w:t>[19]</w:t>
      </w:r>
      <w:r w:rsidR="006B3E42" w:rsidRPr="00C77153">
        <w:fldChar w:fldCharType="end"/>
      </w:r>
      <w:r w:rsidR="006B3E42" w:rsidRPr="00C77153">
        <w:t xml:space="preserve"> to reveal the quantitative relation between data points.</w:t>
      </w:r>
    </w:p>
    <w:p w14:paraId="07CE5C7F" w14:textId="5CB15A8E" w:rsidR="00E70A51" w:rsidRPr="00C77153" w:rsidRDefault="004542B6" w:rsidP="00476542">
      <w:pPr>
        <w:spacing w:line="252" w:lineRule="auto"/>
        <w:ind w:firstLine="204"/>
      </w:pPr>
      <w:r w:rsidRPr="00C77153">
        <w:t xml:space="preserve">This paper </w:t>
      </w:r>
      <w:r w:rsidR="00813BEC" w:rsidRPr="00C77153">
        <w:t>investigates</w:t>
      </w:r>
      <w:r w:rsidRPr="00C77153">
        <w:t xml:space="preserve"> the influence of each point on the segmentation accuracy </w:t>
      </w:r>
      <w:r w:rsidR="009C0CA5" w:rsidRPr="00C77153">
        <w:rPr>
          <w:rFonts w:hint="eastAsia"/>
        </w:rPr>
        <w:t>for</w:t>
      </w:r>
      <w:r w:rsidR="009C0CA5" w:rsidRPr="00C77153">
        <w:t xml:space="preserve"> </w:t>
      </w:r>
      <w:r w:rsidRPr="00C77153">
        <w:t xml:space="preserve">the whole point cloud quantitatively. </w:t>
      </w:r>
      <w:bookmarkStart w:id="16" w:name="_Hlk29560214"/>
      <w:r w:rsidR="00954051" w:rsidRPr="00C77153">
        <w:t>T</w:t>
      </w:r>
      <w:r w:rsidRPr="00C77153">
        <w:t xml:space="preserve">he </w:t>
      </w:r>
      <w:r w:rsidR="002D5F55" w:rsidRPr="00C77153">
        <w:t xml:space="preserve">inequivalence functions </w:t>
      </w:r>
      <w:r w:rsidRPr="00C77153">
        <w:t xml:space="preserve">are represented and discovered to describe the relationship between the </w:t>
      </w:r>
      <w:r w:rsidR="002D5F55" w:rsidRPr="00C77153">
        <w:t xml:space="preserve">importance of each point </w:t>
      </w:r>
      <w:r w:rsidRPr="00C77153">
        <w:t xml:space="preserve">and </w:t>
      </w:r>
      <w:r w:rsidR="002D5F55" w:rsidRPr="00C77153">
        <w:t xml:space="preserve">boundary </w:t>
      </w:r>
      <w:r w:rsidR="00117014" w:rsidRPr="00C77153">
        <w:t>distance</w:t>
      </w:r>
      <w:r w:rsidRPr="00C77153">
        <w:t xml:space="preserve">. Based on </w:t>
      </w:r>
      <w:r w:rsidR="000C6FD8" w:rsidRPr="00C77153">
        <w:t>these</w:t>
      </w:r>
      <w:r w:rsidRPr="00C77153">
        <w:t xml:space="preserve"> functions, a cost-sensitive neural network is designed for segmentation learning with consideration of point inequivalence.</w:t>
      </w:r>
      <w:bookmarkEnd w:id="16"/>
    </w:p>
    <w:p w14:paraId="47A9F58E" w14:textId="46425FF4" w:rsidR="003C2E02" w:rsidRPr="00C77153" w:rsidRDefault="005B15B4" w:rsidP="00950872">
      <w:pPr>
        <w:spacing w:line="252" w:lineRule="auto"/>
        <w:ind w:firstLine="204"/>
      </w:pPr>
      <w:r w:rsidRPr="00C77153">
        <w:t>The rest of this paper is organized as follows: Section 2 reviews the stat</w:t>
      </w:r>
      <w:r w:rsidR="00813BEC" w:rsidRPr="00C77153">
        <w:t>e-</w:t>
      </w:r>
      <w:r w:rsidRPr="00C77153">
        <w:t>of</w:t>
      </w:r>
      <w:r w:rsidR="00813BEC" w:rsidRPr="00C77153">
        <w:t>-the-</w:t>
      </w:r>
      <w:r w:rsidRPr="00C77153">
        <w:t xml:space="preserve">art </w:t>
      </w:r>
      <w:r w:rsidR="00E36FEA" w:rsidRPr="00C77153">
        <w:t xml:space="preserve">of </w:t>
      </w:r>
      <w:r w:rsidRPr="00C77153">
        <w:t xml:space="preserve">point cloud segmentation. Section 3 describes the proposed </w:t>
      </w:r>
      <w:r w:rsidR="00B061E7" w:rsidRPr="00C77153">
        <w:t xml:space="preserve">Gene Expression </w:t>
      </w:r>
      <w:r w:rsidR="00B061E7" w:rsidRPr="00C77153">
        <w:lastRenderedPageBreak/>
        <w:t>Programming (GEP)</w:t>
      </w:r>
      <w:r w:rsidRPr="00C77153">
        <w:t>-</w:t>
      </w:r>
      <w:proofErr w:type="spellStart"/>
      <w:r w:rsidRPr="00C77153">
        <w:t>PointNet</w:t>
      </w:r>
      <w:proofErr w:type="spellEnd"/>
      <w:r w:rsidRPr="00C77153">
        <w:t xml:space="preserve"> model for </w:t>
      </w:r>
      <w:r w:rsidR="00C1431E" w:rsidRPr="00C77153">
        <w:t>unequal learning approach for point cloud segmentation. Next</w:t>
      </w:r>
      <w:r w:rsidR="00813BEC" w:rsidRPr="00C77153">
        <w:t xml:space="preserve">, experiments </w:t>
      </w:r>
      <w:r w:rsidRPr="00C77153">
        <w:t>and discussion</w:t>
      </w:r>
      <w:r w:rsidR="00AE14F5" w:rsidRPr="00C77153">
        <w:t>s</w:t>
      </w:r>
      <w:r w:rsidRPr="00C77153">
        <w:t xml:space="preserve"> </w:t>
      </w:r>
      <w:r w:rsidR="00813BEC" w:rsidRPr="00C77153">
        <w:t>are presented</w:t>
      </w:r>
      <w:r w:rsidRPr="00C77153">
        <w:t xml:space="preserve"> in section </w:t>
      </w:r>
      <w:r w:rsidR="00C1431E" w:rsidRPr="00C77153">
        <w:t>4</w:t>
      </w:r>
      <w:r w:rsidRPr="00C77153">
        <w:t>.</w:t>
      </w:r>
      <w:r w:rsidR="00C1431E" w:rsidRPr="00C77153">
        <w:t xml:space="preserve"> Finally, </w:t>
      </w:r>
      <w:r w:rsidR="00E36FEA" w:rsidRPr="00C77153">
        <w:t xml:space="preserve">conclusions </w:t>
      </w:r>
      <w:r w:rsidR="00C1431E" w:rsidRPr="00C77153">
        <w:t>and future work are summarized.</w:t>
      </w:r>
    </w:p>
    <w:p w14:paraId="335DC245" w14:textId="3E42C080" w:rsidR="002E0337" w:rsidRPr="00C77153" w:rsidRDefault="00646ACF" w:rsidP="003C2E02">
      <w:pPr>
        <w:pStyle w:val="Heading1"/>
      </w:pPr>
      <w:bookmarkStart w:id="17" w:name="_Toc516228900"/>
      <w:r w:rsidRPr="00C77153">
        <w:t>Related Works</w:t>
      </w:r>
    </w:p>
    <w:p w14:paraId="2C129283" w14:textId="6EE2BA20" w:rsidR="00FE37AA" w:rsidRPr="00C77153" w:rsidRDefault="000C6FD8" w:rsidP="00950872">
      <w:pPr>
        <w:pStyle w:val="Heading2"/>
        <w:jc w:val="left"/>
      </w:pPr>
      <w:bookmarkStart w:id="18" w:name="_Toc516228901"/>
      <w:bookmarkStart w:id="19" w:name="OLE_LINK1"/>
      <w:bookmarkStart w:id="20" w:name="OLE_LINK2"/>
      <w:bookmarkEnd w:id="17"/>
      <w:r w:rsidRPr="00C77153">
        <w:t>Classic point cloud analysis methods</w:t>
      </w:r>
      <w:bookmarkEnd w:id="18"/>
    </w:p>
    <w:p w14:paraId="5C625A9C" w14:textId="360CD0AF" w:rsidR="00FF6192" w:rsidRPr="00C77153" w:rsidRDefault="000C6FD8" w:rsidP="00950872">
      <w:pPr>
        <w:spacing w:line="252" w:lineRule="auto"/>
        <w:ind w:firstLine="204"/>
      </w:pPr>
      <w:bookmarkStart w:id="21" w:name="OLE_LINK48"/>
      <w:bookmarkStart w:id="22" w:name="OLE_LINK49"/>
      <w:bookmarkStart w:id="23" w:name="_Toc516228902"/>
      <w:bookmarkEnd w:id="19"/>
      <w:bookmarkEnd w:id="20"/>
      <w:r w:rsidRPr="00C77153">
        <w:t>In recent years, 3D object segmentation</w:t>
      </w:r>
      <w:r w:rsidR="005F6BFC" w:rsidRPr="00C77153">
        <w:t xml:space="preserve"> methods</w:t>
      </w:r>
      <w:r w:rsidRPr="00C77153">
        <w:t xml:space="preserve"> </w:t>
      </w:r>
      <w:r w:rsidR="005F6BFC" w:rsidRPr="00C77153">
        <w:t xml:space="preserve">have </w:t>
      </w:r>
      <w:r w:rsidR="00F501C6" w:rsidRPr="00C77153">
        <w:t xml:space="preserve">been </w:t>
      </w:r>
      <w:r w:rsidRPr="00C77153">
        <w:t xml:space="preserve">received </w:t>
      </w:r>
      <w:r w:rsidR="00813BEC" w:rsidRPr="00C77153">
        <w:t xml:space="preserve">substantial </w:t>
      </w:r>
      <w:r w:rsidRPr="00C77153">
        <w:t>attention</w:t>
      </w:r>
      <w:r w:rsidR="005F6BFC" w:rsidRPr="00C77153">
        <w:t>, which</w:t>
      </w:r>
      <w:r w:rsidRPr="00C77153">
        <w:t xml:space="preserve"> can be classified as border-based methods,</w:t>
      </w:r>
      <w:bookmarkStart w:id="24" w:name="OLE_LINK19"/>
      <w:r w:rsidRPr="00C77153">
        <w:t xml:space="preserve"> </w:t>
      </w:r>
      <w:bookmarkStart w:id="25" w:name="OLE_LINK18"/>
      <w:bookmarkEnd w:id="24"/>
      <w:r w:rsidRPr="00C77153">
        <w:t>contact surface-based methods</w:t>
      </w:r>
      <w:bookmarkEnd w:id="25"/>
      <w:r w:rsidR="00386C1D" w:rsidRPr="00C77153">
        <w:t xml:space="preserve">, region-based methods, </w:t>
      </w:r>
      <w:r w:rsidR="008A7701" w:rsidRPr="00C77153">
        <w:t xml:space="preserve">and </w:t>
      </w:r>
      <w:r w:rsidR="00386C1D" w:rsidRPr="00C77153">
        <w:t>attribute-based methods.</w:t>
      </w:r>
    </w:p>
    <w:p w14:paraId="443AEE89" w14:textId="1AEBD90C" w:rsidR="00FF6192" w:rsidRPr="00C77153" w:rsidRDefault="00813BEC" w:rsidP="00950872">
      <w:pPr>
        <w:spacing w:line="252" w:lineRule="auto"/>
        <w:ind w:firstLine="204"/>
      </w:pPr>
      <w:r w:rsidRPr="00C77153">
        <w:rPr>
          <w:b/>
          <w:i/>
        </w:rPr>
        <w:t>B</w:t>
      </w:r>
      <w:r w:rsidR="000C6FD8" w:rsidRPr="00C77153">
        <w:rPr>
          <w:b/>
          <w:i/>
        </w:rPr>
        <w:t>order-based methods</w:t>
      </w:r>
      <w:r w:rsidR="000C6FD8" w:rsidRPr="00C77153">
        <w:t xml:space="preserve"> </w:t>
      </w:r>
      <w:r w:rsidR="00F501C6" w:rsidRPr="00C77153">
        <w:t>consider</w:t>
      </w:r>
      <w:r w:rsidR="000C6FD8" w:rsidRPr="00C77153">
        <w:t xml:space="preserve"> that boundary regions always have abrupt changes </w:t>
      </w:r>
      <w:r w:rsidRPr="00C77153">
        <w:t xml:space="preserve">in </w:t>
      </w:r>
      <w:r w:rsidR="000C6FD8" w:rsidRPr="00C77153">
        <w:t xml:space="preserve">normal vector or curvature. </w:t>
      </w:r>
      <w:r w:rsidRPr="00C77153">
        <w:t>B</w:t>
      </w:r>
      <w:r w:rsidR="000C6FD8" w:rsidRPr="00C77153">
        <w:t xml:space="preserve">order-based methods can achieve good segmentation performance </w:t>
      </w:r>
      <w:r w:rsidRPr="00C77153">
        <w:t>for</w:t>
      </w:r>
      <w:r w:rsidR="000C6FD8" w:rsidRPr="00C77153">
        <w:t xml:space="preserve"> point cloud</w:t>
      </w:r>
      <w:r w:rsidRPr="00C77153">
        <w:t>s</w:t>
      </w:r>
      <w:r w:rsidR="000C6FD8" w:rsidRPr="00C77153">
        <w:t xml:space="preserve"> with sharp boundar</w:t>
      </w:r>
      <w:r w:rsidRPr="00C77153">
        <w:t>ies</w:t>
      </w:r>
      <w:r w:rsidR="000C6FD8" w:rsidRPr="00C77153">
        <w:t xml:space="preserve"> </w:t>
      </w:r>
      <w:r w:rsidR="000C6FD8" w:rsidRPr="00C77153">
        <w:fldChar w:fldCharType="begin" w:fldLock="1"/>
      </w:r>
      <w:r w:rsidR="007C0571" w:rsidRPr="00C77153">
        <w:instrText>ADDIN CSL_CITATION {"citationItems":[{"id":"ITEM-1","itemData":{"DOI":"10.1109/TITS.2017.2685523","ISSN":"15249050","abstract":"— In LIght Detection And Ranging (LIDAR)-based object detection, accurate object segmentation is of great impor-tance, since segmentation is an essential preprocessing step for other perception tasks, such as classification and tracking. For segmenting objects, most of the previous methods have tried to eliminate the ground first, which typically incurs considerable overhead in computation and inaccuracy in object detection with point clouds gathered by using 3-D LIDARs. However, in many real-time applications, such as automated driving, segmentation should be performed within a specified time, because even a small delay in computation could result in vehicle collisions. In this paper, we propose a real-time and accurate object segmentation algorithm for 3-D point clouds, which does not carry out ground extraction as a first step. In the proposed algorithm, we generate candidate points of objects and find their borders based on the integrated structure of a 2-D grid and an undirected graph, which enables fast processing and yields an accurate segmentation result independent of ground extraction error. In order to enhance segmentation accuracy, we employ Gaussian process, which reduces over-segmentation that separates an object into multiple portions. We apply two types of Gaussian process models to alternately provide cues for merging adjacent over-segmented objects. Experimental results demonstrate that this paper achieves a real-time processing speed and higher segmentation accuracy than previous works in most evaluation metrics. With the application to tracking, we show that the enhanced segmentation accuracy increases the tracking accuracy by 11.4% even in the worst case.","author":[{"dropping-particle":"","family":"Shin","given":"Myung Ok","non-dropping-particle":"","parse-names":false,"suffix":""},{"dropping-particle":"","family":"Oh","given":"Gyu Min","non-dropping-particle":"","parse-names":false,"suffix":""},{"dropping-particle":"","family":"Kim","given":"Seong Woo","non-dropping-particle":"","parse-names":false,"suffix":""},{"dropping-particle":"","family":"Seo","given":"Seung Woo","non-dropping-particle":"","parse-names":false,"suffix":""}],"container-title":"IEEE Transactions on Intelligent Transportation Systems","id":"ITEM-1","issue":"12","issued":{"date-parts":[["2017"]]},"page":"3363-3377","title":"Real-time and accurate segmentation of 3-D point clouds based on gaussian process regression","type":"article-journal","volume":"18"},"uris":["http://www.mendeley.com/documents/?uuid=b4872764-ef42-4ac1-8630-f78e387371d7"]}],"mendeley":{"formattedCitation":"[20]","plainTextFormattedCitation":"[20]","previouslyFormattedCitation":"[20]"},"properties":{"noteIndex":0},"schema":"https://github.com/citation-style-language/schema/raw/master/csl-citation.json"}</w:instrText>
      </w:r>
      <w:r w:rsidR="000C6FD8" w:rsidRPr="00C77153">
        <w:fldChar w:fldCharType="separate"/>
      </w:r>
      <w:r w:rsidR="00D57DE4" w:rsidRPr="00C77153">
        <w:rPr>
          <w:noProof/>
        </w:rPr>
        <w:t>[20]</w:t>
      </w:r>
      <w:r w:rsidR="000C6FD8" w:rsidRPr="00C77153">
        <w:fldChar w:fldCharType="end"/>
      </w:r>
      <w:r w:rsidR="00C4136E" w:rsidRPr="00C77153">
        <w:t xml:space="preserve">. However, </w:t>
      </w:r>
      <w:r w:rsidRPr="00C77153">
        <w:t>such methods are</w:t>
      </w:r>
      <w:r w:rsidR="00C4136E" w:rsidRPr="00C77153">
        <w:t xml:space="preserve"> sensitive to noise</w:t>
      </w:r>
      <w:r w:rsidR="00F26CD8" w:rsidRPr="00C77153">
        <w:t>s</w:t>
      </w:r>
      <w:r w:rsidR="00C4136E" w:rsidRPr="00C77153">
        <w:t xml:space="preserve"> and only the local features of </w:t>
      </w:r>
      <w:r w:rsidR="000C6FD8" w:rsidRPr="00C77153">
        <w:t xml:space="preserve">the </w:t>
      </w:r>
      <w:r w:rsidR="00C4136E" w:rsidRPr="00C77153">
        <w:t>point cloud are considered in the process of determining the segmentation boundary</w:t>
      </w:r>
      <w:r w:rsidR="00F501C6" w:rsidRPr="00C77153">
        <w:t>. T</w:t>
      </w:r>
      <w:r w:rsidRPr="00C77153">
        <w:t>hus, it</w:t>
      </w:r>
      <w:r w:rsidR="00C4136E" w:rsidRPr="00C77153">
        <w:t xml:space="preserve"> is difficult to determine the boundary of </w:t>
      </w:r>
      <w:r w:rsidRPr="00C77153">
        <w:t>a</w:t>
      </w:r>
      <w:r w:rsidR="000C6FD8" w:rsidRPr="00C77153">
        <w:t xml:space="preserve"> </w:t>
      </w:r>
      <w:r w:rsidR="00C4136E" w:rsidRPr="00C77153">
        <w:t>smooth curved surface with small deformation.</w:t>
      </w:r>
    </w:p>
    <w:p w14:paraId="23DDCBC6" w14:textId="4D07B44C" w:rsidR="00FF6192" w:rsidRPr="00C77153" w:rsidRDefault="00813BEC" w:rsidP="00950872">
      <w:pPr>
        <w:spacing w:line="252" w:lineRule="auto"/>
        <w:ind w:firstLine="204"/>
      </w:pPr>
      <w:r w:rsidRPr="00C77153">
        <w:rPr>
          <w:b/>
          <w:i/>
        </w:rPr>
        <w:t>C</w:t>
      </w:r>
      <w:r w:rsidR="000C6FD8" w:rsidRPr="00C77153">
        <w:rPr>
          <w:b/>
          <w:i/>
        </w:rPr>
        <w:t>ontact surface-based methods</w:t>
      </w:r>
      <w:r w:rsidR="000C6FD8" w:rsidRPr="00C77153">
        <w:t xml:space="preserve"> consider that the points in the same segmentation region are more closely connected than the points in different segmentation regions</w:t>
      </w:r>
      <w:r w:rsidR="001F685C" w:rsidRPr="00C77153">
        <w:t>. So</w:t>
      </w:r>
      <w:r w:rsidR="000C6FD8" w:rsidRPr="00C77153">
        <w:t xml:space="preserve"> the boundaries of the two segmentation regions </w:t>
      </w:r>
      <w:r w:rsidR="00813FF1" w:rsidRPr="00C77153">
        <w:t xml:space="preserve">have </w:t>
      </w:r>
      <w:r w:rsidR="000C6FD8" w:rsidRPr="00C77153">
        <w:t xml:space="preserve">the weakest connections </w:t>
      </w:r>
      <w:r w:rsidR="000C6FD8" w:rsidRPr="00C77153">
        <w:fldChar w:fldCharType="begin" w:fldLock="1"/>
      </w:r>
      <w:r w:rsidR="007C0571" w:rsidRPr="00C77153">
        <w:instrText>ADDIN CSL_CITATION {"citationItems":[{"id":"ITEM-1","itemData":{"DOI":"10.1109/tla.2016.7786328","ISSN":"1548-0992","author":[{"dropping-particle":"","family":"Zavala de Paz","given":"Jonny Paul","non-dropping-particle":"","parse-names":false,"suffix":""},{"dropping-particle":"","family":"Anaya Rivera","given":"Ely Karina","non-dropping-particle":"","parse-names":false,"suffix":""},{"dropping-particle":"","family":"Isaza Bohorques","given":"Cesar","non-dropping-particle":"","parse-names":false,"suffix":""},{"dropping-particle":"","family":"Castillo Castaneda","given":"Eduardo","non-dropping-particle":"","parse-names":false,"suffix":""}],"container-title":"IEEE Latin America Transactions","id":"ITEM-1","issue":"8","issued":{"date-parts":[["2016"]]},"page":"3516-3521","title":"3D Measuring Surface Topography of Agglomerated Particles Using a Laser Sensor","type":"article-journal","volume":"14"},"uris":["http://www.mendeley.com/documents/?uuid=311edd72-fae8-4562-8be5-2b83584a4855"]}],"mendeley":{"formattedCitation":"[21]","plainTextFormattedCitation":"[21]","previouslyFormattedCitation":"[21]"},"properties":{"noteIndex":0},"schema":"https://github.com/citation-style-language/schema/raw/master/csl-citation.json"}</w:instrText>
      </w:r>
      <w:r w:rsidR="000C6FD8" w:rsidRPr="00C77153">
        <w:fldChar w:fldCharType="separate"/>
      </w:r>
      <w:r w:rsidR="00D57DE4" w:rsidRPr="00C77153">
        <w:rPr>
          <w:noProof/>
        </w:rPr>
        <w:t>[21]</w:t>
      </w:r>
      <w:r w:rsidR="000C6FD8" w:rsidRPr="00C77153">
        <w:fldChar w:fldCharType="end"/>
      </w:r>
      <w:r w:rsidR="000C6FD8" w:rsidRPr="00C77153">
        <w:t>. In th</w:t>
      </w:r>
      <w:r w:rsidR="00813FF1" w:rsidRPr="00C77153">
        <w:t>ese</w:t>
      </w:r>
      <w:r w:rsidR="000C6FD8" w:rsidRPr="00C77153">
        <w:t xml:space="preserve"> method</w:t>
      </w:r>
      <w:r w:rsidR="00813FF1" w:rsidRPr="00C77153">
        <w:t>s</w:t>
      </w:r>
      <w:r w:rsidR="000C6FD8" w:rsidRPr="00C77153">
        <w:t xml:space="preserve">, the segmentation process is realized by recurrently adjusting the segmentation regions by minimizing the contact surface of different regions. </w:t>
      </w:r>
      <w:r w:rsidR="00813FF1" w:rsidRPr="00C77153">
        <w:t>M</w:t>
      </w:r>
      <w:r w:rsidR="000C6FD8" w:rsidRPr="00C77153">
        <w:t>ethod</w:t>
      </w:r>
      <w:r w:rsidR="00813FF1" w:rsidRPr="00C77153">
        <w:t>s</w:t>
      </w:r>
      <w:r w:rsidR="000C6FD8" w:rsidRPr="00C77153">
        <w:t xml:space="preserve"> based on a graph can segment point cloud data in complex scenes and achieve good segmentation results for point cloud data with uneven density and noise.</w:t>
      </w:r>
    </w:p>
    <w:p w14:paraId="0EDF21C8" w14:textId="479419C8" w:rsidR="00FF6192" w:rsidRPr="00C77153" w:rsidRDefault="00813FF1" w:rsidP="00950872">
      <w:pPr>
        <w:spacing w:line="252" w:lineRule="auto"/>
        <w:ind w:firstLine="204"/>
      </w:pPr>
      <w:r w:rsidRPr="00C77153">
        <w:rPr>
          <w:b/>
          <w:i/>
        </w:rPr>
        <w:t>R</w:t>
      </w:r>
      <w:r w:rsidR="000C6FD8" w:rsidRPr="00C77153">
        <w:rPr>
          <w:b/>
          <w:i/>
        </w:rPr>
        <w:t>egion-based methods</w:t>
      </w:r>
      <w:r w:rsidR="000C6FD8" w:rsidRPr="00C77153">
        <w:t xml:space="preserve"> divide points with the same basic geometric characteristics into the same region </w:t>
      </w:r>
      <w:r w:rsidR="000C6FD8" w:rsidRPr="00C77153">
        <w:fldChar w:fldCharType="begin" w:fldLock="1"/>
      </w:r>
      <w:r w:rsidR="007C0571" w:rsidRPr="00C77153">
        <w:instrText>ADDIN CSL_CITATION {"citationItems":[{"id":"ITEM-1","itemData":{"DOI":"10.1109/JSTARS.2018.2817227","ISSN":"21511535","abstract":"Segmentation is a fundamental step for parsing the point clouds of three-dimensional (3-D) scenes, which normally contain a wide variety of complex objects and structures with a large amount of points. In this paper, we propose a voxel-based point cloud segmentation method using Gestalt principles under a hierarchical clustering framework, allowing a completely automatic but parametric process for segmenting 3-D scenes of buildings. The voxel-based data structure can increase the efficiency and robustness of the segmentation process. By the use of Gestalt principles, our method conducts the segmentation in a pure geometric way avoiding the use of RGB color and intensity information, which can be applied to general applications. The clustering of patches in our method is carried out on the basis of the local geometric information, which is modeled by the probabilistic formulation and solved by the graphical model. Experiments using terrestrial laser scanning dataset have demonstrated that our proposed method can achieve good results, especially for complex scenes and nonplanar surfaces of objects. The quantitative comparison between our method and other representative segmentation methods (i.e., region growing, voxel-based incremental segmentation, locally convex connected patches, etc.) also confirms the effectiveness and efficiency of our method, with overall$F_1$measures better than 0.66 for our datasets under complex situations of urban scenes with irregular shaped buildings.","author":[{"dropping-particle":"","family":"Xu","given":"Yusheng","non-dropping-particle":"","parse-names":false,"suffix":""},{"dropping-particle":"","family":"Yao","given":"Wei","non-dropping-particle":"","parse-names":false,"suffix":""},{"dropping-particle":"","family":"Tuttas","given":"Sebastian","non-dropping-particle":"","parse-names":false,"suffix":""},{"dropping-particle":"","family":"Hoegner","given":"Ludwig","non-dropping-particle":"","parse-names":false,"suffix":""},{"dropping-particle":"","family":"Stilla","given":"Uwe","non-dropping-particle":"","parse-names":false,"suffix":""}],"container-title":"IEEE Journal of Selected Topics in Applied Earth Observations and Remote Sensing","id":"ITEM-1","issue":"11","issued":{"date-parts":[["2018"]]},"page":"4270-4286","publisher":"IEEE","title":"Unsupervised Segmentation of Point Clouds from Buildings Using Hierarchical Clustering Based on Gestalt Principles","type":"article-journal","volume":"11"},"uris":["http://www.mendeley.com/documents/?uuid=8a876974-5d60-47c5-91ad-b543fcace60c"]},{"id":"ITEM-2","itemData":{"DOI":"10.1109/TIP.2016.2575005","ISSN":"10577149","abstract":"The recently introduced coder based on region-adaptive hierarchical transform (RAHT) for the compression of point clouds attributes, was shown to have a performance competitive with the state-of-the-art, while being much less complex. In the paper \"Compression of 3D Point Clouds Using a Region-Adaptive Hierarchical Transform\", top performance was achieved using arithmetic coding (AC), while adaptive run-length Golomb-Rice (RLGR) coding was presented as a lower-performance lower-complexity alternative. However, we have found that by reordering the RAHT coefficients we can largely increase the runs of zeros and significantly increase the performance of the RLGR-based RAHT coder. As a result, the new coder, using ordered coefficients, was shown to outperform all other coders, including AC-based RAHT, at an even lower computational cost. We present new results and plots that should enhance those in the work of Queiroz and Chou to include the new results for RLGR-RAHT. We risk to say, based on the results herein, that RLGR-RAHT with sorted coefficients is the new state-of-the-art in point cloud compression.","author":[{"dropping-particle":"","family":"Queiroz","given":"Ricardo L.","non-dropping-particle":"De","parse-names":false,"suffix":""},{"dropping-particle":"","family":"Chou","given":"Philip A.","non-dropping-particle":"","parse-names":false,"suffix":""}],"container-title":"IEEE Transactions on Image Processing","id":"ITEM-2","issue":"8","issued":{"date-parts":[["2016"]]},"page":"3947-3956","publisher":"IEEE","title":"Compression of 3D Point Clouds Using a Region-Adaptive Hierarchical Transform","type":"article-journal","volume":"25"},"uris":["http://www.mendeley.com/documents/?uuid=73453136-2c96-4bc6-85f9-367c6f1febb2"]}],"mendeley":{"formattedCitation":"[22], [23]","plainTextFormattedCitation":"[22], [23]","previouslyFormattedCitation":"[22], [23]"},"properties":{"noteIndex":0},"schema":"https://github.com/citation-style-language/schema/raw/master/csl-citation.json"}</w:instrText>
      </w:r>
      <w:r w:rsidR="000C6FD8" w:rsidRPr="00C77153">
        <w:fldChar w:fldCharType="separate"/>
      </w:r>
      <w:r w:rsidR="00D57DE4" w:rsidRPr="00C77153">
        <w:rPr>
          <w:noProof/>
        </w:rPr>
        <w:t>[22], [23]</w:t>
      </w:r>
      <w:r w:rsidR="000C6FD8" w:rsidRPr="00C77153">
        <w:fldChar w:fldCharType="end"/>
      </w:r>
      <w:r w:rsidR="000C6FD8" w:rsidRPr="00C77153">
        <w:t xml:space="preserve">. Chen et al. </w:t>
      </w:r>
      <w:r w:rsidR="000C6FD8" w:rsidRPr="00C77153">
        <w:fldChar w:fldCharType="begin" w:fldLock="1"/>
      </w:r>
      <w:r w:rsidR="007C0571" w:rsidRPr="00C77153">
        <w:instrText>ADDIN CSL_CITATION {"citationItems":[{"id":"ITEM-1","itemData":{"DOI":"10.1007/s11263-007-0105-5","ISSN":"09205691","abstract":"We present a pipeline to reconstruct complete geometry of rchitectural buildings from point clouds obtained by sparse range laser scanning. Due to limited ccessibility of outdoor environments, complete and sufficient scanning of every face of an rchitectural building is often impossible. Our pipeline deals with architectures that are made of planar faces and faithfully constructs a polyhedron of low complexity based on the incomplete scans. The pipeline first recognizes planar regions based on point clouds, then proceeds to compute plane intersections and corners (in this paper, we use the informal terms corner or vertex corner to stand for polyhedron vertex. See the Overview section for notation declarations), and finally produces a complete polyhedron. Within the pipeline, several lgorithms based on the polyhedron geometry ssumption are designed to perform data clustering, boundary detection, and face extraction. Our system offers a convenient user interface but minimizes the necessity of user intervention. We demonstrate the capability and advantage of our system by modeling real-life buildings.","author":[{"dropping-particle":"","family":"Chen","given":"Jie","non-dropping-particle":"","parse-names":false,"suffix":""},{"dropping-particle":"","family":"Chen","given":"Baoquan","non-dropping-particle":"","parse-names":false,"suffix":""}],"container-title":"International Journal of Computer Vision","id":"ITEM-1","issue":"2-3","issued":{"date-parts":[["2008"]]},"page":"223-236","title":"Architectural modeling from sparsely scanned range data","type":"article-journal","volume":"78"},"uris":["http://www.mendeley.com/documents/?uuid=a7d8a011-c26b-4b7d-afeb-ea188198e13f"]}],"mendeley":{"formattedCitation":"[24]","plainTextFormattedCitation":"[24]","previouslyFormattedCitation":"[24]"},"properties":{"noteIndex":0},"schema":"https://github.com/citation-style-language/schema/raw/master/csl-citation.json"}</w:instrText>
      </w:r>
      <w:r w:rsidR="000C6FD8" w:rsidRPr="00C77153">
        <w:fldChar w:fldCharType="separate"/>
      </w:r>
      <w:r w:rsidR="00D57DE4" w:rsidRPr="00C77153">
        <w:rPr>
          <w:noProof/>
        </w:rPr>
        <w:t>[24]</w:t>
      </w:r>
      <w:r w:rsidR="000C6FD8" w:rsidRPr="00C77153">
        <w:fldChar w:fldCharType="end"/>
      </w:r>
      <w:r w:rsidR="000C6FD8" w:rsidRPr="00C77153">
        <w:t xml:space="preserve"> proposed a top-down region-based method to first classify all points into the same surface and then subdivide the whole surface into several parts. Then, the surface intersection points are searched and clustered into component segment boundaries. The subdivision continue</w:t>
      </w:r>
      <w:r w:rsidR="004631A5" w:rsidRPr="00C77153">
        <w:t>s</w:t>
      </w:r>
      <w:r w:rsidR="000C6FD8" w:rsidRPr="00C77153">
        <w:t xml:space="preserve"> until the fitting error is higher than the set threshold. </w:t>
      </w:r>
      <w:r w:rsidR="004631A5" w:rsidRPr="00C77153">
        <w:t>R</w:t>
      </w:r>
      <w:r w:rsidR="000C6FD8" w:rsidRPr="00C77153">
        <w:t>egion-based segmentation method</w:t>
      </w:r>
      <w:r w:rsidR="004631A5" w:rsidRPr="00C77153">
        <w:t>s</w:t>
      </w:r>
      <w:r w:rsidR="000C6FD8" w:rsidRPr="00C77153">
        <w:t xml:space="preserve"> </w:t>
      </w:r>
      <w:r w:rsidR="004631A5" w:rsidRPr="00C77153">
        <w:t xml:space="preserve">are well-suited </w:t>
      </w:r>
      <w:r w:rsidR="000C6FD8" w:rsidRPr="00C77153">
        <w:t xml:space="preserve">for the segmentation of quadric surfaces. </w:t>
      </w:r>
      <w:r w:rsidR="004631A5" w:rsidRPr="00C77153">
        <w:t>Furthermore, t</w:t>
      </w:r>
      <w:r w:rsidR="000C6FD8" w:rsidRPr="00C77153">
        <w:t>he segmentation performance of region-based methods depends on the selection of seed points and the value of the threshold.</w:t>
      </w:r>
    </w:p>
    <w:p w14:paraId="211FA7A3" w14:textId="3D903669" w:rsidR="00FF6192" w:rsidRPr="00C77153" w:rsidRDefault="004631A5" w:rsidP="00950872">
      <w:pPr>
        <w:spacing w:line="252" w:lineRule="auto"/>
        <w:ind w:firstLine="204"/>
      </w:pPr>
      <w:r w:rsidRPr="00C77153">
        <w:rPr>
          <w:b/>
          <w:i/>
        </w:rPr>
        <w:t>A</w:t>
      </w:r>
      <w:r w:rsidR="000C6FD8" w:rsidRPr="00C77153">
        <w:rPr>
          <w:b/>
          <w:i/>
        </w:rPr>
        <w:t>ttribute-based methods</w:t>
      </w:r>
      <w:r w:rsidR="000C6FD8" w:rsidRPr="00C77153">
        <w:t xml:space="preserve"> segment the point cloud into several parts by measuring the point attributes (e.g. coordinate value, normal vector, </w:t>
      </w:r>
      <w:r w:rsidR="001F685C" w:rsidRPr="00C77153">
        <w:t xml:space="preserve">and </w:t>
      </w:r>
      <w:r w:rsidR="000C6FD8" w:rsidRPr="00C77153">
        <w:t xml:space="preserve">curvature) and clustering the point cloud according to the calculated attributes </w:t>
      </w:r>
      <w:r w:rsidR="000C6FD8" w:rsidRPr="00C77153">
        <w:fldChar w:fldCharType="begin" w:fldLock="1"/>
      </w:r>
      <w:r w:rsidR="007C0571" w:rsidRPr="00C77153">
        <w:instrText>ADDIN CSL_CITATION {"citationItems":[{"id":"ITEM-1","itemData":{"DOI":"10.3390/s16020140","ISSN":"14248220","abstract":"© 2016 by the authors; licensee MDPI, Basel, Switzerland. Diverse approaches to laser point segmentation have been proposed since the emergence of the laser scanning system. Most of these segmentation techniques, however, suffer from limitations such as sensitivity to the choice of seed points, lack of consideration of the spatial relationships among points, and inefficient performance. In an effort to overcome these drawbacks, this paper proposes a segmentation methodology that: (1) reduces the dimensions of the attribute space; (2) considers the attribute similarity and the proximity of the laser point simultaneously; and (3) works well with both airborne and terrestrial laser scanning data. A neighborhood definition based on the shape of the surface increases the homogeneity of the laser point attributes. The magnitude of the normal position vector is used as an attribute for reducing the dimension of the accumulator array. The experimental results demonstrate, through both qualitative and quantitative evaluations, the outcomes’ high level of reliability. The proposed segmentation algorithm provided 96.89% overall correctness, 95.84% completeness, a 0.25 m overall mean value of centroid difference, and less than 1_ of angle difference. The performance of the proposed approach was also verified with a large dataset and compared with other approaches. Additionally, the evaluation of the sensitivity of the thresholds was carried out. In summary, this paper proposes a robust and efficient segmentation methodology for abstraction of an enormous number of las er points into plane information.","author":[{"dropping-particle":"","family":"Kim","given":"Changjae","non-dropping-particle":"","parse-names":false,"suffix":""},{"dropping-particle":"","family":"Habib","given":"Ayman","non-dropping-particle":"","parse-names":false,"suffix":""},{"dropping-particle":"","family":"Pyeon","given":"Muwook","non-dropping-particle":"","parse-names":false,"suffix":""},{"dropping-particle":"","family":"Kwon","given":"Goo Rak","non-dropping-particle":"","parse-names":false,"suffix":""},{"dropping-particle":"","family":"Jung","given":"Jaehoon","non-dropping-particle":"","parse-names":false,"suffix":""},{"dropping-particle":"","family":"Heo","given":"Joon","non-dropping-particle":"","parse-names":false,"suffix":""}],"container-title":"Sensors (Switzerland)","id":"ITEM-1","issue":"2","issued":{"date-parts":[["2016"]]},"page":"1-30","title":"Segmentation of planar surfaces from laser scanning data using the magnitude of normal position vector for adaptive neighborhoods","type":"article-journal","volume":"16"},"uris":["http://www.mendeley.com/documents/?uuid=72e819ac-9a7d-49de-a5d1-79ada07a0fb9"]},{"id":"ITEM-2","itemData":{"DOI":"10.1109/JSTARS.2014.2354014","ISSN":"21511535","abstract":"This paper presents a reflectance-like coefficient, normalized reflective factor (NRF) to characterize the radiometric attributes of point cloud generated from small footprint light detection and ranging (LiDAR) waveform data. The NRF is defined as a normalized ratio between the energy of emitted laser beam and the peak in return waveform in conjunction with the atmospheric attenuation and observation geometry. Based on the Gaussian parameters of the emitted and return waveforms, NRF is calculated with an empirical atmospheric model and user-defined standard observation geometry. To correct the radiometric measurement of point cloud in multipeak waveform, a semi-physical-based method is adopted to enhance the NRF of point cloud generated from multipeak waveform. Experiments are conducted with small footprint LiDAR waveform data acquired by RIEGL LMS-Q560. A curve-fitting-based approach is applied to decompose LiDAR waveform into three-dimensional (3-D) coordinates of point cloud, and the NRF are calculated using the Gaussian parameters of both emitted and return waveforms. The visualization of the radiometric attributes of point cloud data is carried out over the overlapping areas between different flight strips, it suggests that the NRF over overlapping area is much smooth than the normalized intensity. Quantitative comparison with Hyperion data indicates that the NRF has much higher correlation with surface reflectance than the normalized intensity data. Standard deviations of NRF and the normalized intensity of different land cover patches are analyzed to assess the homogeneity of the radiometric data. It is observed that NRF has less variability than the normalized intensity within the same land cover patches. Point cloud of two sample trees is also selected to assess the performance of the “sub-footprint” effect correction. It is observed that the proposed approach reduced the variability of radiometric attributes over tree canopies with increa- ing NRF values; which means the “sub-footprint” effect is mitigated. In summary, the proposed NRF can serve as a promising indicator to characterize radiometric attribute of LiDAR point cloud.","author":[{"dropping-particle":"","family":"Qin","given":"Yuchu","non-dropping-particle":"","parse-names":false,"suffix":""},{"dropping-particle":"","family":"Yao","given":"Wei","non-dropping-particle":"","parse-names":false,"suffix":""},{"dropping-particle":"","family":"Vu","given":"Tuong Thuy","non-dropping-particle":"","parse-names":false,"suffix":""},{"dropping-particle":"","family":"Li","given":"Shihua","non-dropping-particle":"","parse-names":false,"suffix":""},{"dropping-particle":"","family":"Niu","given":"Zheng","non-dropping-particle":"","parse-names":false,"suffix":""},{"dropping-particle":"","family":"Ban","given":"Yifang","non-dropping-particle":"","parse-names":false,"suffix":""}],"container-title":"IEEE Journal of Selected Topics in Applied Earth Observations and Remote Sensing","id":"ITEM-2","issue":"2","issued":{"date-parts":[["2015"]]},"page":"740-749","publisher":"IEEE","title":"Characterizing radiometric attributes of point cloud using a normalized reflective factor derived from small footprint LiDAR waveform","type":"article-journal","volume":"8"},"uris":["http://www.mendeley.com/documents/?uuid=128b794b-4486-4bfb-aa45-23c6c83f6114"]}],"mendeley":{"formattedCitation":"[25], [26]","plainTextFormattedCitation":"[25], [26]","previouslyFormattedCitation":"[25], [26]"},"properties":{"noteIndex":0},"schema":"https://github.com/citation-style-language/schema/raw/master/csl-citation.json"}</w:instrText>
      </w:r>
      <w:r w:rsidR="000C6FD8" w:rsidRPr="00C77153">
        <w:fldChar w:fldCharType="separate"/>
      </w:r>
      <w:r w:rsidR="00D57DE4" w:rsidRPr="00C77153">
        <w:rPr>
          <w:noProof/>
        </w:rPr>
        <w:t>[25], [26]</w:t>
      </w:r>
      <w:r w:rsidR="000C6FD8" w:rsidRPr="00C77153">
        <w:fldChar w:fldCharType="end"/>
      </w:r>
      <w:r w:rsidR="000C6FD8" w:rsidRPr="00C77153">
        <w:t>. The attribute-based methods are flexible and accurate, but the optimal attributes are difficult to design for segmenting various objects.</w:t>
      </w:r>
    </w:p>
    <w:p w14:paraId="418AA2A4" w14:textId="076EC39E" w:rsidR="001A42A4" w:rsidRPr="00C77153" w:rsidRDefault="004631A5" w:rsidP="00950872">
      <w:pPr>
        <w:pStyle w:val="Heading2"/>
        <w:jc w:val="left"/>
      </w:pPr>
      <w:r w:rsidRPr="00C77153">
        <w:t>D</w:t>
      </w:r>
      <w:r w:rsidR="000C6FD8" w:rsidRPr="00C77153">
        <w:t xml:space="preserve">eep learning methods </w:t>
      </w:r>
      <w:bookmarkEnd w:id="21"/>
      <w:bookmarkEnd w:id="22"/>
      <w:bookmarkEnd w:id="23"/>
    </w:p>
    <w:p w14:paraId="4A565EEB" w14:textId="2F94EE7A" w:rsidR="00FF6192" w:rsidRDefault="000C6FD8" w:rsidP="00950872">
      <w:pPr>
        <w:spacing w:line="252" w:lineRule="auto"/>
        <w:ind w:firstLine="204"/>
        <w:rPr>
          <w:bCs/>
          <w:iCs/>
        </w:rPr>
      </w:pPr>
      <w:r w:rsidRPr="00C77153">
        <w:rPr>
          <w:bCs/>
          <w:iCs/>
        </w:rPr>
        <w:t xml:space="preserve">Recently, deep learning methods have been regarded as a potential approach for point cloud classification and segmentation tasks. The 3D </w:t>
      </w:r>
      <w:proofErr w:type="spellStart"/>
      <w:r w:rsidRPr="00C77153">
        <w:rPr>
          <w:bCs/>
          <w:iCs/>
        </w:rPr>
        <w:t>ShapeNets</w:t>
      </w:r>
      <w:proofErr w:type="spellEnd"/>
      <w:r w:rsidRPr="00C77153">
        <w:rPr>
          <w:bCs/>
          <w:iCs/>
        </w:rPr>
        <w:t xml:space="preserve"> </w:t>
      </w:r>
      <w:r w:rsidRPr="00C77153">
        <w:rPr>
          <w:bCs/>
          <w:iCs/>
        </w:rPr>
        <w:fldChar w:fldCharType="begin" w:fldLock="1"/>
      </w:r>
      <w:r w:rsidR="007C0571" w:rsidRPr="00C77153">
        <w:rPr>
          <w:bCs/>
          <w:iCs/>
        </w:rPr>
        <w:instrText>ADDIN CSL_CITATION {"citationItems":[{"id":"ITEM-1","itemData":{"DOI":"10.1109/CVPR.2015.7298801","ISBN":"9781467369640","ISSN":"10636919","abstract":"3D shape is a crucial but heavily underutilized cue in today's computer vision systems, mostly due to the lack of a good generic shape representation. With the recent availability of inexpensive 2.5D depth sensors (e.g. Microsoft Kinect), it is becoming increasingly important to have a powerful 3D shape representation in the loop. Apart from category recognition, recovering full 3D shapes from view-based 2.5D depth maps is also a critical part of visual understanding. To this end, we propose to represent a geometric 3D shape as a probability distribution of binary variables on a 3D voxel grid, using a Convolutional Deep Belief Network. Our model, 3D ShapeNets, learns the distribution of complex 3D shapes across different object categories and arbitrary poses from raw CAD data, and discovers hierarchical compositional part representations automatically. It naturally supports joint object recognition and shape completion from 2.5D depth maps, and it enables active object recognition through view planning. To train our 3D deep learning model, we construct ModelNet -- a large-scale 3D CAD model dataset. Extensive experiments show that our 3D deep representation enables significant performance improvement over the-state-of-the-arts in a variety of tasks.","author":[{"dropping-particle":"","family":"Wu","given":"Zhirong","non-dropping-particle":"","parse-names":false,"suffix":""},{"dropping-particle":"","family":"Song","given":"Shuran","non-dropping-particle":"","parse-names":false,"suffix":""},{"dropping-particle":"","family":"Khosla","given":"Aditya","non-dropping-particle":"","parse-names":false,"suffix":""},{"dropping-particle":"","family":"Yu","given":"Fisher","non-dropping-particle":"","parse-names":false,"suffix":""},{"dropping-particle":"","family":"Zhang","given":"Linguang","non-dropping-particle":"","parse-names":false,"suffix":""},{"dropping-particle":"","family":"Tang","given":"Xiaoou","non-dropping-particle":"","parse-names":false,"suffix":""},{"dropping-particle":"","family":"Xiao","given":"Jianxiong","non-dropping-particle":"","parse-names":false,"suffix":""}],"container-title":"Proceedings of the IEEE Computer Society Conference on Computer Vision and Pattern Recognition","id":"ITEM-1","issued":{"date-parts":[["2015"]]},"page":"1912-1920","publisher":"IEEE","title":"3D ShapeNets: A deep representation for volumetric shapes","type":"article-journal","volume":"07-12-June"},"uris":["http://www.mendeley.com/documents/?uuid=5399aa95-3908-4139-bbdd-b996d170a4aa"]}],"mendeley":{"formattedCitation":"[27]","plainTextFormattedCitation":"[27]","previouslyFormattedCitation":"[27]"},"properties":{"noteIndex":0},"schema":"https://github.com/citation-style-language/schema/raw/master/csl-citation.json"}</w:instrText>
      </w:r>
      <w:r w:rsidRPr="00C77153">
        <w:rPr>
          <w:bCs/>
          <w:iCs/>
        </w:rPr>
        <w:fldChar w:fldCharType="separate"/>
      </w:r>
      <w:r w:rsidR="00D57DE4" w:rsidRPr="00C77153">
        <w:rPr>
          <w:bCs/>
          <w:iCs/>
          <w:noProof/>
        </w:rPr>
        <w:t>[27]</w:t>
      </w:r>
      <w:r w:rsidRPr="00C77153">
        <w:rPr>
          <w:bCs/>
          <w:iCs/>
        </w:rPr>
        <w:fldChar w:fldCharType="end"/>
      </w:r>
      <w:r w:rsidRPr="00C77153">
        <w:rPr>
          <w:bCs/>
          <w:iCs/>
        </w:rPr>
        <w:t xml:space="preserve">, </w:t>
      </w:r>
      <w:r w:rsidR="004631A5" w:rsidRPr="00C77153">
        <w:rPr>
          <w:bCs/>
          <w:iCs/>
        </w:rPr>
        <w:t xml:space="preserve">volumetric </w:t>
      </w:r>
      <w:r w:rsidRPr="00C77153">
        <w:rPr>
          <w:bCs/>
          <w:iCs/>
        </w:rPr>
        <w:t xml:space="preserve">and </w:t>
      </w:r>
      <w:proofErr w:type="spellStart"/>
      <w:r w:rsidR="004631A5" w:rsidRPr="00C77153">
        <w:rPr>
          <w:bCs/>
          <w:iCs/>
        </w:rPr>
        <w:t>m</w:t>
      </w:r>
      <w:r w:rsidRPr="00C77153">
        <w:rPr>
          <w:bCs/>
          <w:iCs/>
        </w:rPr>
        <w:t>ulti</w:t>
      </w:r>
      <w:r w:rsidR="004631A5" w:rsidRPr="00C77153">
        <w:rPr>
          <w:bCs/>
          <w:iCs/>
        </w:rPr>
        <w:t>v</w:t>
      </w:r>
      <w:r w:rsidRPr="00C77153">
        <w:rPr>
          <w:bCs/>
          <w:iCs/>
        </w:rPr>
        <w:t>iew</w:t>
      </w:r>
      <w:proofErr w:type="spellEnd"/>
      <w:r w:rsidRPr="00C77153">
        <w:rPr>
          <w:bCs/>
          <w:iCs/>
        </w:rPr>
        <w:t xml:space="preserve"> </w:t>
      </w:r>
      <w:r w:rsidR="001E1117" w:rsidRPr="00C77153">
        <w:rPr>
          <w:bCs/>
          <w:iCs/>
        </w:rPr>
        <w:t xml:space="preserve">convolutional neural networks </w:t>
      </w:r>
      <w:r w:rsidR="001E1117" w:rsidRPr="00C77153">
        <w:rPr>
          <w:rFonts w:hint="eastAsia"/>
          <w:bCs/>
          <w:iCs/>
        </w:rPr>
        <w:t>(</w:t>
      </w:r>
      <w:r w:rsidRPr="00C77153">
        <w:rPr>
          <w:bCs/>
          <w:iCs/>
        </w:rPr>
        <w:t>CNNs</w:t>
      </w:r>
      <w:r w:rsidR="001E1117" w:rsidRPr="00C77153">
        <w:rPr>
          <w:bCs/>
          <w:iCs/>
        </w:rPr>
        <w:t>)</w:t>
      </w:r>
      <w:r w:rsidRPr="00C77153">
        <w:rPr>
          <w:bCs/>
          <w:iCs/>
        </w:rPr>
        <w:t xml:space="preserve"> </w:t>
      </w:r>
      <w:r w:rsidRPr="00C77153">
        <w:rPr>
          <w:bCs/>
          <w:iCs/>
        </w:rPr>
        <w:fldChar w:fldCharType="begin" w:fldLock="1"/>
      </w:r>
      <w:r w:rsidR="007C0571" w:rsidRPr="00C77153">
        <w:rPr>
          <w:bCs/>
          <w:iCs/>
        </w:rPr>
        <w:instrText>ADDIN CSL_CITATION {"citationItems":[{"id":"ITEM-1","itemData":{"DOI":"10.1109/CVPR.2016.609","ISBN":"9781467388504","ISSN":"10636919","abstract":"3D shape models are becoming widely available and easier to capture, making available 3D information crucial for progress in object classification. Current state-of-the-art methods rely on CNNs to address this problem. Recently, we witness two types of CNNs being developed: CNNs based upon volumetric representations versus CNNs based upon multi-view representations. Empirical results from these two types of CNNs exhibit a large gap, indicating that existing volumetric CNN architectures and approaches are unable to fully exploit the power of 3D representations. In this paper, we aim to improve both volumetric CNNs and multi-view CNNs according to extensive analysis of existing approaches. To this end, we introduce two distinct network architectures of volumetric CNNs. In addition, we examine multi-view CNNs, where we introduce multi-resolution filtering in 3D. Overall, we are able to outperform current state-of-the-art methods for both volumetric CNNs and multi-view CNNs. We provide extensive experiments designed to evaluate underlying design choices, thus providing a better understanding of the space of methods available for object classification on 3D data.","author":[{"dropping-particle":"","family":"Qi","given":"Charles R.","non-dropping-particle":"","parse-names":false,"suffix":""},{"dropping-particle":"","family":"Su","given":"Hao","non-dropping-particle":"","parse-names":false,"suffix":""},{"dropping-particle":"","family":"Niebner","given":"Matthias","non-dropping-particle":"","parse-names":false,"suffix":""},{"dropping-particle":"","family":"Dai","given":"Angela","non-dropping-particle":"","parse-names":false,"suffix":""},{"dropping-particle":"","family":"Yan","given":"Mengyuan","non-dropping-particle":"","parse-names":false,"suffix":""},{"dropping-particle":"","family":"Guibas","given":"Leonidas J.","non-dropping-particle":"","parse-names":false,"suffix":""}],"container-title":"Proceedings of the IEEE Computer Society Conference on Computer Vision and Pattern Recognition","id":"ITEM-1","issued":{"date-parts":[["2016"]]},"page":"5648-5656","title":"Volumetric and multi-view CNNs for object classification on 3D data","type":"article-journal","volume":"2016-Decem"},"uris":["http://www.mendeley.com/documents/?uuid=6dfdca26-e66a-4bb3-a784-c1edf402715a"]}],"mendeley":{"formattedCitation":"[28]","plainTextFormattedCitation":"[28]","previouslyFormattedCitation":"[28]"},"properties":{"noteIndex":0},"schema":"https://github.com/citation-style-language/schema/raw/master/csl-citation.json"}</w:instrText>
      </w:r>
      <w:r w:rsidRPr="00C77153">
        <w:rPr>
          <w:bCs/>
          <w:iCs/>
        </w:rPr>
        <w:fldChar w:fldCharType="separate"/>
      </w:r>
      <w:r w:rsidR="00D57DE4" w:rsidRPr="00C77153">
        <w:rPr>
          <w:bCs/>
          <w:iCs/>
          <w:noProof/>
        </w:rPr>
        <w:t>[28]</w:t>
      </w:r>
      <w:r w:rsidRPr="00C77153">
        <w:rPr>
          <w:bCs/>
          <w:iCs/>
        </w:rPr>
        <w:fldChar w:fldCharType="end"/>
      </w:r>
      <w:r w:rsidRPr="00C77153">
        <w:rPr>
          <w:bCs/>
          <w:iCs/>
        </w:rPr>
        <w:t xml:space="preserve"> are pioneer</w:t>
      </w:r>
      <w:r w:rsidR="004631A5" w:rsidRPr="00C77153">
        <w:rPr>
          <w:bCs/>
          <w:iCs/>
        </w:rPr>
        <w:t>ing methods for</w:t>
      </w:r>
      <w:r w:rsidRPr="00C77153">
        <w:rPr>
          <w:bCs/>
          <w:iCs/>
        </w:rPr>
        <w:t xml:space="preserve"> analyzing 3D point clouds with </w:t>
      </w:r>
      <w:r w:rsidR="004631A5" w:rsidRPr="00C77153">
        <w:rPr>
          <w:bCs/>
          <w:iCs/>
        </w:rPr>
        <w:t>DNNs</w:t>
      </w:r>
      <w:r w:rsidRPr="00C77153">
        <w:rPr>
          <w:bCs/>
          <w:iCs/>
        </w:rPr>
        <w:t xml:space="preserve">. </w:t>
      </w:r>
      <w:r w:rsidRPr="00C77153">
        <w:rPr>
          <w:bCs/>
          <w:iCs/>
        </w:rPr>
        <w:lastRenderedPageBreak/>
        <w:t>To address unordered point cloud</w:t>
      </w:r>
      <w:r w:rsidR="004631A5" w:rsidRPr="00C77153">
        <w:rPr>
          <w:bCs/>
          <w:iCs/>
        </w:rPr>
        <w:t>s</w:t>
      </w:r>
      <w:r w:rsidRPr="00C77153">
        <w:rPr>
          <w:bCs/>
          <w:iCs/>
        </w:rPr>
        <w:t xml:space="preserve"> directly, </w:t>
      </w:r>
      <w:proofErr w:type="spellStart"/>
      <w:r w:rsidRPr="00C77153">
        <w:rPr>
          <w:bCs/>
          <w:iCs/>
        </w:rPr>
        <w:t>PointNet</w:t>
      </w:r>
      <w:proofErr w:type="spellEnd"/>
      <w:r w:rsidRPr="00C77153">
        <w:rPr>
          <w:bCs/>
          <w:iCs/>
        </w:rPr>
        <w:t xml:space="preserve"> introduce</w:t>
      </w:r>
      <w:r w:rsidR="004631A5" w:rsidRPr="00C77153">
        <w:rPr>
          <w:bCs/>
          <w:iCs/>
        </w:rPr>
        <w:t>s</w:t>
      </w:r>
      <w:r w:rsidRPr="00C77153">
        <w:rPr>
          <w:bCs/>
          <w:iCs/>
        </w:rPr>
        <w:t xml:space="preserve"> </w:t>
      </w:r>
      <w:r w:rsidR="004631A5" w:rsidRPr="00C77153">
        <w:rPr>
          <w:bCs/>
          <w:iCs/>
        </w:rPr>
        <w:t xml:space="preserve">an </w:t>
      </w:r>
      <w:r w:rsidRPr="00C77153">
        <w:rPr>
          <w:bCs/>
          <w:iCs/>
        </w:rPr>
        <w:t>order</w:t>
      </w:r>
      <w:r w:rsidR="004631A5" w:rsidRPr="00C77153">
        <w:rPr>
          <w:bCs/>
          <w:iCs/>
        </w:rPr>
        <w:t>-</w:t>
      </w:r>
      <w:r w:rsidRPr="00C77153">
        <w:rPr>
          <w:bCs/>
          <w:iCs/>
        </w:rPr>
        <w:t xml:space="preserve">independent structure (max pooling) into the CNN. In </w:t>
      </w:r>
      <w:proofErr w:type="spellStart"/>
      <w:r w:rsidRPr="00C77153">
        <w:rPr>
          <w:bCs/>
          <w:iCs/>
        </w:rPr>
        <w:t>PointNet</w:t>
      </w:r>
      <w:proofErr w:type="spellEnd"/>
      <w:r w:rsidRPr="00C77153">
        <w:rPr>
          <w:bCs/>
          <w:iCs/>
        </w:rPr>
        <w:t xml:space="preserve">, a transform unit </w:t>
      </w:r>
      <w:r w:rsidR="004631A5" w:rsidRPr="00C77153">
        <w:rPr>
          <w:bCs/>
          <w:iCs/>
        </w:rPr>
        <w:t xml:space="preserve">is </w:t>
      </w:r>
      <w:r w:rsidRPr="00C77153">
        <w:rPr>
          <w:bCs/>
          <w:iCs/>
        </w:rPr>
        <w:t xml:space="preserve">adopted to adjust the orientation of the point cloud model through </w:t>
      </w:r>
      <w:hyperlink r:id="rId10" w:history="1">
        <w:r w:rsidRPr="00C77153">
          <w:rPr>
            <w:bCs/>
            <w:iCs/>
          </w:rPr>
          <w:t>affine</w:t>
        </w:r>
      </w:hyperlink>
      <w:r w:rsidR="009E2EFD" w:rsidRPr="00C77153">
        <w:rPr>
          <w:bCs/>
          <w:iCs/>
        </w:rPr>
        <w:t xml:space="preserve"> </w:t>
      </w:r>
      <w:hyperlink r:id="rId11" w:history="1">
        <w:r w:rsidRPr="00C77153">
          <w:rPr>
            <w:bCs/>
            <w:iCs/>
          </w:rPr>
          <w:t>transformation</w:t>
        </w:r>
      </w:hyperlink>
      <w:r w:rsidRPr="00C77153">
        <w:rPr>
          <w:bCs/>
          <w:iCs/>
        </w:rPr>
        <w:t>. To address the irregular and unordered point cloud</w:t>
      </w:r>
      <w:r w:rsidR="004631A5" w:rsidRPr="00C77153">
        <w:rPr>
          <w:bCs/>
          <w:iCs/>
        </w:rPr>
        <w:t>s</w:t>
      </w:r>
      <w:r w:rsidRPr="00C77153">
        <w:rPr>
          <w:bCs/>
          <w:iCs/>
        </w:rPr>
        <w:t xml:space="preserve">, </w:t>
      </w:r>
      <w:proofErr w:type="spellStart"/>
      <w:r w:rsidRPr="00C77153">
        <w:rPr>
          <w:bCs/>
          <w:iCs/>
        </w:rPr>
        <w:t>PointCNN</w:t>
      </w:r>
      <w:proofErr w:type="spellEnd"/>
      <w:r w:rsidRPr="00C77153">
        <w:rPr>
          <w:bCs/>
          <w:iCs/>
        </w:rPr>
        <w:t xml:space="preserve"> </w:t>
      </w:r>
      <w:r w:rsidRPr="00C77153">
        <w:rPr>
          <w:bCs/>
          <w:iCs/>
        </w:rPr>
        <w:fldChar w:fldCharType="begin" w:fldLock="1"/>
      </w:r>
      <w:r w:rsidR="005F6BFC" w:rsidRPr="00C77153">
        <w:rPr>
          <w:bCs/>
          <w:iCs/>
        </w:rPr>
        <w:instrText>ADDIN CSL_CITATION {"citationItems":[{"id":"ITEM-1","itemData":{"ISSN":"10495258","abstract":"We present a simple and general framework for feature learning from point clouds. The key to the success of CNNs is the convolution operator that is capable of leveraging spatially-local correlation in data represented densely in grids (e.g. images). However, point clouds are irregular and unordered, thus directly convolving kernels against features associated with the points will result in desertion of shape information and variance to point ordering. To address these problems, we propose to learn an X-transformation from the input points to simultaneously promote two causes: the first is the weighting of the input features associated with the points, and the second is the permutation of the points into a latent and potentially canonical order. Element-wise product and sum operations of the typical convolution operator are subsequently applied on the X-transformed features. The proposed method is a generalization of typical CNNs to feature learning from point clouds, thus we call it PointCNN. Experiments show that PointCNN achieves on par or better performance than state-of-the-art methods on multiple challenging benchmark datasets and tasks.","author":[{"dropping-particle":"","family":"Li","given":"Yangyan","non-dropping-particle":"","parse-names":false,"suffix":""},{"dropping-particle":"","family":"Bu","given":"Rui","non-dropping-particle":"","parse-names":false,"suffix":""},{"dropping-particle":"","family":"Sun","given":"Mingchao","non-dropping-particle":"","parse-names":false,"suffix":""},{"dropping-particle":"","family":"Wu","given":"Wei","non-dropping-particle":"","parse-names":false,"suffix":""},{"dropping-particle":"","family":"Di","given":"Xinhan","non-dropping-particle":"","parse-names":false,"suffix":""},{"dropping-particle":"","family":"Chen","given":"Baoquan","non-dropping-particle":"","parse-names":false,"suffix":""}],"container-title":"Advances in Neural Information Processing Systems","id":"ITEM-1","issued":{"date-parts":[["2018"]]},"page":"820-830","title":"PointCNN: Convolution on X-transformed points","type":"article-journal","volume":"2018-Decem"},"uris":["http://www.mendeley.com/documents/?uuid=9d6b48bc-fbee-4a3d-8146-894471f257f0"]}],"mendeley":{"formattedCitation":"[13]","plainTextFormattedCitation":"[13]","previouslyFormattedCitation":"[13]"},"properties":{"noteIndex":0},"schema":"https://github.com/citation-style-language/schema/raw/master/csl-citation.json"}</w:instrText>
      </w:r>
      <w:r w:rsidRPr="00C77153">
        <w:rPr>
          <w:bCs/>
          <w:iCs/>
        </w:rPr>
        <w:fldChar w:fldCharType="separate"/>
      </w:r>
      <w:r w:rsidR="00CC059D" w:rsidRPr="00C77153">
        <w:rPr>
          <w:bCs/>
          <w:iCs/>
          <w:noProof/>
        </w:rPr>
        <w:t>[13]</w:t>
      </w:r>
      <w:r w:rsidRPr="00C77153">
        <w:rPr>
          <w:bCs/>
          <w:iCs/>
        </w:rPr>
        <w:fldChar w:fldCharType="end"/>
      </w:r>
      <w:r w:rsidRPr="00C77153">
        <w:rPr>
          <w:bCs/>
          <w:iCs/>
        </w:rPr>
        <w:t xml:space="preserve"> weight</w:t>
      </w:r>
      <w:r w:rsidR="004631A5" w:rsidRPr="00C77153">
        <w:rPr>
          <w:bCs/>
          <w:iCs/>
        </w:rPr>
        <w:t>s</w:t>
      </w:r>
      <w:r w:rsidRPr="00C77153">
        <w:rPr>
          <w:bCs/>
          <w:iCs/>
        </w:rPr>
        <w:t xml:space="preserve"> the input features associated with the points and sort</w:t>
      </w:r>
      <w:r w:rsidR="004631A5" w:rsidRPr="00C77153">
        <w:rPr>
          <w:bCs/>
          <w:iCs/>
        </w:rPr>
        <w:t>s</w:t>
      </w:r>
      <w:r w:rsidRPr="00C77153">
        <w:rPr>
          <w:bCs/>
          <w:iCs/>
        </w:rPr>
        <w:t xml:space="preserve"> the points into a latent and potentially canonical order </w:t>
      </w:r>
      <w:r w:rsidR="004631A5" w:rsidRPr="00C77153">
        <w:rPr>
          <w:bCs/>
          <w:iCs/>
        </w:rPr>
        <w:t>via an</w:t>
      </w:r>
      <w:r w:rsidRPr="00C77153">
        <w:rPr>
          <w:bCs/>
          <w:iCs/>
        </w:rPr>
        <w:t xml:space="preserve"> X-transformation. To further capture the local topography </w:t>
      </w:r>
      <w:r w:rsidR="00040400" w:rsidRPr="00C77153">
        <w:rPr>
          <w:bCs/>
          <w:iCs/>
        </w:rPr>
        <w:t xml:space="preserve">at </w:t>
      </w:r>
      <w:r w:rsidRPr="00C77153">
        <w:rPr>
          <w:bCs/>
          <w:iCs/>
        </w:rPr>
        <w:t xml:space="preserve">different scales, the </w:t>
      </w:r>
      <w:proofErr w:type="spellStart"/>
      <w:r w:rsidRPr="00C77153">
        <w:rPr>
          <w:bCs/>
          <w:iCs/>
        </w:rPr>
        <w:t>PointNet</w:t>
      </w:r>
      <w:proofErr w:type="spellEnd"/>
      <w:r w:rsidRPr="00C77153">
        <w:rPr>
          <w:bCs/>
          <w:iCs/>
        </w:rPr>
        <w:t xml:space="preserve">++ </w:t>
      </w:r>
      <w:r w:rsidRPr="00C77153">
        <w:rPr>
          <w:bCs/>
          <w:iCs/>
        </w:rPr>
        <w:fldChar w:fldCharType="begin" w:fldLock="1"/>
      </w:r>
      <w:r w:rsidR="007C0571" w:rsidRPr="00C77153">
        <w:rPr>
          <w:bCs/>
          <w:iCs/>
        </w:rPr>
        <w:instrText>ADDIN CSL_CITATION {"citationItems":[{"id":"ITEM-1","itemData":{"abstract":"Few prior works study deep learning on point sets. PointNet by Qi et al. is a pioneer in this direction. However, by design PointNet does not capture local structures induced by the metric space points live in, limiting its ability to recognize fine-grained patterns and generalizability to complex scenes. In this work, we introduce a hierarchical neural network that applies PointNet recursively on a nested partitioning of the input point set. By exploiting metric space distances, our network is able to learn local features with increasing contextual scales. With further observation that point sets are usually sampled with varying densities, which results in greatly decreased performance for networks trained on uniform densities, we propose novel set learning layers to adaptively combine features from multiple scales. Experiments show that our network called PointNet++ is able to learn deep point set features efficiently and robustly. In particular, results significantly better than state-of-the-art have been obtained on challenging benchmarks of 3D point clouds.","author":[{"dropping-particle":"","family":"Qi","given":"Charles R.","non-dropping-particle":"","parse-names":false,"suffix":""},{"dropping-particle":"","family":"Yi","given":"Li","non-dropping-particle":"","parse-names":false,"suffix":""},{"dropping-particle":"","family":"Su","given":"Hao","non-dropping-particle":"","parse-names":false,"suffix":""},{"dropping-particle":"","family":"Guibas","given":"Leonidas J.","non-dropping-particle":"","parse-names":false,"suffix":""}],"id":"ITEM-1","issued":{"date-parts":[["2017"]]},"title":"PointNet++: Deep Hierarchical Feature Learning on Point Sets in a Metric Space","type":"article-journal"},"uris":["http://www.mendeley.com/documents/?uuid=fbdb1ecb-0411-4177-8925-0aa8801d8aad"]}],"mendeley":{"formattedCitation":"[29]","plainTextFormattedCitation":"[29]","previouslyFormattedCitation":"[29]"},"properties":{"noteIndex":0},"schema":"https://github.com/citation-style-language/schema/raw/master/csl-citation.json"}</w:instrText>
      </w:r>
      <w:r w:rsidRPr="00C77153">
        <w:rPr>
          <w:bCs/>
          <w:iCs/>
        </w:rPr>
        <w:fldChar w:fldCharType="separate"/>
      </w:r>
      <w:r w:rsidR="00D57DE4" w:rsidRPr="00C77153">
        <w:rPr>
          <w:bCs/>
          <w:iCs/>
          <w:noProof/>
        </w:rPr>
        <w:t>[29]</w:t>
      </w:r>
      <w:r w:rsidRPr="00C77153">
        <w:rPr>
          <w:bCs/>
          <w:iCs/>
        </w:rPr>
        <w:fldChar w:fldCharType="end"/>
      </w:r>
      <w:r w:rsidRPr="00C77153">
        <w:rPr>
          <w:bCs/>
          <w:iCs/>
        </w:rPr>
        <w:t xml:space="preserve"> </w:t>
      </w:r>
      <w:r w:rsidR="004631A5" w:rsidRPr="00C77153">
        <w:rPr>
          <w:bCs/>
          <w:iCs/>
        </w:rPr>
        <w:t>implements a</w:t>
      </w:r>
      <w:r w:rsidRPr="00C77153">
        <w:rPr>
          <w:bCs/>
          <w:iCs/>
        </w:rPr>
        <w:t xml:space="preserve"> hierarchical neural network that applies </w:t>
      </w:r>
      <w:proofErr w:type="spellStart"/>
      <w:r w:rsidRPr="00C77153">
        <w:rPr>
          <w:bCs/>
          <w:iCs/>
        </w:rPr>
        <w:t>PointNet</w:t>
      </w:r>
      <w:proofErr w:type="spellEnd"/>
      <w:r w:rsidRPr="00C77153">
        <w:rPr>
          <w:bCs/>
          <w:iCs/>
        </w:rPr>
        <w:t xml:space="preserve"> recursively on a nested partitioning of the input point set to learn local features with increasing contextual scales. The normal vector is a critical local topography indicator</w:t>
      </w:r>
      <w:r w:rsidR="004631A5" w:rsidRPr="00C77153">
        <w:rPr>
          <w:bCs/>
          <w:iCs/>
        </w:rPr>
        <w:t xml:space="preserve"> that </w:t>
      </w:r>
      <w:r w:rsidRPr="00C77153">
        <w:rPr>
          <w:bCs/>
          <w:iCs/>
        </w:rPr>
        <w:t>take</w:t>
      </w:r>
      <w:r w:rsidR="004631A5" w:rsidRPr="00C77153">
        <w:rPr>
          <w:bCs/>
          <w:iCs/>
        </w:rPr>
        <w:t>s</w:t>
      </w:r>
      <w:r w:rsidRPr="00C77153">
        <w:rPr>
          <w:bCs/>
          <w:iCs/>
        </w:rPr>
        <w:t xml:space="preserve"> the average normal vectors of a 3D model into consideration</w:t>
      </w:r>
      <w:r w:rsidR="004631A5" w:rsidRPr="00C77153">
        <w:rPr>
          <w:bCs/>
          <w:iCs/>
        </w:rPr>
        <w:t>.</w:t>
      </w:r>
      <w:r w:rsidRPr="00C77153">
        <w:rPr>
          <w:bCs/>
          <w:iCs/>
        </w:rPr>
        <w:t xml:space="preserve"> Octree-based CNN </w:t>
      </w:r>
      <w:r w:rsidRPr="00C77153">
        <w:rPr>
          <w:bCs/>
          <w:iCs/>
        </w:rPr>
        <w:fldChar w:fldCharType="begin" w:fldLock="1"/>
      </w:r>
      <w:r w:rsidR="007C0571" w:rsidRPr="00C77153">
        <w:rPr>
          <w:bCs/>
          <w:iCs/>
        </w:rPr>
        <w:instrText>ADDIN CSL_CITATION {"citationItems":[{"id":"ITEM-1","itemData":{"DOI":"10.1145/3072959.3073608","ISSN":"15577368","abstract":"We present O-CNN, an Octree-based Convolutional Neural Network (CNN) for 3D shape analysis. Built upon the octree representation of 3D shapes, our method takes the average normal vectors of a 3D model sampled in the finest leaf octants as input and performs 3D CNN operations on the octants occupied by the 3D shape surface. We design a novel octree data structure to efficiently store the octant information and CNN features into the graphics memory and execute the entire O-CNN training and evaluation on the GPU. O-CNN supports various CNN structures and works for 3D shapes in different representations. By restraining the computations on the octants occupied by 3D surfaces, the memory and computational costs of the O-CNN grow quadratically as the depth of the octree increases, which makes the 3D CNN feasible for high-resolution 3D models. We compare the performance of the O-CNN with other existing 3D CNN solutions and demonstrate the efficiency and efficacy of O-CNN in three shape analysis tasks, including object classification, shape retrieval, and shape segmentation.","author":[{"dropping-particle":"","family":"Wang","given":"Peng Shuai","non-dropping-particle":"","parse-names":false,"suffix":""},{"dropping-particle":"","family":"Liu","given":"Yang","non-dropping-particle":"","parse-names":false,"suffix":""},{"dropping-particle":"","family":"Guo","given":"Yu Xiao","non-dropping-particle":"","parse-names":false,"suffix":""},{"dropping-particle":"","family":"Sun","given":"Chun Yu","non-dropping-particle":"","parse-names":false,"suffix":""},{"dropping-particle":"","family":"Tong","given":"Xin","non-dropping-particle":"","parse-names":false,"suffix":""}],"container-title":"ACM Transactions on Graphics","id":"ITEM-1","issue":"4","issued":{"date-parts":[["2017"]]},"page":"DOI:10.1145/3072959.3073608","title":"O-CNN: Octree-based convolutional neural networks for 3D shape analysis","type":"article-journal","volume":"36"},"uris":["http://www.mendeley.com/documents/?uuid=26f0f36a-09cc-4ce4-b172-83893489bee9"]}],"mendeley":{"formattedCitation":"[30]","plainTextFormattedCitation":"[30]","previouslyFormattedCitation":"[30]"},"properties":{"noteIndex":0},"schema":"https://github.com/citation-style-language/schema/raw/master/csl-citation.json"}</w:instrText>
      </w:r>
      <w:r w:rsidRPr="00C77153">
        <w:rPr>
          <w:bCs/>
          <w:iCs/>
        </w:rPr>
        <w:fldChar w:fldCharType="separate"/>
      </w:r>
      <w:r w:rsidR="00D57DE4" w:rsidRPr="00C77153">
        <w:rPr>
          <w:bCs/>
          <w:iCs/>
          <w:noProof/>
        </w:rPr>
        <w:t>[30]</w:t>
      </w:r>
      <w:r w:rsidRPr="00C77153">
        <w:rPr>
          <w:bCs/>
          <w:iCs/>
        </w:rPr>
        <w:fldChar w:fldCharType="end"/>
      </w:r>
      <w:r w:rsidRPr="00C77153">
        <w:rPr>
          <w:bCs/>
          <w:iCs/>
        </w:rPr>
        <w:t xml:space="preserve"> represent</w:t>
      </w:r>
      <w:r w:rsidR="004631A5" w:rsidRPr="00C77153">
        <w:rPr>
          <w:bCs/>
          <w:iCs/>
        </w:rPr>
        <w:t>s</w:t>
      </w:r>
      <w:r w:rsidRPr="00C77153">
        <w:rPr>
          <w:bCs/>
          <w:iCs/>
        </w:rPr>
        <w:t xml:space="preserve"> the input shape with an octree and feed</w:t>
      </w:r>
      <w:r w:rsidR="004631A5" w:rsidRPr="00C77153">
        <w:rPr>
          <w:bCs/>
          <w:iCs/>
        </w:rPr>
        <w:t>s</w:t>
      </w:r>
      <w:r w:rsidRPr="00C77153">
        <w:rPr>
          <w:bCs/>
          <w:iCs/>
        </w:rPr>
        <w:t xml:space="preserve"> the averaged normal vectors stored in the finest leaf octants to the CNN as input. To describe the features from different orientations, </w:t>
      </w:r>
      <w:proofErr w:type="spellStart"/>
      <w:r w:rsidRPr="00C77153">
        <w:rPr>
          <w:bCs/>
          <w:iCs/>
        </w:rPr>
        <w:t>PointSIFT</w:t>
      </w:r>
      <w:proofErr w:type="spellEnd"/>
      <w:r w:rsidRPr="00C77153">
        <w:rPr>
          <w:bCs/>
          <w:iCs/>
        </w:rPr>
        <w:t xml:space="preserve"> </w:t>
      </w:r>
      <w:r w:rsidRPr="00C77153">
        <w:rPr>
          <w:bCs/>
          <w:iCs/>
        </w:rPr>
        <w:fldChar w:fldCharType="begin" w:fldLock="1"/>
      </w:r>
      <w:r w:rsidR="007C0571" w:rsidRPr="00C77153">
        <w:rPr>
          <w:bCs/>
          <w:iCs/>
        </w:rPr>
        <w:instrText>ADDIN CSL_CITATION {"citationItems":[{"id":"ITEM-1","itemData":{"abstract":"Recently, 3D understanding research sheds light on extracting features from point cloud directly, which requires effective shape pattern description of point clouds. Inspired by the outstanding 2D shape descriptor SIFT, we design a module called PointSIFT that encodes information of different orientations and is adaptive to scale of shape. Specifically, an orientation-encoding unit is designed to describe eight crucial orientations, and multi-scale representation is achieved by stacking several orientation-encoding units. PointSIFT module can be integrated into various PointNet-based architecture to improve the representation ability. Extensive experiments show our PointSIFT-based framework outperforms state-of-the-art method on standard benchmark datasets. The code and trained model will be published accompanied by this paper.","author":[{"dropping-particle":"","family":"Jiang","given":"Mingyang","non-dropping-particle":"","parse-names":false,"suffix":""},{"dropping-particle":"","family":"Wu","given":"Yiran","non-dropping-particle":"","parse-names":false,"suffix":""},{"dropping-particle":"","family":"Zhao","given":"Tianqi","non-dropping-particle":"","parse-names":false,"suffix":""},{"dropping-particle":"","family":"Zhao","given":"Zelin","non-dropping-particle":"","parse-names":false,"suffix":""},{"dropping-particle":"","family":"Lu","given":"Cewu","non-dropping-particle":"","parse-names":false,"suffix":""}],"id":"ITEM-1","issued":{"date-parts":[["2018"]]},"note":"lu cewu","page":"http://arxiv.org/abs/1807.00652","title":"PointSIFT: A SIFT-like Network Module for 3D Point Cloud Semantic Segmentation","type":"article-journal"},"uris":["http://www.mendeley.com/documents/?uuid=3175e290-26ea-4509-af3a-dbbff25f3e3c"]}],"mendeley":{"formattedCitation":"[17]","plainTextFormattedCitation":"[17]","previouslyFormattedCitation":"[17]"},"properties":{"noteIndex":0},"schema":"https://github.com/citation-style-language/schema/raw/master/csl-citation.json"}</w:instrText>
      </w:r>
      <w:r w:rsidRPr="00C77153">
        <w:rPr>
          <w:bCs/>
          <w:iCs/>
        </w:rPr>
        <w:fldChar w:fldCharType="separate"/>
      </w:r>
      <w:r w:rsidR="00D57DE4" w:rsidRPr="00C77153">
        <w:rPr>
          <w:bCs/>
          <w:iCs/>
          <w:noProof/>
        </w:rPr>
        <w:t>[17]</w:t>
      </w:r>
      <w:r w:rsidRPr="00C77153">
        <w:rPr>
          <w:bCs/>
          <w:iCs/>
        </w:rPr>
        <w:fldChar w:fldCharType="end"/>
      </w:r>
      <w:r w:rsidRPr="00C77153">
        <w:rPr>
          <w:bCs/>
          <w:iCs/>
        </w:rPr>
        <w:t xml:space="preserve"> </w:t>
      </w:r>
      <w:r w:rsidR="004631A5" w:rsidRPr="00C77153">
        <w:rPr>
          <w:bCs/>
          <w:iCs/>
        </w:rPr>
        <w:t>applies</w:t>
      </w:r>
      <w:r w:rsidRPr="00C77153">
        <w:rPr>
          <w:bCs/>
          <w:iCs/>
        </w:rPr>
        <w:t xml:space="preserve"> </w:t>
      </w:r>
      <w:r w:rsidR="004631A5" w:rsidRPr="00C77153">
        <w:rPr>
          <w:bCs/>
          <w:iCs/>
        </w:rPr>
        <w:t>the s</w:t>
      </w:r>
      <w:r w:rsidRPr="00C77153">
        <w:rPr>
          <w:bCs/>
          <w:iCs/>
        </w:rPr>
        <w:t>cale-</w:t>
      </w:r>
      <w:r w:rsidR="004631A5" w:rsidRPr="00C77153">
        <w:rPr>
          <w:bCs/>
          <w:iCs/>
        </w:rPr>
        <w:t>i</w:t>
      </w:r>
      <w:r w:rsidRPr="00C77153">
        <w:rPr>
          <w:bCs/>
          <w:iCs/>
        </w:rPr>
        <w:t xml:space="preserve">nvariant </w:t>
      </w:r>
      <w:r w:rsidR="004631A5" w:rsidRPr="00C77153">
        <w:rPr>
          <w:bCs/>
          <w:iCs/>
        </w:rPr>
        <w:t>f</w:t>
      </w:r>
      <w:r w:rsidRPr="00C77153">
        <w:rPr>
          <w:bCs/>
          <w:iCs/>
        </w:rPr>
        <w:t xml:space="preserve">eature </w:t>
      </w:r>
      <w:r w:rsidR="004631A5" w:rsidRPr="00C77153">
        <w:rPr>
          <w:bCs/>
          <w:iCs/>
        </w:rPr>
        <w:t>t</w:t>
      </w:r>
      <w:r w:rsidRPr="00C77153">
        <w:rPr>
          <w:bCs/>
          <w:iCs/>
        </w:rPr>
        <w:t>ransform</w:t>
      </w:r>
      <w:r w:rsidR="004631A5" w:rsidRPr="00C77153">
        <w:rPr>
          <w:bCs/>
          <w:iCs/>
        </w:rPr>
        <w:t xml:space="preserve"> (SIFT</w:t>
      </w:r>
      <w:r w:rsidRPr="00C77153">
        <w:rPr>
          <w:bCs/>
          <w:iCs/>
        </w:rPr>
        <w:t>) method</w:t>
      </w:r>
      <w:r w:rsidR="004631A5" w:rsidRPr="00C77153">
        <w:rPr>
          <w:bCs/>
          <w:iCs/>
        </w:rPr>
        <w:t xml:space="preserve"> to</w:t>
      </w:r>
      <w:r w:rsidRPr="00C77153">
        <w:rPr>
          <w:bCs/>
          <w:iCs/>
        </w:rPr>
        <w:t xml:space="preserve"> detect dominant orientations for rotation invariance and comprehensively represent point patterns in different orientations.</w:t>
      </w:r>
      <w:r w:rsidR="007C4EA5" w:rsidRPr="00C77153">
        <w:rPr>
          <w:bCs/>
          <w:iCs/>
        </w:rPr>
        <w:t xml:space="preserve"> To consider the neighbor features, </w:t>
      </w:r>
      <w:proofErr w:type="spellStart"/>
      <w:r w:rsidR="007C4EA5" w:rsidRPr="00C77153">
        <w:rPr>
          <w:bCs/>
          <w:iCs/>
        </w:rPr>
        <w:t>FeaStNet</w:t>
      </w:r>
      <w:proofErr w:type="spellEnd"/>
      <w:r w:rsidR="005F6BFC" w:rsidRPr="00C77153">
        <w:rPr>
          <w:bCs/>
          <w:iCs/>
        </w:rPr>
        <w:t xml:space="preserve"> </w:t>
      </w:r>
      <w:r w:rsidR="005F6BFC" w:rsidRPr="00C77153">
        <w:rPr>
          <w:bCs/>
          <w:iCs/>
        </w:rPr>
        <w:fldChar w:fldCharType="begin" w:fldLock="1"/>
      </w:r>
      <w:r w:rsidR="007C0571" w:rsidRPr="00C77153">
        <w:rPr>
          <w:bCs/>
          <w:iCs/>
        </w:rPr>
        <w:instrText>ADDIN CSL_CITATION {"citationItems":[{"id":"ITEM-1","itemData":{"DOI":"10.1109/CVPR.2018.00275","ISBN":"9781538664209","ISSN":"10636919","abstract":"Convolutional neural networks (CNNs) have massively impacted visual recognition in 2D images, and are now ubiquitous in state-of-the-art approaches. CNNs do not easily extend, however, to data that are not represented by regular grids, such as 3D shape meshes or other graph-structured data, to which traditional local convolution operators do not directly apply. To address this problem, we propose a novel graph-convolution operator to establish correspondences between filter weights and graph neighborhoods with arbitrary connectivity. The key novelty of our approach is that these correspondences are dynamically computed from features learned by the network, rather than relying on predefined static coordinates over the graph as in previous work. We obtain excellent experimental results that significantly improve over previous state-of-the-art shape correspondence results. This shows that our approach can learn effective shape representations from raw input coordinates, without relying on shape descriptors.","author":[{"dropping-particle":"","family":"Verma","given":"Nitika","non-dropping-particle":"","parse-names":false,"suffix":""},{"dropping-particle":"","family":"Boyer","given":"Edmond","non-dropping-particle":"","parse-names":false,"suffix":""},{"dropping-particle":"","family":"Verbeek","given":"Jakob","non-dropping-particle":"","parse-names":false,"suffix":""}],"container-title":"Proceedings of the IEEE Computer Society Conference on Computer Vision and Pattern Recognition","id":"ITEM-1","issued":{"date-parts":[["2018"]]},"page":"2598-2606","title":"FeaStNet: Feature-Steered Graph Convolutions for 3D Shape Analysis","type":"article-journal"},"uris":["http://www.mendeley.com/documents/?uuid=21b2d542-7377-4bdd-8d10-380c302f5406"]}],"mendeley":{"formattedCitation":"[31]","plainTextFormattedCitation":"[31]","previouslyFormattedCitation":"[31]"},"properties":{"noteIndex":0},"schema":"https://github.com/citation-style-language/schema/raw/master/csl-citation.json"}</w:instrText>
      </w:r>
      <w:r w:rsidR="005F6BFC" w:rsidRPr="00C77153">
        <w:rPr>
          <w:bCs/>
          <w:iCs/>
        </w:rPr>
        <w:fldChar w:fldCharType="separate"/>
      </w:r>
      <w:r w:rsidR="00D57DE4" w:rsidRPr="00C77153">
        <w:rPr>
          <w:bCs/>
          <w:iCs/>
          <w:noProof/>
        </w:rPr>
        <w:t>[31]</w:t>
      </w:r>
      <w:r w:rsidR="005F6BFC" w:rsidRPr="00C77153">
        <w:rPr>
          <w:bCs/>
          <w:iCs/>
        </w:rPr>
        <w:fldChar w:fldCharType="end"/>
      </w:r>
      <w:r w:rsidR="007C4EA5" w:rsidRPr="00C77153">
        <w:rPr>
          <w:bCs/>
          <w:iCs/>
        </w:rPr>
        <w:t xml:space="preserve"> is designed with graph convolutions to establish correspondences between filter weights and graph neighborhoods in 3D shape analysis.</w:t>
      </w:r>
      <w:r w:rsidR="00914654" w:rsidRPr="00C77153">
        <w:rPr>
          <w:bCs/>
          <w:iCs/>
        </w:rPr>
        <w:t xml:space="preserve"> </w:t>
      </w:r>
      <w:bookmarkStart w:id="26" w:name="_Hlk36475999"/>
      <w:r w:rsidR="00884F8E" w:rsidRPr="00C77153">
        <w:rPr>
          <w:bCs/>
          <w:iCs/>
        </w:rPr>
        <w:t xml:space="preserve">To capture the local geometry feature, Wang et. al. </w:t>
      </w:r>
      <w:r w:rsidR="0008691D" w:rsidRPr="00C77153">
        <w:rPr>
          <w:bCs/>
          <w:iCs/>
        </w:rPr>
        <w:fldChar w:fldCharType="begin" w:fldLock="1"/>
      </w:r>
      <w:r w:rsidR="007C0571" w:rsidRPr="00C77153">
        <w:rPr>
          <w:bCs/>
          <w:iCs/>
        </w:rPr>
        <w:instrText>ADDIN CSL_CITATION {"citationItems":[{"id":"ITEM-1","itemData":{"DOI":"10.1109/CVPR.2018.00272","abstract":"We introduce Similarity Group Proposal Network (SGPN), a simple and intuitive deep learning framework for 3D object instance segmentation on point clouds. SGPN uses a single network to predict point grouping proposals and a corresponding semantic class for each proposal, from which we can directly extract instance segmentation results. Important to the effectiveness of SGPN is its novel representation of 3D instance segmentation results in the form of a similarity matrix that indicates the similarity between each pair of points in embedded feature space, thus producing an accurate grouping proposal for each point. To the best of our knowledge, SGPN is the first framework to learn 3D instance-aware semantic segmentation on point clouds. Experimental results on various 3D scenes show the effectiveness of our method on 3D instance segmentation, and we also evaluate the capability of SGPN to improve 3D object detection and semantic segmentation results. We also demonstrate its flexibility by seamlessly incorporating 2D CNN features into the framework to boost performance.","author":[{"dropping-particle":"","family":"Wang","given":"Weiyue","non-dropping-particle":"","parse-names":false,"suffix":""},{"dropping-particle":"","family":"Yu","given":"Ronald","non-dropping-particle":"","parse-names":false,"suffix":""}],"container-title":"2018 IEEE/CVF Conference on Computer Vision and Pattern Recognition","id":"ITEM-1","issued":{"date-parts":[["2018"]]},"page":"2569-2578","title":"SGPN : Similarity Group Proposal Network for 3D Point Cloud Instance Segmentation University of California , San Diego","type":"article-journal"},"uris":["http://www.mendeley.com/documents/?uuid=c84c74d1-2491-4af7-8ef0-9b17c749aa70"]}],"mendeley":{"formattedCitation":"[32]","plainTextFormattedCitation":"[32]","previouslyFormattedCitation":"[32]"},"properties":{"noteIndex":0},"schema":"https://github.com/citation-style-language/schema/raw/master/csl-citation.json"}</w:instrText>
      </w:r>
      <w:r w:rsidR="0008691D" w:rsidRPr="00C77153">
        <w:rPr>
          <w:bCs/>
          <w:iCs/>
        </w:rPr>
        <w:fldChar w:fldCharType="separate"/>
      </w:r>
      <w:r w:rsidR="00D57DE4" w:rsidRPr="00C77153">
        <w:rPr>
          <w:bCs/>
          <w:iCs/>
          <w:noProof/>
        </w:rPr>
        <w:t>[32]</w:t>
      </w:r>
      <w:r w:rsidR="0008691D" w:rsidRPr="00C77153">
        <w:rPr>
          <w:bCs/>
          <w:iCs/>
        </w:rPr>
        <w:fldChar w:fldCharType="end"/>
      </w:r>
      <w:r w:rsidR="0008691D" w:rsidRPr="00C77153">
        <w:rPr>
          <w:bCs/>
          <w:iCs/>
        </w:rPr>
        <w:t xml:space="preserve"> </w:t>
      </w:r>
      <w:r w:rsidR="00884F8E" w:rsidRPr="00C77153">
        <w:rPr>
          <w:bCs/>
          <w:iCs/>
        </w:rPr>
        <w:t xml:space="preserve">designed a SGPN model to measure the similarity between each pair of points in </w:t>
      </w:r>
      <w:r w:rsidR="00316E12" w:rsidRPr="00C77153">
        <w:rPr>
          <w:bCs/>
          <w:iCs/>
        </w:rPr>
        <w:t xml:space="preserve">the </w:t>
      </w:r>
      <w:r w:rsidR="00884F8E" w:rsidRPr="00C77153">
        <w:rPr>
          <w:bCs/>
          <w:iCs/>
        </w:rPr>
        <w:t xml:space="preserve">embedded feature space. Based on the SGPN model, </w:t>
      </w:r>
      <w:r w:rsidR="00914654" w:rsidRPr="00C77153">
        <w:rPr>
          <w:bCs/>
          <w:iCs/>
        </w:rPr>
        <w:t xml:space="preserve">Xu </w:t>
      </w:r>
      <w:r w:rsidR="00316E12" w:rsidRPr="00C77153">
        <w:rPr>
          <w:bCs/>
          <w:iCs/>
        </w:rPr>
        <w:t>et al.</w:t>
      </w:r>
      <w:r w:rsidR="00BE4096" w:rsidRPr="00C77153">
        <w:rPr>
          <w:bCs/>
          <w:iCs/>
        </w:rPr>
        <w:t xml:space="preserve"> </w:t>
      </w:r>
      <w:r w:rsidR="00384D1F" w:rsidRPr="00C77153">
        <w:rPr>
          <w:bCs/>
          <w:iCs/>
        </w:rPr>
        <w:fldChar w:fldCharType="begin" w:fldLock="1"/>
      </w:r>
      <w:r w:rsidR="007C0571" w:rsidRPr="00C77153">
        <w:rPr>
          <w:bCs/>
          <w:iCs/>
        </w:rPr>
        <w:instrText>ADDIN CSL_CITATION {"citationItems":[{"id":"ITEM-1","itemData":{"DOI":"10.1109/access.2020.2978506","author":[{"dropping-particle":"","family":"Xu","given":"Yajun","non-dropping-particle":"","parse-names":false,"suffix":""},{"dropping-particle":"","family":"Arai","given":"Shogo","non-dropping-particle":"","parse-names":false,"suffix":""},{"dropping-particle":"","family":"Tokuda","given":"Fuyuki","non-dropping-particle":"","parse-names":false,"suffix":""},{"dropping-particle":"","family":"Kosuge","given":"Kazuhiro","non-dropping-particle":"","parse-names":false,"suffix":""}],"container-title":"IEEE Access","id":"ITEM-1","issued":{"date-parts":[["2020"]]},"page":"1-1","publisher":"IEEE","title":"A Convolutional Neural Network for Point Cloud Instance Segmentation in Cluttered Scene Trained by Synthetic Data without Color","type":"article-journal","volume":"PP"},"uris":["http://www.mendeley.com/documents/?uuid=6fa0da3a-f487-42dd-bf69-9fb78ce7b41e"]}],"mendeley":{"formattedCitation":"[33]","plainTextFormattedCitation":"[33]","previouslyFormattedCitation":"[33]"},"properties":{"noteIndex":0},"schema":"https://github.com/citation-style-language/schema/raw/master/csl-citation.json"}</w:instrText>
      </w:r>
      <w:r w:rsidR="00384D1F" w:rsidRPr="00C77153">
        <w:rPr>
          <w:bCs/>
          <w:iCs/>
        </w:rPr>
        <w:fldChar w:fldCharType="separate"/>
      </w:r>
      <w:r w:rsidR="00D57DE4" w:rsidRPr="00C77153">
        <w:rPr>
          <w:bCs/>
          <w:iCs/>
          <w:noProof/>
        </w:rPr>
        <w:t>[33]</w:t>
      </w:r>
      <w:r w:rsidR="00384D1F" w:rsidRPr="00C77153">
        <w:rPr>
          <w:bCs/>
          <w:iCs/>
        </w:rPr>
        <w:fldChar w:fldCharType="end"/>
      </w:r>
      <w:r w:rsidR="00914654" w:rsidRPr="00C77153">
        <w:rPr>
          <w:bCs/>
          <w:iCs/>
        </w:rPr>
        <w:t xml:space="preserve"> proposed a graph CNN to extract local geometric features in cluttered scene trained by synthetic data</w:t>
      </w:r>
      <w:r w:rsidR="00884F8E" w:rsidRPr="00C77153">
        <w:rPr>
          <w:bCs/>
          <w:iCs/>
        </w:rPr>
        <w:t xml:space="preserve"> to achieve higher accuracy</w:t>
      </w:r>
      <w:r w:rsidR="00914654" w:rsidRPr="00C77153">
        <w:rPr>
          <w:bCs/>
          <w:iCs/>
        </w:rPr>
        <w:t>.</w:t>
      </w:r>
      <w:bookmarkEnd w:id="26"/>
    </w:p>
    <w:p w14:paraId="6C9F2DCF" w14:textId="60E83367" w:rsidR="003E60F9" w:rsidRPr="007E3487" w:rsidRDefault="005F0CEE" w:rsidP="000678FE">
      <w:pPr>
        <w:spacing w:line="252" w:lineRule="auto"/>
        <w:ind w:firstLine="204"/>
        <w:rPr>
          <w:bCs/>
          <w:iCs/>
          <w:color w:val="FF0000"/>
        </w:rPr>
        <w:pPrChange w:id="27" w:author="Ray Zhong" w:date="2020-10-23T17:08:00Z">
          <w:pPr/>
        </w:pPrChange>
      </w:pPr>
      <w:bookmarkStart w:id="28" w:name="_Hlk54212289"/>
      <w:r w:rsidRPr="007E3487">
        <w:rPr>
          <w:color w:val="FF0000"/>
        </w:rPr>
        <w:t>T</w:t>
      </w:r>
      <w:r w:rsidRPr="007E3487">
        <w:rPr>
          <w:rFonts w:hint="eastAsia"/>
          <w:color w:val="FF0000"/>
        </w:rPr>
        <w:t>o</w:t>
      </w:r>
      <w:r w:rsidRPr="007E3487">
        <w:rPr>
          <w:color w:val="FF0000"/>
        </w:rPr>
        <w:t xml:space="preserve"> enhance</w:t>
      </w:r>
      <w:del w:id="29" w:author="Ray Zhong" w:date="2020-10-23T17:08:00Z">
        <w:r w:rsidRPr="007E3487" w:rsidDel="000678FE">
          <w:rPr>
            <w:color w:val="FF0000"/>
          </w:rPr>
          <w:delText>s</w:delText>
        </w:r>
      </w:del>
      <w:r w:rsidRPr="007E3487">
        <w:rPr>
          <w:color w:val="FF0000"/>
        </w:rPr>
        <w:t xml:space="preserve"> the feature extraction ability of </w:t>
      </w:r>
      <w:del w:id="30" w:author="Ray Zhong" w:date="2020-10-23T17:12:00Z">
        <w:r w:rsidRPr="007E3487" w:rsidDel="000678FE">
          <w:rPr>
            <w:color w:val="FF0000"/>
          </w:rPr>
          <w:delText>deep neural networks</w:delText>
        </w:r>
      </w:del>
      <w:ins w:id="31" w:author="Ray Zhong" w:date="2020-10-23T17:12:00Z">
        <w:r w:rsidR="000678FE">
          <w:rPr>
            <w:color w:val="FF0000"/>
          </w:rPr>
          <w:t>DNN</w:t>
        </w:r>
      </w:ins>
      <w:r w:rsidRPr="007E3487">
        <w:rPr>
          <w:color w:val="FF0000"/>
        </w:rPr>
        <w:t xml:space="preserve">, </w:t>
      </w:r>
      <w:r w:rsidR="00886AB4">
        <w:rPr>
          <w:color w:val="FF0000"/>
        </w:rPr>
        <w:t xml:space="preserve">the </w:t>
      </w:r>
      <w:commentRangeStart w:id="32"/>
      <w:r w:rsidRPr="00945974">
        <w:rPr>
          <w:color w:val="FF0000"/>
          <w:highlight w:val="yellow"/>
          <w:rPrChange w:id="33" w:author="Ray Zhong" w:date="2020-10-23T17:16:00Z">
            <w:rPr>
              <w:color w:val="FF0000"/>
            </w:rPr>
          </w:rPrChange>
        </w:rPr>
        <w:t xml:space="preserve">attention mechanism </w:t>
      </w:r>
      <w:ins w:id="34" w:author="Ray Zhong" w:date="2020-10-23T17:18:00Z">
        <w:r w:rsidR="00DF7F62">
          <w:rPr>
            <w:color w:val="FF0000"/>
            <w:highlight w:val="yellow"/>
          </w:rPr>
          <w:t xml:space="preserve">with </w:t>
        </w:r>
      </w:ins>
      <w:r w:rsidRPr="00945974">
        <w:rPr>
          <w:color w:val="FF0000"/>
          <w:highlight w:val="yellow"/>
          <w:rPrChange w:id="35" w:author="Ray Zhong" w:date="2020-10-23T17:16:00Z">
            <w:rPr>
              <w:color w:val="FF0000"/>
            </w:rPr>
          </w:rPrChange>
        </w:rPr>
        <w:t>weighting data representation process adaptively</w:t>
      </w:r>
      <w:r w:rsidRPr="007E3487">
        <w:rPr>
          <w:color w:val="FF0000"/>
        </w:rPr>
        <w:t xml:space="preserve"> </w:t>
      </w:r>
      <w:commentRangeEnd w:id="32"/>
      <w:r w:rsidR="00945974">
        <w:rPr>
          <w:rStyle w:val="CommentReference"/>
        </w:rPr>
        <w:commentReference w:id="32"/>
      </w:r>
      <w:r w:rsidRPr="007E3487">
        <w:rPr>
          <w:color w:val="FF0000"/>
        </w:rPr>
        <w:t xml:space="preserve">has achieved </w:t>
      </w:r>
      <w:del w:id="36" w:author="Ray Zhong" w:date="2020-10-23T17:13:00Z">
        <w:r w:rsidRPr="007E3487" w:rsidDel="000678FE">
          <w:rPr>
            <w:color w:val="FF0000"/>
          </w:rPr>
          <w:delText xml:space="preserve">amazing </w:delText>
        </w:r>
      </w:del>
      <w:ins w:id="37" w:author="Ray Zhong" w:date="2020-10-23T17:13:00Z">
        <w:r w:rsidR="000678FE">
          <w:rPr>
            <w:color w:val="FF0000"/>
          </w:rPr>
          <w:t>good</w:t>
        </w:r>
        <w:r w:rsidR="000678FE" w:rsidRPr="007E3487">
          <w:rPr>
            <w:color w:val="FF0000"/>
          </w:rPr>
          <w:t xml:space="preserve"> </w:t>
        </w:r>
      </w:ins>
      <w:r w:rsidRPr="007E3487">
        <w:rPr>
          <w:color w:val="FF0000"/>
        </w:rPr>
        <w:t xml:space="preserve">performance in point cloud segmentation. </w:t>
      </w:r>
      <w:del w:id="38" w:author="Ray Zhong" w:date="2020-10-23T17:16:00Z">
        <w:r w:rsidRPr="007E3487" w:rsidDel="00945974">
          <w:rPr>
            <w:color w:val="FF0000"/>
          </w:rPr>
          <w:delText xml:space="preserve">In </w:delText>
        </w:r>
        <w:r w:rsidR="00886AB4" w:rsidDel="00945974">
          <w:rPr>
            <w:color w:val="FF0000"/>
          </w:rPr>
          <w:delText xml:space="preserve">the </w:delText>
        </w:r>
        <w:r w:rsidRPr="007E3487" w:rsidDel="00945974">
          <w:rPr>
            <w:color w:val="FF0000"/>
          </w:rPr>
          <w:delText>point cloud segmentation fi</w:delText>
        </w:r>
        <w:r w:rsidR="00886AB4" w:rsidDel="00945974">
          <w:rPr>
            <w:color w:val="FF0000"/>
          </w:rPr>
          <w:delText>el</w:delText>
        </w:r>
        <w:r w:rsidRPr="007E3487" w:rsidDel="00945974">
          <w:rPr>
            <w:color w:val="FF0000"/>
          </w:rPr>
          <w:delText>d</w:delText>
        </w:r>
      </w:del>
      <w:ins w:id="39" w:author="Ray Zhong" w:date="2020-10-23T17:16:00Z">
        <w:r w:rsidR="00945974">
          <w:rPr>
            <w:color w:val="FF0000"/>
          </w:rPr>
          <w:t>Thus</w:t>
        </w:r>
      </w:ins>
      <w:r w:rsidRPr="007E3487">
        <w:rPr>
          <w:color w:val="FF0000"/>
        </w:rPr>
        <w:t xml:space="preserve">, </w:t>
      </w:r>
      <w:proofErr w:type="spellStart"/>
      <w:r w:rsidRPr="007E3487">
        <w:rPr>
          <w:color w:val="FF0000"/>
        </w:rPr>
        <w:t>Kingkan</w:t>
      </w:r>
      <w:proofErr w:type="spellEnd"/>
      <w:r w:rsidR="006B5D14" w:rsidRPr="007E3487">
        <w:rPr>
          <w:color w:val="FF0000"/>
        </w:rPr>
        <w:t xml:space="preserve"> </w:t>
      </w:r>
      <w:r w:rsidR="006B5D14" w:rsidRPr="007E3487">
        <w:rPr>
          <w:color w:val="FF0000"/>
        </w:rPr>
        <w:fldChar w:fldCharType="begin" w:fldLock="1"/>
      </w:r>
      <w:r w:rsidR="006B5D14" w:rsidRPr="007E3487">
        <w:rPr>
          <w:color w:val="FF0000"/>
        </w:rPr>
        <w:instrText>ADDIN CSL_CITATION {"citationItems":[{"id":"ITEM-1","itemData":{"abstract":"In this work, we propose a neural network with novelty attention modules to perform human gesture recognition from point cloud data. Our network directly takes point clouds as input, and the attention modules learn to pay attention to only points that contribute to more accurate gesture recognition. The input point cloud consists of both spatial and temporal dimensions since the point cloud frames are concatenated as one input sample. This enables the network to learn the spatio-temporal features of the data without explicit modeling of gesture dynamics. The gather and scatter operations are proposed for points downsampling and upsampling in the feature space. We evaluate the performance of our network using a dataset of common Japanese gestures. The proposed network achieves state-of-the-art performance on this dataset. The analysis of architecture design and parameter choices are also discussed.","author":[{"dropping-particle":"","family":"Kingkan","given":"Cherdsak","non-dropping-particle":"","parse-names":false,"suffix":""},{"dropping-particle":"","family":"Owoyemi","given":"Joshua","non-dropping-particle":"","parse-names":false,"suffix":""},{"dropping-particle":"","family":"Hashimoto","given":"Koichi","non-dropping-particle":"","parse-names":false,"suffix":""}],"container-title":"British Machine Vision Conference 2018, BMVC 2018","id":"ITEM-1","issued":{"date-parts":[["2019"]]},"page":"1-13","title":"Point attention network for gesture recognition using point cloud data","type":"article-journal"},"uris":["http://www.mendeley.com/documents/?uuid=c4f31500-27b7-4c7e-b3fe-1fd115f09fbf"]}],"mendeley":{"formattedCitation":"[34]","plainTextFormattedCitation":"[34]","previouslyFormattedCitation":"[34]"},"properties":{"noteIndex":0},"schema":"https://github.com/citation-style-language/schema/raw/master/csl-citation.json"}</w:instrText>
      </w:r>
      <w:r w:rsidR="006B5D14" w:rsidRPr="007E3487">
        <w:rPr>
          <w:color w:val="FF0000"/>
        </w:rPr>
        <w:fldChar w:fldCharType="separate"/>
      </w:r>
      <w:r w:rsidR="006B5D14" w:rsidRPr="007E3487">
        <w:rPr>
          <w:noProof/>
          <w:color w:val="FF0000"/>
        </w:rPr>
        <w:t>[34]</w:t>
      </w:r>
      <w:r w:rsidR="006B5D14" w:rsidRPr="007E3487">
        <w:rPr>
          <w:color w:val="FF0000"/>
        </w:rPr>
        <w:fldChar w:fldCharType="end"/>
      </w:r>
      <w:r w:rsidRPr="007E3487">
        <w:rPr>
          <w:color w:val="FF0000"/>
        </w:rPr>
        <w:t xml:space="preserve"> propose</w:t>
      </w:r>
      <w:r w:rsidR="00886AB4">
        <w:rPr>
          <w:color w:val="FF0000"/>
        </w:rPr>
        <w:t>d</w:t>
      </w:r>
      <w:r w:rsidRPr="007E3487">
        <w:rPr>
          <w:color w:val="FF0000"/>
        </w:rPr>
        <w:t xml:space="preserve"> a neural network with attention modules, which uses gather and scatter operations to sample the most informative points in the feature space, realizing the prediction for dynamic gestures </w:t>
      </w:r>
      <w:del w:id="40" w:author="Ray Zhong" w:date="2020-10-23T17:17:00Z">
        <w:r w:rsidRPr="007E3487" w:rsidDel="00945974">
          <w:rPr>
            <w:color w:val="FF0000"/>
          </w:rPr>
          <w:delText>only using</w:delText>
        </w:r>
      </w:del>
      <w:ins w:id="41" w:author="Ray Zhong" w:date="2020-10-23T17:17:00Z">
        <w:r w:rsidR="00945974">
          <w:rPr>
            <w:color w:val="FF0000"/>
          </w:rPr>
          <w:t>based on</w:t>
        </w:r>
      </w:ins>
      <w:r w:rsidRPr="007E3487">
        <w:rPr>
          <w:color w:val="FF0000"/>
        </w:rPr>
        <w:t xml:space="preserve"> point cloud data. Wang </w:t>
      </w:r>
      <w:r w:rsidR="006B5D14" w:rsidRPr="007E3487">
        <w:rPr>
          <w:color w:val="FF0000"/>
        </w:rPr>
        <w:fldChar w:fldCharType="begin" w:fldLock="1"/>
      </w:r>
      <w:r w:rsidR="007E3487" w:rsidRPr="007E3487">
        <w:rPr>
          <w:color w:val="FF0000"/>
        </w:rPr>
        <w:instrText>ADDIN CSL_CITATION {"citationItems":[{"id":"ITEM-1","itemData":{"DOI":"10.1109/CVPR.2019.01054","ISBN":"9781728132938","ISSN":"10636919","abstract":"Standard convolution is inherently limited for semantic segmentation of point cloud due to its isotropy about features. It neglects the structure of an object, results in poor object delineation and small spurious regions in the segmentation result. This paper proposes a novel graph attention convolution (GAC), whose kernels can be dynamically carved into specific shapes to adapt to the structure of an object. Specifically, by assigning proper attentional weights to different neighboring points, GAC is designed to selectively focus on the most relevant part of them according to their dynamically learned features. The shape of the convolution kernel is then determined by the learned distribution of the attentional weights. Though simple, GAC can capture the structured features of point clouds for fine-grained segmentation and avoid feature contamination between objects. Theoretically, we provided a thorough analysis on the expressive capabilities of GAC to show how it can learn about the features of point clouds. Empirically, we evaluated the proposed GAC on challenging indoor and outdoor datasets and achieved the state-of-the-art results in both scenarios.","author":[{"dropping-particle":"","family":"Wang","given":"Lei","non-dropping-particle":"","parse-names":false,"suffix":""},{"dropping-particle":"","family":"Huang","given":"Yuchun","non-dropping-particle":"","parse-names":false,"suffix":""},{"dropping-particle":"","family":"Hou","given":"Yaolin","non-dropping-particle":"","parse-names":false,"suffix":""},{"dropping-particle":"","family":"Zhang","given":"Shenman","non-dropping-particle":"","parse-names":false,"suffix":""},{"dropping-particle":"","family":"Shan","given":"Jie","non-dropping-particle":"","parse-names":false,"suffix":""}],"container-title":"Proceedings of the IEEE Computer Society Conference on Computer Vision and Pattern Recognition","id":"ITEM-1","issued":{"date-parts":[["2019"]]},"page":"10288-10297","publisher":"IEEE","title":"Graph attention convolution for point cloud semantic segmentation","type":"article-journal","volume":"2019-June"},"uris":["http://www.mendeley.com/documents/?uuid=a8967d34-f011-4dcd-b3bc-3d2d98acd78a"]}],"mendeley":{"formattedCitation":"[35]","plainTextFormattedCitation":"[35]","previouslyFormattedCitation":"[35]"},"properties":{"noteIndex":0},"schema":"https://github.com/citation-style-language/schema/raw/master/csl-citation.json"}</w:instrText>
      </w:r>
      <w:r w:rsidR="006B5D14" w:rsidRPr="007E3487">
        <w:rPr>
          <w:color w:val="FF0000"/>
        </w:rPr>
        <w:fldChar w:fldCharType="separate"/>
      </w:r>
      <w:r w:rsidR="006B5D14" w:rsidRPr="007E3487">
        <w:rPr>
          <w:noProof/>
          <w:color w:val="FF0000"/>
        </w:rPr>
        <w:t>[35]</w:t>
      </w:r>
      <w:r w:rsidR="006B5D14" w:rsidRPr="007E3487">
        <w:rPr>
          <w:color w:val="FF0000"/>
        </w:rPr>
        <w:fldChar w:fldCharType="end"/>
      </w:r>
      <w:r w:rsidRPr="007E3487">
        <w:rPr>
          <w:color w:val="FF0000"/>
        </w:rPr>
        <w:t xml:space="preserve"> </w:t>
      </w:r>
      <w:r w:rsidR="00886AB4">
        <w:rPr>
          <w:color w:val="FF0000"/>
        </w:rPr>
        <w:t>presented</w:t>
      </w:r>
      <w:r w:rsidRPr="007E3487">
        <w:rPr>
          <w:color w:val="FF0000"/>
        </w:rPr>
        <w:t xml:space="preserve"> a novel graph attention convolution (GAC) with learnable kernel shapes. By assigning proper attentional weights to different neighboring points, GAC is </w:t>
      </w:r>
      <w:del w:id="42" w:author="Ray Zhong" w:date="2020-10-23T17:18:00Z">
        <w:r w:rsidRPr="007E3487" w:rsidDel="00C4513D">
          <w:rPr>
            <w:color w:val="FF0000"/>
          </w:rPr>
          <w:delText xml:space="preserve">designed </w:delText>
        </w:r>
      </w:del>
      <w:ins w:id="43" w:author="Ray Zhong" w:date="2020-10-23T17:18:00Z">
        <w:r w:rsidR="00C4513D">
          <w:rPr>
            <w:color w:val="FF0000"/>
          </w:rPr>
          <w:t>able</w:t>
        </w:r>
        <w:r w:rsidR="00C4513D" w:rsidRPr="007E3487">
          <w:rPr>
            <w:color w:val="FF0000"/>
          </w:rPr>
          <w:t xml:space="preserve"> </w:t>
        </w:r>
      </w:ins>
      <w:r w:rsidRPr="007E3487">
        <w:rPr>
          <w:color w:val="FF0000"/>
        </w:rPr>
        <w:t xml:space="preserve">to selectively focus on the most relevant part </w:t>
      </w:r>
      <w:del w:id="44" w:author="Ray Zhong" w:date="2020-10-23T17:19:00Z">
        <w:r w:rsidRPr="007E3487" w:rsidDel="00C4513D">
          <w:rPr>
            <w:color w:val="FF0000"/>
          </w:rPr>
          <w:delText xml:space="preserve">of them </w:delText>
        </w:r>
      </w:del>
      <w:r w:rsidRPr="007E3487">
        <w:rPr>
          <w:color w:val="FF0000"/>
        </w:rPr>
        <w:t>according to their dynamically learned features.</w:t>
      </w:r>
      <w:r w:rsidR="003E60F9" w:rsidRPr="007E3487">
        <w:rPr>
          <w:color w:val="FF0000"/>
        </w:rPr>
        <w:t xml:space="preserve"> Lei</w:t>
      </w:r>
      <w:r w:rsidR="007E3487" w:rsidRPr="007E3487">
        <w:rPr>
          <w:color w:val="FF0000"/>
        </w:rPr>
        <w:t xml:space="preserve"> </w:t>
      </w:r>
      <w:r w:rsidR="007E3487" w:rsidRPr="007E3487">
        <w:rPr>
          <w:color w:val="FF0000"/>
        </w:rPr>
        <w:fldChar w:fldCharType="begin" w:fldLock="1"/>
      </w:r>
      <w:r w:rsidR="00915A1F">
        <w:rPr>
          <w:color w:val="FF0000"/>
        </w:rPr>
        <w:instrText>ADDIN CSL_CITATION {"citationItems":[{"id":"ITEM-1","itemData":{"DOI":"10.1109/cvpr42600.2020.01163","abstract":"Fuzzy clustering is known to perform well in real-world applications. Inspired by this observation, we incorporate a fuzzy mechanism into discrete convolutional kernels for 3D point clouds as our first major contribution. The proposed fuzzy kernel is defined over a spherical volume that uses discrete bins. Discrete volumetric division can normally make a kernel vulnerable to boundary effects during learning as well as point density during inference. However , the proposed kernel remains robust to boundary conditions and point density due to the fuzzy mechanism. Our second major contribution comes as the proposal of an efficient graph convolutional network, SegGCN for segmenting point clouds. The proposed network exploits ResNet like blocks in the encoder and 1 × 1 convolutions in the decoder. SegGCN capitalizes on the separable convolution operation of the proposed fuzzy kernel for efficiency. We establish the effectiveness of the SegGCN with the proposed kernel on the challenging S3DIS and ScanNet real-world datasets. Our experiments demonstrate that the proposed network can segment over one million points per second with highly competitive performance.","author":[{"dropping-particle":"","family":"Lei","given":"Huan","non-dropping-particle":"","parse-names":false,"suffix":""},{"dropping-particle":"","family":"Akhtar","given":"Naveed","non-dropping-particle":"","parse-names":false,"suffix":""},{"dropping-particle":"","family":"Mian","given":"Ajmal","non-dropping-particle":"","parse-names":false,"suffix":""}],"id":"ITEM-1","issued":{"date-parts":[["2020"]]},"page":"11608-11617","title":"SegGCN: Efficient 3D Point Cloud Segmentation With Fuzzy Spherical Kernel","type":"article-journal"},"uris":["http://www.mendeley.com/documents/?uuid=22d9d397-f3a0-4bee-b930-31182be2fb52"]}],"mendeley":{"formattedCitation":"[36]","plainTextFormattedCitation":"[36]","previouslyFormattedCitation":"[36]"},"properties":{"noteIndex":0},"schema":"https://github.com/citation-style-language/schema/raw/master/csl-citation.json"}</w:instrText>
      </w:r>
      <w:r w:rsidR="007E3487" w:rsidRPr="007E3487">
        <w:rPr>
          <w:color w:val="FF0000"/>
        </w:rPr>
        <w:fldChar w:fldCharType="separate"/>
      </w:r>
      <w:r w:rsidR="007E3487" w:rsidRPr="007E3487">
        <w:rPr>
          <w:noProof/>
          <w:color w:val="FF0000"/>
        </w:rPr>
        <w:t>[36]</w:t>
      </w:r>
      <w:r w:rsidR="007E3487" w:rsidRPr="007E3487">
        <w:rPr>
          <w:color w:val="FF0000"/>
        </w:rPr>
        <w:fldChar w:fldCharType="end"/>
      </w:r>
      <w:r w:rsidR="003E60F9" w:rsidRPr="007E3487">
        <w:rPr>
          <w:color w:val="FF0000"/>
        </w:rPr>
        <w:t xml:space="preserve"> </w:t>
      </w:r>
      <w:r w:rsidR="00886AB4">
        <w:rPr>
          <w:bCs/>
          <w:iCs/>
          <w:color w:val="FF0000"/>
        </w:rPr>
        <w:t>designed</w:t>
      </w:r>
      <w:r w:rsidR="003E60F9" w:rsidRPr="007E3487">
        <w:rPr>
          <w:bCs/>
          <w:iCs/>
          <w:color w:val="FF0000"/>
        </w:rPr>
        <w:t xml:space="preserve"> a graph convolutional network</w:t>
      </w:r>
      <w:r w:rsidR="00811F9B" w:rsidRPr="007E3487">
        <w:rPr>
          <w:bCs/>
          <w:iCs/>
          <w:color w:val="FF0000"/>
        </w:rPr>
        <w:t xml:space="preserve"> </w:t>
      </w:r>
      <w:r w:rsidR="003E60F9" w:rsidRPr="007E3487">
        <w:rPr>
          <w:bCs/>
          <w:iCs/>
          <w:color w:val="FF0000"/>
        </w:rPr>
        <w:t xml:space="preserve">architecture </w:t>
      </w:r>
      <w:proofErr w:type="spellStart"/>
      <w:r w:rsidR="003E60F9" w:rsidRPr="007E3487">
        <w:rPr>
          <w:bCs/>
          <w:iCs/>
          <w:color w:val="FF0000"/>
        </w:rPr>
        <w:t>SegGCN</w:t>
      </w:r>
      <w:proofErr w:type="spellEnd"/>
      <w:r w:rsidR="00811F9B" w:rsidRPr="007E3487">
        <w:rPr>
          <w:bCs/>
          <w:iCs/>
          <w:color w:val="FF0000"/>
        </w:rPr>
        <w:t xml:space="preserve"> with</w:t>
      </w:r>
      <w:r w:rsidR="003E60F9" w:rsidRPr="007E3487">
        <w:rPr>
          <w:bCs/>
          <w:iCs/>
          <w:color w:val="FF0000"/>
        </w:rPr>
        <w:t xml:space="preserve"> </w:t>
      </w:r>
      <w:r w:rsidR="00811F9B" w:rsidRPr="007E3487">
        <w:rPr>
          <w:bCs/>
          <w:iCs/>
          <w:color w:val="FF0000"/>
        </w:rPr>
        <w:t xml:space="preserve">separable fuzzy spherical convolution </w:t>
      </w:r>
      <w:r w:rsidR="003E60F9" w:rsidRPr="007E3487">
        <w:rPr>
          <w:bCs/>
          <w:iCs/>
          <w:color w:val="FF0000"/>
        </w:rPr>
        <w:t>for 3D semantic segmentation</w:t>
      </w:r>
      <w:r w:rsidR="00811F9B" w:rsidRPr="007E3487">
        <w:rPr>
          <w:bCs/>
          <w:iCs/>
          <w:color w:val="FF0000"/>
        </w:rPr>
        <w:t>, which can</w:t>
      </w:r>
      <w:r w:rsidR="003E60F9" w:rsidRPr="007E3487">
        <w:rPr>
          <w:bCs/>
          <w:iCs/>
          <w:color w:val="FF0000"/>
        </w:rPr>
        <w:t xml:space="preserve"> segment </w:t>
      </w:r>
      <w:del w:id="45" w:author="Ray Zhong" w:date="2020-10-23T17:19:00Z">
        <w:r w:rsidR="003E60F9" w:rsidRPr="007E3487" w:rsidDel="00C4513D">
          <w:rPr>
            <w:bCs/>
            <w:iCs/>
            <w:color w:val="FF0000"/>
          </w:rPr>
          <w:delText xml:space="preserve">over a </w:delText>
        </w:r>
      </w:del>
      <w:r w:rsidR="003E60F9" w:rsidRPr="007E3487">
        <w:rPr>
          <w:bCs/>
          <w:iCs/>
          <w:color w:val="FF0000"/>
        </w:rPr>
        <w:t>million</w:t>
      </w:r>
      <w:ins w:id="46" w:author="Ray Zhong" w:date="2020-10-23T17:19:00Z">
        <w:r w:rsidR="00C4513D">
          <w:rPr>
            <w:bCs/>
            <w:iCs/>
            <w:color w:val="FF0000"/>
          </w:rPr>
          <w:t>s of</w:t>
        </w:r>
      </w:ins>
      <w:r w:rsidR="003E60F9" w:rsidRPr="007E3487">
        <w:rPr>
          <w:bCs/>
          <w:iCs/>
          <w:color w:val="FF0000"/>
        </w:rPr>
        <w:t xml:space="preserve"> points per</w:t>
      </w:r>
      <w:r w:rsidR="00811F9B" w:rsidRPr="007E3487">
        <w:rPr>
          <w:bCs/>
          <w:iCs/>
          <w:color w:val="FF0000"/>
        </w:rPr>
        <w:t xml:space="preserve"> </w:t>
      </w:r>
      <w:r w:rsidR="003E60F9" w:rsidRPr="007E3487">
        <w:rPr>
          <w:bCs/>
          <w:iCs/>
          <w:color w:val="FF0000"/>
        </w:rPr>
        <w:t>second with high accuracy</w:t>
      </w:r>
      <w:r w:rsidR="00811F9B" w:rsidRPr="007E3487">
        <w:rPr>
          <w:bCs/>
          <w:iCs/>
          <w:color w:val="FF0000"/>
        </w:rPr>
        <w:t>.</w:t>
      </w:r>
      <w:r w:rsidR="00E9191F" w:rsidRPr="007E3487">
        <w:rPr>
          <w:bCs/>
          <w:iCs/>
          <w:color w:val="FF0000"/>
        </w:rPr>
        <w:t xml:space="preserve"> In </w:t>
      </w:r>
      <w:proofErr w:type="spellStart"/>
      <w:r w:rsidR="00E9191F" w:rsidRPr="007E3487">
        <w:rPr>
          <w:bCs/>
          <w:iCs/>
          <w:color w:val="FF0000"/>
        </w:rPr>
        <w:t>SegGCN</w:t>
      </w:r>
      <w:proofErr w:type="spellEnd"/>
      <w:r w:rsidR="00E9191F" w:rsidRPr="007E3487">
        <w:rPr>
          <w:bCs/>
          <w:iCs/>
          <w:color w:val="FF0000"/>
        </w:rPr>
        <w:t xml:space="preserve">, the fuzzy kernel function can be </w:t>
      </w:r>
      <w:del w:id="47" w:author="Ray Zhong" w:date="2020-10-23T17:20:00Z">
        <w:r w:rsidR="00E9191F" w:rsidRPr="007E3487" w:rsidDel="00234A55">
          <w:rPr>
            <w:bCs/>
            <w:iCs/>
            <w:color w:val="FF0000"/>
          </w:rPr>
          <w:delText>regarded as a type of</w:delText>
        </w:r>
      </w:del>
      <w:ins w:id="48" w:author="Ray Zhong" w:date="2020-10-23T17:20:00Z">
        <w:r w:rsidR="00234A55">
          <w:rPr>
            <w:bCs/>
            <w:iCs/>
            <w:color w:val="FF0000"/>
          </w:rPr>
          <w:t>adopted as an</w:t>
        </w:r>
      </w:ins>
      <w:r w:rsidR="00E9191F" w:rsidRPr="007E3487">
        <w:rPr>
          <w:bCs/>
          <w:iCs/>
          <w:color w:val="FF0000"/>
        </w:rPr>
        <w:t xml:space="preserve"> attention mechanism to associate </w:t>
      </w:r>
      <w:del w:id="49" w:author="Ray Zhong" w:date="2020-10-23T17:21:00Z">
        <w:r w:rsidR="00E9191F" w:rsidRPr="007E3487" w:rsidDel="00234A55">
          <w:rPr>
            <w:bCs/>
            <w:iCs/>
            <w:color w:val="FF0000"/>
          </w:rPr>
          <w:delText xml:space="preserve">each </w:delText>
        </w:r>
      </w:del>
      <w:ins w:id="50" w:author="Ray Zhong" w:date="2020-10-23T17:21:00Z">
        <w:r w:rsidR="00234A55">
          <w:rPr>
            <w:bCs/>
            <w:iCs/>
            <w:color w:val="FF0000"/>
          </w:rPr>
          <w:t>the</w:t>
        </w:r>
        <w:r w:rsidR="00234A55" w:rsidRPr="007E3487">
          <w:rPr>
            <w:bCs/>
            <w:iCs/>
            <w:color w:val="FF0000"/>
          </w:rPr>
          <w:t xml:space="preserve"> </w:t>
        </w:r>
      </w:ins>
      <w:r w:rsidR="00E9191F" w:rsidRPr="007E3487">
        <w:rPr>
          <w:bCs/>
          <w:iCs/>
          <w:color w:val="FF0000"/>
        </w:rPr>
        <w:t>neighbor point</w:t>
      </w:r>
      <w:r w:rsidR="003A1222" w:rsidRPr="007E3487">
        <w:rPr>
          <w:bCs/>
          <w:iCs/>
          <w:color w:val="FF0000"/>
        </w:rPr>
        <w:t>s</w:t>
      </w:r>
      <w:r w:rsidR="00E9191F" w:rsidRPr="007E3487">
        <w:rPr>
          <w:bCs/>
          <w:iCs/>
          <w:color w:val="FF0000"/>
        </w:rPr>
        <w:t>.</w:t>
      </w:r>
    </w:p>
    <w:bookmarkEnd w:id="28"/>
    <w:p w14:paraId="7FF800F6" w14:textId="06EE3B63" w:rsidR="000A0926" w:rsidRPr="00C77153" w:rsidRDefault="0062427A" w:rsidP="00945948">
      <w:pPr>
        <w:pStyle w:val="Heading2"/>
      </w:pPr>
      <w:r w:rsidRPr="00C77153">
        <w:t xml:space="preserve">Analysis and </w:t>
      </w:r>
      <w:r w:rsidR="00966DA3" w:rsidRPr="00C77153">
        <w:t>m</w:t>
      </w:r>
      <w:r w:rsidR="000A0926" w:rsidRPr="00C77153">
        <w:t>otivation</w:t>
      </w:r>
    </w:p>
    <w:p w14:paraId="0A15F18B" w14:textId="41E7BC35" w:rsidR="008A4D57" w:rsidRPr="00C77153" w:rsidRDefault="008A4D57" w:rsidP="00945948">
      <w:pPr>
        <w:spacing w:line="252" w:lineRule="auto"/>
        <w:ind w:firstLine="204"/>
      </w:pPr>
      <w:r w:rsidRPr="00C77153">
        <w:t xml:space="preserve">Based on the above brief literature review, some </w:t>
      </w:r>
      <w:r w:rsidR="003B5B3F" w:rsidRPr="00C77153">
        <w:t>research gaps could be identified</w:t>
      </w:r>
      <w:r w:rsidRPr="00C77153">
        <w:t xml:space="preserve"> as follows:</w:t>
      </w:r>
    </w:p>
    <w:p w14:paraId="5F7C61F5" w14:textId="4AAC1F17" w:rsidR="00461605" w:rsidRPr="00C77153" w:rsidRDefault="008A4D57" w:rsidP="008A4D57">
      <w:pPr>
        <w:spacing w:line="252" w:lineRule="auto"/>
        <w:ind w:firstLine="204"/>
      </w:pPr>
      <w:r w:rsidRPr="00C77153">
        <w:t>1)</w:t>
      </w:r>
      <w:r w:rsidR="004474DF" w:rsidRPr="00C77153">
        <w:t xml:space="preserve"> Classic point cloud</w:t>
      </w:r>
      <w:r w:rsidR="005F6BFC" w:rsidRPr="00C77153">
        <w:t xml:space="preserve"> </w:t>
      </w:r>
      <w:r w:rsidR="004474DF" w:rsidRPr="00C77153">
        <w:t xml:space="preserve">analysis methods have many limitations on </w:t>
      </w:r>
      <w:r w:rsidR="00040400" w:rsidRPr="00C77153">
        <w:t xml:space="preserve">the </w:t>
      </w:r>
      <w:r w:rsidR="004474DF" w:rsidRPr="00C77153">
        <w:t>surface, density, region feature</w:t>
      </w:r>
      <w:r w:rsidR="00040400" w:rsidRPr="00C77153">
        <w:t>s</w:t>
      </w:r>
      <w:r w:rsidR="004474DF" w:rsidRPr="00C77153">
        <w:t xml:space="preserve">, and point </w:t>
      </w:r>
      <w:r w:rsidR="004474DF" w:rsidRPr="00C77153">
        <w:lastRenderedPageBreak/>
        <w:t>attribute</w:t>
      </w:r>
      <w:r w:rsidR="00040400" w:rsidRPr="00C77153">
        <w:t>s</w:t>
      </w:r>
      <w:r w:rsidR="004474DF" w:rsidRPr="00C77153">
        <w:t xml:space="preserve"> of point clouds</w:t>
      </w:r>
      <w:r w:rsidR="00461605" w:rsidRPr="00C77153">
        <w:t>, which have difficulties in complex object segmentation.</w:t>
      </w:r>
    </w:p>
    <w:p w14:paraId="3146BD26" w14:textId="76F997B7" w:rsidR="00461605" w:rsidRDefault="00461605" w:rsidP="00461605">
      <w:pPr>
        <w:spacing w:line="252" w:lineRule="auto"/>
        <w:ind w:firstLine="204"/>
      </w:pPr>
      <w:r w:rsidRPr="00C77153">
        <w:t xml:space="preserve">2) </w:t>
      </w:r>
      <w:r w:rsidR="004474DF" w:rsidRPr="00C77153">
        <w:t xml:space="preserve">Deep learning methods are promising </w:t>
      </w:r>
      <w:r w:rsidRPr="00C77153">
        <w:t xml:space="preserve">to segment objects from complex point clouds. Usually it is presumed that </w:t>
      </w:r>
      <w:r w:rsidR="005F6BFC" w:rsidRPr="00C77153">
        <w:t xml:space="preserve">the </w:t>
      </w:r>
      <w:r w:rsidRPr="00C77153">
        <w:t>segmentation errors</w:t>
      </w:r>
      <w:r w:rsidR="005F6BFC" w:rsidRPr="00C77153">
        <w:t xml:space="preserve"> of all points</w:t>
      </w:r>
      <w:r w:rsidRPr="00C77153">
        <w:t xml:space="preserve"> have equal costs, but in practice this assumption often fails. The error cost of points near to </w:t>
      </w:r>
      <w:r w:rsidR="00040400" w:rsidRPr="00C77153">
        <w:t xml:space="preserve">the </w:t>
      </w:r>
      <w:r w:rsidRPr="00C77153">
        <w:t xml:space="preserve">segmentation boundary may drastically differ </w:t>
      </w:r>
      <w:r w:rsidR="008001E9" w:rsidRPr="00C77153">
        <w:t xml:space="preserve">from </w:t>
      </w:r>
      <w:r w:rsidRPr="00C77153">
        <w:t>other points.</w:t>
      </w:r>
    </w:p>
    <w:p w14:paraId="5105EE3F" w14:textId="396BA9EA" w:rsidR="005F0CEE" w:rsidRPr="002735E0" w:rsidRDefault="005F0CEE" w:rsidP="005F0CEE">
      <w:pPr>
        <w:spacing w:line="252" w:lineRule="auto"/>
        <w:ind w:firstLine="204"/>
        <w:rPr>
          <w:color w:val="FF0000"/>
        </w:rPr>
      </w:pPr>
      <w:r w:rsidRPr="002735E0">
        <w:rPr>
          <w:color w:val="FF0000"/>
        </w:rPr>
        <w:t xml:space="preserve">3) According to Tobler's First Law of Geography, “All things are related, but nearby things are more related than distant things”. The inequivalence about boundary distance is </w:t>
      </w:r>
      <w:del w:id="51" w:author="Ray Zhong" w:date="2020-10-23T17:24:00Z">
        <w:r w:rsidRPr="002735E0" w:rsidDel="00144B74">
          <w:rPr>
            <w:color w:val="FF0000"/>
          </w:rPr>
          <w:delText>a</w:delText>
        </w:r>
        <w:r w:rsidR="00886AB4" w:rsidDel="00144B74">
          <w:rPr>
            <w:color w:val="FF0000"/>
          </w:rPr>
          <w:delText>n</w:delText>
        </w:r>
        <w:r w:rsidRPr="002735E0" w:rsidDel="00144B74">
          <w:rPr>
            <w:color w:val="FF0000"/>
          </w:rPr>
          <w:delText xml:space="preserve"> </w:delText>
        </w:r>
      </w:del>
      <w:r w:rsidRPr="002735E0">
        <w:rPr>
          <w:color w:val="FF0000"/>
        </w:rPr>
        <w:t>importan</w:t>
      </w:r>
      <w:r w:rsidR="00886AB4">
        <w:rPr>
          <w:color w:val="FF0000"/>
        </w:rPr>
        <w:t>t</w:t>
      </w:r>
      <w:r w:rsidRPr="002735E0">
        <w:rPr>
          <w:color w:val="FF0000"/>
        </w:rPr>
        <w:t xml:space="preserve"> </w:t>
      </w:r>
      <w:del w:id="52" w:author="Ray Zhong" w:date="2020-10-23T17:24:00Z">
        <w:r w:rsidRPr="002735E0" w:rsidDel="00144B74">
          <w:rPr>
            <w:color w:val="FF0000"/>
          </w:rPr>
          <w:delText xml:space="preserve">physical issue </w:delText>
        </w:r>
      </w:del>
      <w:r w:rsidRPr="002735E0">
        <w:rPr>
          <w:color w:val="FF0000"/>
        </w:rPr>
        <w:t>in point cloud segmentation</w:t>
      </w:r>
      <w:del w:id="53" w:author="Ray Zhong" w:date="2020-10-23T17:24:00Z">
        <w:r w:rsidRPr="002735E0" w:rsidDel="00144B74">
          <w:rPr>
            <w:color w:val="FF0000"/>
          </w:rPr>
          <w:delText xml:space="preserve"> problems</w:delText>
        </w:r>
      </w:del>
      <w:r w:rsidRPr="002735E0">
        <w:rPr>
          <w:color w:val="FF0000"/>
        </w:rPr>
        <w:t xml:space="preserve">. </w:t>
      </w:r>
      <w:r>
        <w:rPr>
          <w:color w:val="FF0000"/>
          <w:szCs w:val="21"/>
        </w:rPr>
        <w:t>C</w:t>
      </w:r>
      <w:r w:rsidRPr="002735E0">
        <w:rPr>
          <w:color w:val="FF0000"/>
          <w:szCs w:val="21"/>
        </w:rPr>
        <w:t xml:space="preserve">urrent attentions </w:t>
      </w:r>
      <w:del w:id="54" w:author="Ray Zhong" w:date="2020-10-23T17:24:00Z">
        <w:r w:rsidRPr="002735E0" w:rsidDel="0056543C">
          <w:rPr>
            <w:color w:val="FF0000"/>
            <w:szCs w:val="21"/>
          </w:rPr>
          <w:delText>obtained by current studies</w:delText>
        </w:r>
      </w:del>
      <w:ins w:id="55" w:author="Ray Zhong" w:date="2020-10-23T17:24:00Z">
        <w:r w:rsidR="0056543C">
          <w:rPr>
            <w:color w:val="FF0000"/>
            <w:szCs w:val="21"/>
          </w:rPr>
          <w:t>from literature</w:t>
        </w:r>
      </w:ins>
      <w:r w:rsidRPr="002735E0">
        <w:rPr>
          <w:color w:val="FF0000"/>
          <w:szCs w:val="21"/>
        </w:rPr>
        <w:t xml:space="preserve"> are </w:t>
      </w:r>
      <w:del w:id="56" w:author="Ray Zhong" w:date="2020-10-23T17:24:00Z">
        <w:r w:rsidRPr="002735E0" w:rsidDel="0056543C">
          <w:rPr>
            <w:color w:val="FF0000"/>
            <w:szCs w:val="21"/>
          </w:rPr>
          <w:delText>usually evaluated in</w:delText>
        </w:r>
      </w:del>
      <w:ins w:id="57" w:author="Ray Zhong" w:date="2020-10-23T17:24:00Z">
        <w:r w:rsidR="0056543C">
          <w:rPr>
            <w:color w:val="FF0000"/>
            <w:szCs w:val="21"/>
          </w:rPr>
          <w:t>placed upon</w:t>
        </w:r>
      </w:ins>
      <w:r w:rsidRPr="002735E0">
        <w:rPr>
          <w:color w:val="FF0000"/>
          <w:szCs w:val="21"/>
        </w:rPr>
        <w:t xml:space="preserve"> neural networks (so</w:t>
      </w:r>
      <w:r w:rsidR="00886AB4">
        <w:rPr>
          <w:color w:val="FF0000"/>
          <w:szCs w:val="21"/>
        </w:rPr>
        <w:t>-</w:t>
      </w:r>
      <w:r w:rsidRPr="002735E0">
        <w:rPr>
          <w:color w:val="FF0000"/>
          <w:szCs w:val="21"/>
        </w:rPr>
        <w:t>called black-box model)</w:t>
      </w:r>
      <w:del w:id="58" w:author="Ray Zhong" w:date="2020-10-23T17:28:00Z">
        <w:r w:rsidRPr="002735E0" w:rsidDel="0022257F">
          <w:rPr>
            <w:color w:val="FF0000"/>
            <w:szCs w:val="21"/>
          </w:rPr>
          <w:delText xml:space="preserve">, whose </w:delText>
        </w:r>
        <w:r w:rsidRPr="002735E0" w:rsidDel="0022257F">
          <w:rPr>
            <w:color w:val="FF0000"/>
          </w:rPr>
          <w:delText xml:space="preserve">physics meaning </w:delText>
        </w:r>
        <w:r w:rsidR="00886AB4" w:rsidDel="0022257F">
          <w:rPr>
            <w:color w:val="FF0000"/>
          </w:rPr>
          <w:delText>is</w:delText>
        </w:r>
        <w:r w:rsidRPr="002735E0" w:rsidDel="0022257F">
          <w:rPr>
            <w:color w:val="FF0000"/>
          </w:rPr>
          <w:delText xml:space="preserve"> hard to explain</w:delText>
        </w:r>
      </w:del>
      <w:r w:rsidRPr="002735E0">
        <w:rPr>
          <w:color w:val="FF0000"/>
        </w:rPr>
        <w:t xml:space="preserve">. </w:t>
      </w:r>
      <w:ins w:id="59" w:author="Ray Zhong" w:date="2020-10-23T17:29:00Z">
        <w:r w:rsidR="009F538D">
          <w:rPr>
            <w:color w:val="FF0000"/>
          </w:rPr>
          <w:t xml:space="preserve">Studies on </w:t>
        </w:r>
        <w:proofErr w:type="spellStart"/>
        <w:r w:rsidR="009F538D">
          <w:rPr>
            <w:color w:val="FF0000"/>
          </w:rPr>
          <w:t>inequivalence</w:t>
        </w:r>
        <w:proofErr w:type="spellEnd"/>
        <w:r w:rsidR="009F538D">
          <w:rPr>
            <w:color w:val="FF0000"/>
          </w:rPr>
          <w:t xml:space="preserve"> about boundary distances are scarcely reported.</w:t>
        </w:r>
      </w:ins>
    </w:p>
    <w:p w14:paraId="1B26DE25" w14:textId="56AD7105" w:rsidR="001E7AF8" w:rsidRPr="00C77153" w:rsidRDefault="001B228E" w:rsidP="001E7AF8">
      <w:pPr>
        <w:spacing w:line="252" w:lineRule="auto"/>
        <w:ind w:firstLine="204"/>
        <w:rPr>
          <w:i/>
          <w:kern w:val="2"/>
        </w:rPr>
      </w:pPr>
      <w:del w:id="60" w:author="Ray Zhong" w:date="2020-10-23T17:30:00Z">
        <w:r w:rsidRPr="00C77153" w:rsidDel="009F538D">
          <w:rPr>
            <w:rFonts w:hint="eastAsia"/>
          </w:rPr>
          <w:delText>H</w:delText>
        </w:r>
        <w:r w:rsidRPr="00C77153" w:rsidDel="009F538D">
          <w:delText>ence, t</w:delText>
        </w:r>
      </w:del>
      <w:ins w:id="61" w:author="Ray Zhong" w:date="2020-10-23T17:30:00Z">
        <w:r w:rsidR="009F538D">
          <w:t>T</w:t>
        </w:r>
      </w:ins>
      <w:r w:rsidRPr="00C77153">
        <w:t xml:space="preserve">his paper </w:t>
      </w:r>
      <w:r w:rsidR="009202A8" w:rsidRPr="00C77153">
        <w:t>aims</w:t>
      </w:r>
      <w:r w:rsidR="00DC76BF" w:rsidRPr="00C77153">
        <w:t xml:space="preserve"> to </w:t>
      </w:r>
      <w:r w:rsidR="00A962E9" w:rsidRPr="00C77153">
        <w:t>investigate the inequivalence in 3D point cloud segmentation, which consist</w:t>
      </w:r>
      <w:r w:rsidR="00040400" w:rsidRPr="00C77153">
        <w:t>s</w:t>
      </w:r>
      <w:r w:rsidR="00A962E9" w:rsidRPr="00C77153">
        <w:t xml:space="preserve"> of two parts</w:t>
      </w:r>
      <w:r w:rsidR="00584C4A" w:rsidRPr="00C77153">
        <w:t>: evaluating the inequivalence</w:t>
      </w:r>
      <w:r w:rsidR="00040400" w:rsidRPr="00C77153">
        <w:t xml:space="preserve"> and </w:t>
      </w:r>
      <w:r w:rsidR="00584C4A" w:rsidRPr="00C77153">
        <w:t>applying the inequivalence in segmentation.</w:t>
      </w:r>
      <w:r w:rsidR="00F36701" w:rsidRPr="00C77153">
        <w:t xml:space="preserve"> </w:t>
      </w:r>
      <w:r w:rsidR="00040400" w:rsidRPr="00C77153">
        <w:t>An i</w:t>
      </w:r>
      <w:r w:rsidR="00584C4A" w:rsidRPr="00C77153">
        <w:t>nequivalence evaluat</w:t>
      </w:r>
      <w:r w:rsidR="00523CB1" w:rsidRPr="00C77153">
        <w:t>ion</w:t>
      </w:r>
      <w:r w:rsidR="00584C4A" w:rsidRPr="00C77153">
        <w:t xml:space="preserve"> is a function discover problem </w:t>
      </w:r>
      <w:r w:rsidR="00C65912" w:rsidRPr="00C77153">
        <w:t xml:space="preserve">modeling the relationship between boundary distance and importance of points are represented with an inequivalent function. </w:t>
      </w:r>
      <w:r w:rsidR="001E7AF8" w:rsidRPr="00C77153">
        <w:t xml:space="preserve">With the obtained </w:t>
      </w:r>
      <w:r w:rsidR="001E7AF8" w:rsidRPr="00C77153">
        <w:rPr>
          <w:bCs/>
          <w:iCs/>
        </w:rPr>
        <w:t>inequivalent function, a cost s</w:t>
      </w:r>
      <w:r w:rsidR="001E7AF8" w:rsidRPr="00C77153">
        <w:t>ensitive learning is designed to improve the segmentation accuracy.</w:t>
      </w:r>
      <w:r w:rsidR="001E7AF8" w:rsidRPr="00C77153">
        <w:rPr>
          <w:bCs/>
          <w:iCs/>
        </w:rPr>
        <w:t xml:space="preserve"> </w:t>
      </w:r>
    </w:p>
    <w:p w14:paraId="6306746D" w14:textId="69FE4769" w:rsidR="00584C4A" w:rsidRPr="00C77153" w:rsidRDefault="00C65912" w:rsidP="00461605">
      <w:pPr>
        <w:spacing w:line="252" w:lineRule="auto"/>
        <w:ind w:firstLine="204"/>
        <w:rPr>
          <w:bCs/>
          <w:iCs/>
        </w:rPr>
      </w:pPr>
      <w:bookmarkStart w:id="62" w:name="_Hlk53164634"/>
      <w:r w:rsidRPr="00C77153">
        <w:t xml:space="preserve">Among the </w:t>
      </w:r>
      <w:r w:rsidR="005E2359" w:rsidRPr="00C77153">
        <w:t>function discover</w:t>
      </w:r>
      <w:r w:rsidR="00040400" w:rsidRPr="00C77153">
        <w:t>y</w:t>
      </w:r>
      <w:r w:rsidR="005E2359" w:rsidRPr="00C77153">
        <w:t xml:space="preserve"> algorithms, </w:t>
      </w:r>
      <w:r w:rsidRPr="00C77153">
        <w:t xml:space="preserve">GEP integrates the linear structure of </w:t>
      </w:r>
      <w:r w:rsidR="00C77153" w:rsidRPr="00C77153">
        <w:rPr>
          <w:color w:val="FF0000"/>
        </w:rPr>
        <w:t xml:space="preserve">genetic algorithm </w:t>
      </w:r>
      <w:r w:rsidR="00C77153" w:rsidRPr="00C77153">
        <w:rPr>
          <w:rFonts w:hint="eastAsia"/>
          <w:color w:val="FF0000"/>
        </w:rPr>
        <w:t>(</w:t>
      </w:r>
      <w:r w:rsidRPr="00C77153">
        <w:rPr>
          <w:color w:val="FF0000"/>
        </w:rPr>
        <w:t>GA</w:t>
      </w:r>
      <w:r w:rsidR="00C77153" w:rsidRPr="00C77153">
        <w:rPr>
          <w:color w:val="FF0000"/>
        </w:rPr>
        <w:t>)</w:t>
      </w:r>
      <w:r w:rsidRPr="00C77153">
        <w:t xml:space="preserve"> with </w:t>
      </w:r>
      <w:r w:rsidR="003352AF" w:rsidRPr="00C77153">
        <w:t xml:space="preserve">a </w:t>
      </w:r>
      <w:r w:rsidRPr="00C77153">
        <w:t xml:space="preserve">tree structure of </w:t>
      </w:r>
      <w:r w:rsidR="00C77153" w:rsidRPr="00C77153">
        <w:rPr>
          <w:color w:val="FF0000"/>
        </w:rPr>
        <w:t>genetic programming</w:t>
      </w:r>
      <w:ins w:id="63" w:author="Ray Zhong" w:date="2020-10-23T17:30:00Z">
        <w:r w:rsidR="009F538D">
          <w:rPr>
            <w:color w:val="FF0000"/>
          </w:rPr>
          <w:t xml:space="preserve"> </w:t>
        </w:r>
      </w:ins>
      <w:r w:rsidR="00C77153" w:rsidRPr="00C77153">
        <w:rPr>
          <w:color w:val="FF0000"/>
        </w:rPr>
        <w:t>(GP)</w:t>
      </w:r>
      <w:r w:rsidRPr="00C77153">
        <w:t xml:space="preserve"> to obtain a genotype </w:t>
      </w:r>
      <w:r w:rsidR="003352AF" w:rsidRPr="00C77153">
        <w:t xml:space="preserve">and </w:t>
      </w:r>
      <w:r w:rsidRPr="00C77153">
        <w:t xml:space="preserve">phenotype representation of genetic information </w:t>
      </w:r>
      <w:r w:rsidRPr="00C77153">
        <w:fldChar w:fldCharType="begin" w:fldLock="1"/>
      </w:r>
      <w:r w:rsidR="00915A1F">
        <w:instrText>ADDIN CSL_CITATION {"citationItems":[{"id":"ITEM-1","itemData":{"DOI":"10.1109/ACCESS.2019.2911890","ISSN":"21693536","author":[{"dropping-particle":"","family":"Yuan","given":"Changan","non-dropping-particle":"","parse-names":false,"suffix":""},{"dropping-particle":"","family":"Qin","given":"Xiao","non-dropping-particle":"","parse-names":false,"suffix":""},{"dropping-particle":"","family":"Yang","given":"Lechan","non-dropping-particle":"","parse-names":false,"suffix":""},{"dropping-particle":"","family":"Gao","given":"Guangwei","non-dropping-particle":"","parse-names":false,"suffix":""},{"dropping-particle":"","family":"Deng","given":"Song","non-dropping-particle":"","parse-names":false,"suffix":""}],"container-title":"IEEE Access","id":"ITEM-1","issued":{"date-parts":[["2019"]]},"page":"53365-53376","publisher":"IEEE","title":"A Novel Function Mining Algorithm Based on Attribute Reduction and Improved Gene Expression Programming","type":"article-journal","volume":"7"},"uris":["http://www.mendeley.com/documents/?uuid=ae3ca3df-a3ae-4e0d-9d38-65ba80b82c06"]}],"mendeley":{"formattedCitation":"[37]","plainTextFormattedCitation":"[37]","previouslyFormattedCitation":"[37]"},"properties":{"noteIndex":0},"schema":"https://github.com/citation-style-language/schema/raw/master/csl-citation.json"}</w:instrText>
      </w:r>
      <w:r w:rsidRPr="00C77153">
        <w:fldChar w:fldCharType="separate"/>
      </w:r>
      <w:r w:rsidR="007E3487" w:rsidRPr="007E3487">
        <w:rPr>
          <w:noProof/>
        </w:rPr>
        <w:t>[37]</w:t>
      </w:r>
      <w:r w:rsidRPr="00C77153">
        <w:fldChar w:fldCharType="end"/>
      </w:r>
      <w:r w:rsidR="005E2359" w:rsidRPr="00C77153">
        <w:t xml:space="preserve">, </w:t>
      </w:r>
      <w:r w:rsidR="006F2491" w:rsidRPr="00C77153">
        <w:t xml:space="preserve">which contains </w:t>
      </w:r>
      <w:r w:rsidR="009A32FF" w:rsidRPr="00C77153">
        <w:t>seven</w:t>
      </w:r>
      <w:r w:rsidR="006F2491" w:rsidRPr="00C77153">
        <w:t xml:space="preserve"> genetic components:</w:t>
      </w:r>
      <w:r w:rsidR="009A32FF" w:rsidRPr="00C77153">
        <w:t xml:space="preserve"> population initialization, fitness evaluation, selection, crossover, mutation, transposition, </w:t>
      </w:r>
      <w:r w:rsidR="00091FA6" w:rsidRPr="00C77153">
        <w:t xml:space="preserve">and </w:t>
      </w:r>
      <w:r w:rsidR="009A32FF" w:rsidRPr="00C77153">
        <w:t>t</w:t>
      </w:r>
      <w:r w:rsidR="009A32FF" w:rsidRPr="00C77153">
        <w:rPr>
          <w:rFonts w:hint="eastAsia"/>
        </w:rPr>
        <w:t>ermination criterion</w:t>
      </w:r>
      <w:r w:rsidR="009A32FF" w:rsidRPr="00C77153">
        <w:t>.</w:t>
      </w:r>
      <w:bookmarkEnd w:id="62"/>
      <w:r w:rsidR="009A32FF" w:rsidRPr="00C77153">
        <w:t xml:space="preserve"> </w:t>
      </w:r>
      <w:r w:rsidR="009A32FF" w:rsidRPr="00C77153">
        <w:rPr>
          <w:bCs/>
          <w:iCs/>
        </w:rPr>
        <w:t xml:space="preserve">GEP uses a fixed-length of character strings to </w:t>
      </w:r>
      <w:r w:rsidR="00CF21A5" w:rsidRPr="00C77153">
        <w:rPr>
          <w:bCs/>
          <w:iCs/>
        </w:rPr>
        <w:t>build a chromosome</w:t>
      </w:r>
      <w:r w:rsidR="009A32FF" w:rsidRPr="00C77153">
        <w:rPr>
          <w:bCs/>
          <w:iCs/>
        </w:rPr>
        <w:t xml:space="preserve">, which </w:t>
      </w:r>
      <w:r w:rsidR="00091FA6" w:rsidRPr="00C77153">
        <w:rPr>
          <w:bCs/>
          <w:iCs/>
        </w:rPr>
        <w:t xml:space="preserve">is </w:t>
      </w:r>
      <w:r w:rsidR="009A32FF" w:rsidRPr="00C77153">
        <w:rPr>
          <w:bCs/>
          <w:iCs/>
        </w:rPr>
        <w:t xml:space="preserve">afterwards expressed </w:t>
      </w:r>
      <w:r w:rsidR="00CF21A5" w:rsidRPr="00C77153">
        <w:rPr>
          <w:bCs/>
          <w:iCs/>
        </w:rPr>
        <w:t>to be discovered functions by</w:t>
      </w:r>
      <w:r w:rsidR="009A32FF" w:rsidRPr="00C77153">
        <w:rPr>
          <w:bCs/>
          <w:iCs/>
        </w:rPr>
        <w:t xml:space="preserve"> parse trees of different sizes and shapes when evaluating their fitness. </w:t>
      </w:r>
      <w:r w:rsidR="004505CC" w:rsidRPr="00C77153">
        <w:rPr>
          <w:bCs/>
          <w:iCs/>
        </w:rPr>
        <w:t xml:space="preserve">Unlike canonical GP, it is the chromosomes of the individuals, not the expression </w:t>
      </w:r>
      <w:r w:rsidR="00BC20FD" w:rsidRPr="00C77153">
        <w:rPr>
          <w:bCs/>
          <w:iCs/>
        </w:rPr>
        <w:t>trees that</w:t>
      </w:r>
      <w:r w:rsidR="004505CC" w:rsidRPr="00C77153">
        <w:rPr>
          <w:bCs/>
          <w:iCs/>
        </w:rPr>
        <w:t xml:space="preserve"> are reproduced with modification and transmitted to the next generation</w:t>
      </w:r>
      <w:r w:rsidR="00E33777" w:rsidRPr="00C77153">
        <w:rPr>
          <w:bCs/>
          <w:iCs/>
        </w:rPr>
        <w:t xml:space="preserve"> in GEP</w:t>
      </w:r>
      <w:r w:rsidR="004505CC" w:rsidRPr="00C77153">
        <w:rPr>
          <w:bCs/>
          <w:iCs/>
        </w:rPr>
        <w:t>.</w:t>
      </w:r>
      <w:r w:rsidR="00E33777" w:rsidRPr="00C77153">
        <w:rPr>
          <w:bCs/>
          <w:iCs/>
        </w:rPr>
        <w:t xml:space="preserve"> As a result, </w:t>
      </w:r>
      <w:r w:rsidR="009A32FF" w:rsidRPr="00C77153">
        <w:rPr>
          <w:bCs/>
          <w:iCs/>
        </w:rPr>
        <w:t>the search space is separated from the solution space, which can result in benefits such as</w:t>
      </w:r>
      <w:r w:rsidR="00040400" w:rsidRPr="00C77153">
        <w:rPr>
          <w:bCs/>
          <w:iCs/>
        </w:rPr>
        <w:t xml:space="preserve"> an</w:t>
      </w:r>
      <w:r w:rsidR="009A32FF" w:rsidRPr="00C77153">
        <w:rPr>
          <w:bCs/>
          <w:iCs/>
        </w:rPr>
        <w:t xml:space="preserve"> unconstrained search of the genome space</w:t>
      </w:r>
      <w:r w:rsidR="00E33777" w:rsidRPr="00C77153">
        <w:rPr>
          <w:bCs/>
          <w:iCs/>
        </w:rPr>
        <w:t xml:space="preserve"> </w:t>
      </w:r>
      <w:r w:rsidR="00F9165D" w:rsidRPr="00C77153">
        <w:rPr>
          <w:bCs/>
          <w:iCs/>
        </w:rPr>
        <w:fldChar w:fldCharType="begin" w:fldLock="1"/>
      </w:r>
      <w:r w:rsidR="00915A1F">
        <w:rPr>
          <w:bCs/>
          <w:iCs/>
        </w:rPr>
        <w:instrText>ADDIN CSL_CITATION {"citationItems":[{"id":"ITEM-1","itemData":{"DOI":"10.1109/TEVC.2003.819261","ISSN":"1089778X","abstract":"Classification is one of the fundamental tasks of data mining. Most rule induction and decision tree algorithms perform local, greedy search to generate classification rules that are often more complex than necessary. Evolutionary algorithms for pattern classification have recently received increased attention because they can perform global searches. In this paper, we propose a new approach for discovering classification rules by using gene expression programming (GEP), a new technique of genetic programming (GP) with linear representation. The antecedent of discovered rules may involve many different combinations of attributes. To guide the search process, we suggest a fitness function considering both the rule consistency gain and completeness. A multiclass classification problem is formulated as multiple two-class problems by using the one-against-all learning method. The covering strategy is applied to learn multiple rules if applicable for each class. Compact rule sets are subsequently evolved using a two-phase pruning method based on the minimum description length (MDL) principle and the integration theory. Our approach is also noise tolerant and able to deal with both numeric and nominal attributes. Experiments with several benchmark data sets have shown up to 20% improvement in validation accuracy, compared with C4.5 algorithms. Furthermore, the proposed GEP approach is more efficient and tends to generate shorter solutions compared with canonical tree-based GP classifiers.","author":[{"dropping-particle":"","family":"Zhou","given":"Chi","non-dropping-particle":"","parse-names":false,"suffix":""},{"dropping-particle":"","family":"Xiao","given":"Weimin","non-dropping-particle":"","parse-names":false,"suffix":""},{"dropping-particle":"","family":"Tirpak","given":"Thomas M.","non-dropping-particle":"","parse-names":false,"suffix":""},{"dropping-particle":"","family":"Nelson","given":"Peter C.","non-dropping-particle":"","parse-names":false,"suffix":""}],"container-title":"IEEE Transactions on Evolutionary Computation","id":"ITEM-1","issue":"6","issued":{"date-parts":[["2003"]]},"page":"519-531","title":"Evolving accurate and compact classification rules with gene expression programming","type":"article-journal","volume":"7"},"uris":["http://www.mendeley.com/documents/?uuid=4be87219-b6f7-41f3-8ed5-e45667c39e22"]}],"mendeley":{"formattedCitation":"[38]","plainTextFormattedCitation":"[38]","previouslyFormattedCitation":"[38]"},"properties":{"noteIndex":0},"schema":"https://github.com/citation-style-language/schema/raw/master/csl-citation.json"}</w:instrText>
      </w:r>
      <w:r w:rsidR="00F9165D" w:rsidRPr="00C77153">
        <w:rPr>
          <w:bCs/>
          <w:iCs/>
        </w:rPr>
        <w:fldChar w:fldCharType="separate"/>
      </w:r>
      <w:r w:rsidR="007E3487" w:rsidRPr="007E3487">
        <w:rPr>
          <w:bCs/>
          <w:iCs/>
          <w:noProof/>
        </w:rPr>
        <w:t>[38]</w:t>
      </w:r>
      <w:r w:rsidR="00F9165D" w:rsidRPr="00C77153">
        <w:rPr>
          <w:bCs/>
          <w:iCs/>
        </w:rPr>
        <w:fldChar w:fldCharType="end"/>
      </w:r>
      <w:r w:rsidR="009A32FF" w:rsidRPr="00C77153">
        <w:rPr>
          <w:bCs/>
          <w:iCs/>
        </w:rPr>
        <w:t>.</w:t>
      </w:r>
      <w:r w:rsidR="00E33777" w:rsidRPr="00C77153">
        <w:rPr>
          <w:bCs/>
          <w:iCs/>
        </w:rPr>
        <w:t xml:space="preserve"> </w:t>
      </w:r>
      <w:r w:rsidR="00F9165D" w:rsidRPr="00C77153">
        <w:rPr>
          <w:bCs/>
          <w:iCs/>
        </w:rPr>
        <w:t>GEP</w:t>
      </w:r>
      <w:r w:rsidRPr="00C77153">
        <w:t xml:space="preserve"> has been extensively applied in subspace weighting </w:t>
      </w:r>
      <w:r w:rsidRPr="00C77153">
        <w:fldChar w:fldCharType="begin" w:fldLock="1"/>
      </w:r>
      <w:r w:rsidR="00915A1F">
        <w:instrText>ADDIN CSL_CITATION {"citationItems":[{"id":"ITEM-1","itemData":{"DOI":"10.1109/TCBB.2017.2705686","ISSN":"15579964","abstract":"—Microarray technology enables the collection of vast amounts of gene expression data from biological experiments. Clustering algorithms have been successfully applied to exploring the gene expression data. Since a set of genes may be possible correlated to a subset of samples, it is useful to use co-clustering to recover co-clusters in the gene expression data. In this paper, we propose a novel algorithm, called Subspace Weighting Co-Clustering (SWCC), for high dimensional gene expression data. In SWCC, a gene subspace weight matrix is introduced to identify the contribution of gene objects in distinguishing different sample clusters. We design a new co-clustering objective function to recover the co-clusters in the gene expression data, in which the subspace weight matrix is employed. An iterative algorithm is developed to solve the objective function, in which the subspace weight matrix is automatically computed during the iterative co-clustering process. Our empirical study shows encouraging results of the proposed algorithm in comparison with six state-of-the-art clustering algorithms on ten gene expression data sets. We also propose to use SWCC for gene clustering and selection. The experimental results show that the selected genes can improve the classification performance of Random Forests.","author":[{"dropping-particle":"","family":"Chen","given":"Xiaojun","non-dropping-particle":"","parse-names":false,"suffix":""},{"dropping-particle":"","family":"Huang","given":"Joshua Z.","non-dropping-particle":"","parse-names":false,"suffix":""},{"dropping-particle":"","family":"Wu","given":"Qingyao","non-dropping-particle":"","parse-names":false,"suffix":""},{"dropping-particle":"","family":"Yang","given":"Min","non-dropping-particle":"","parse-names":false,"suffix":""}],"container-title":"IEEE/ACM Transactions on Computational Biology and Bioinformatics","id":"ITEM-1","issue":"2","issued":{"date-parts":[["2019"]]},"page":"352-364","publisher":"IEEE","title":"Subspace weighting co-clustering of gene expression data","type":"article-journal","volume":"16"},"uris":["http://www.mendeley.com/documents/?uuid=7a24dc7d-1bd7-472d-8643-d5f3fe226585"]}],"mendeley":{"formattedCitation":"[39]","plainTextFormattedCitation":"[39]","previouslyFormattedCitation":"[39]"},"properties":{"noteIndex":0},"schema":"https://github.com/citation-style-language/schema/raw/master/csl-citation.json"}</w:instrText>
      </w:r>
      <w:r w:rsidRPr="00C77153">
        <w:fldChar w:fldCharType="separate"/>
      </w:r>
      <w:r w:rsidR="007E3487" w:rsidRPr="007E3487">
        <w:rPr>
          <w:noProof/>
        </w:rPr>
        <w:t>[39]</w:t>
      </w:r>
      <w:r w:rsidRPr="00C77153">
        <w:fldChar w:fldCharType="end"/>
      </w:r>
      <w:r w:rsidRPr="00C77153">
        <w:t xml:space="preserve">, correlation mining </w:t>
      </w:r>
      <w:r w:rsidRPr="00C77153">
        <w:fldChar w:fldCharType="begin" w:fldLock="1"/>
      </w:r>
      <w:r w:rsidR="00915A1F">
        <w:instrText>ADDIN CSL_CITATION {"citationItems":[{"id":"ITEM-1","itemData":{"DOI":"10.1109/tetci.2018.2864724","author":[{"dropping-particle":"","family":"Huang","given":"Zhengwen","non-dropping-particle":"","parse-names":false,"suffix":""},{"dropping-particle":"","family":"Li","given":"Maozhen","non-dropping-particle":"","parse-names":false,"suffix":""},{"dropping-particle":"","family":"Mousavi","given":"Alireza","non-dropping-particle":"","parse-names":false,"suffix":""},{"dropping-particle":"","family":"Danishva","given":"Morad","non-dropping-particle":"","parse-names":false,"suffix":""},{"dropping-particle":"","family":"Wang","given":"Zidong","non-dropping-particle":"","parse-names":false,"suffix":""}],"container-title":"IEEE Transactions on Emerging Topics in Computational Intelligence","id":"ITEM-1","issue":"2","issued":{"date-parts":[["2019"]]},"page":"117-126","publisher":"IEEE","title":"EGEP: An Event Tracker Enhanced Gene Expression Programming for Data Driven System Engineering Problems","type":"article-journal","volume":"3"},"uris":["http://www.mendeley.com/documents/?uuid=120de08d-f85b-4b30-a58a-d195f5e91bf1"]}],"mendeley":{"formattedCitation":"[40]","plainTextFormattedCitation":"[40]","previouslyFormattedCitation":"[40]"},"properties":{"noteIndex":0},"schema":"https://github.com/citation-style-language/schema/raw/master/csl-citation.json"}</w:instrText>
      </w:r>
      <w:r w:rsidRPr="00C77153">
        <w:fldChar w:fldCharType="separate"/>
      </w:r>
      <w:r w:rsidR="007E3487" w:rsidRPr="007E3487">
        <w:rPr>
          <w:noProof/>
        </w:rPr>
        <w:t>[40]</w:t>
      </w:r>
      <w:r w:rsidRPr="00C77153">
        <w:fldChar w:fldCharType="end"/>
      </w:r>
      <w:r w:rsidRPr="00C77153">
        <w:t xml:space="preserve">, and fault diagnosis </w:t>
      </w:r>
      <w:r w:rsidRPr="00C77153">
        <w:fldChar w:fldCharType="begin" w:fldLock="1"/>
      </w:r>
      <w:r w:rsidR="00915A1F">
        <w:instrText>ADDIN CSL_CITATION {"citationItems":[{"id":"ITEM-1","itemData":{"DOI":"10.1109/TIA.2016.2598677","ISSN":"00939994","abstract":"Accurate diagnosis of incipient faults in oil-filled power transformers is important in preventive maintenance of transformers. Dissolved gas analysis (DGA) is an effective tool to diagnose incipient transformer faults. The majority of the methods reported in literature to analyze DGA results lay more emphasis on user experience rather than mathematical formulation/justification. Furthermore, sometimes DGA results for a certain fault do not belong to any of the IEC/IEEE standard and cannot be categorized/diagnosed. To address these issues, we propose a new approach for DGA interpretation using gene expression programming (GEP). The proposed approach is employed for analysis of 552 DGA samples collected from transformers of Himachal Pradesh State Electricity Board, India, in conjunction with samples extracted from reliable literature. We use the aforementioned dataset to test and validate our proposed GEP model. We also compare the performance of our approach against other artificial intelligence-based techniques such as artificial neural network, fuzzy-logic, and support vector machine. Results and comparison against other soft computing approaches show relative superiority of GEP-based DGA interpretation in terms of classification accuracy. © 1972-2012 IEEE.","author":[{"dropping-particle":"","family":"Malik","given":"Hasmat","non-dropping-particle":"","parse-names":false,"suffix":""},{"dropping-particle":"","family":"Mishra","given":"Sukumar","non-dropping-particle":"","parse-names":false,"suffix":""}],"container-title":"IEEE Transactions on Industry Applications","id":"ITEM-1","issue":"6","issued":{"date-parts":[["2016"]]},"page":"4556-4565","publisher":"IEEE","title":"Application of Gene Expression Programming (GEP) in Power Transformers Fault Diagnosis Using DGA","type":"article-journal","volume":"52"},"uris":["http://www.mendeley.com/documents/?uuid=c4df5161-7b2c-46d0-a774-c7dfbfaee60d"]}],"mendeley":{"formattedCitation":"[41]","plainTextFormattedCitation":"[41]","previouslyFormattedCitation":"[41]"},"properties":{"noteIndex":0},"schema":"https://github.com/citation-style-language/schema/raw/master/csl-citation.json"}</w:instrText>
      </w:r>
      <w:r w:rsidRPr="00C77153">
        <w:fldChar w:fldCharType="separate"/>
      </w:r>
      <w:r w:rsidR="007E3487" w:rsidRPr="007E3487">
        <w:rPr>
          <w:noProof/>
        </w:rPr>
        <w:t>[41]</w:t>
      </w:r>
      <w:r w:rsidRPr="00C77153">
        <w:fldChar w:fldCharType="end"/>
      </w:r>
      <w:r w:rsidRPr="00C77153">
        <w:t>.</w:t>
      </w:r>
      <w:r w:rsidRPr="00C77153">
        <w:rPr>
          <w:bCs/>
          <w:iCs/>
        </w:rPr>
        <w:t xml:space="preserve"> Given </w:t>
      </w:r>
      <w:r w:rsidR="000B20B3" w:rsidRPr="00C77153">
        <w:rPr>
          <w:bCs/>
          <w:iCs/>
        </w:rPr>
        <w:t>the</w:t>
      </w:r>
      <w:r w:rsidRPr="00C77153">
        <w:rPr>
          <w:bCs/>
          <w:iCs/>
        </w:rPr>
        <w:t xml:space="preserve"> impressive results for function discovery tasks</w:t>
      </w:r>
      <w:r w:rsidR="000B20B3" w:rsidRPr="00C77153">
        <w:rPr>
          <w:bCs/>
          <w:iCs/>
        </w:rPr>
        <w:t xml:space="preserve"> of GEP</w:t>
      </w:r>
      <w:r w:rsidRPr="00C77153">
        <w:rPr>
          <w:bCs/>
          <w:iCs/>
        </w:rPr>
        <w:t xml:space="preserve">, such descriptors are expected to also be effective in discovering the inequivalent function. Therefore, </w:t>
      </w:r>
      <w:r w:rsidR="00040400" w:rsidRPr="00C77153">
        <w:rPr>
          <w:bCs/>
          <w:iCs/>
        </w:rPr>
        <w:t xml:space="preserve">the </w:t>
      </w:r>
      <w:r w:rsidRPr="00C77153">
        <w:rPr>
          <w:bCs/>
          <w:iCs/>
        </w:rPr>
        <w:t xml:space="preserve">GEP method </w:t>
      </w:r>
      <w:r w:rsidR="005E2359" w:rsidRPr="00C77153">
        <w:rPr>
          <w:bCs/>
          <w:iCs/>
        </w:rPr>
        <w:t>is</w:t>
      </w:r>
      <w:r w:rsidRPr="00C77153">
        <w:rPr>
          <w:bCs/>
          <w:iCs/>
        </w:rPr>
        <w:t xml:space="preserve"> improved to represent and evolve inequivalent functions to </w:t>
      </w:r>
      <w:r w:rsidRPr="00C77153">
        <w:t xml:space="preserve">cope with the </w:t>
      </w:r>
      <w:r w:rsidR="005E2359" w:rsidRPr="00C77153">
        <w:t xml:space="preserve">inequivalence </w:t>
      </w:r>
      <w:r w:rsidRPr="00C77153">
        <w:t>evaluation</w:t>
      </w:r>
      <w:r w:rsidRPr="00C77153">
        <w:rPr>
          <w:bCs/>
          <w:iCs/>
        </w:rPr>
        <w:t>.</w:t>
      </w:r>
    </w:p>
    <w:p w14:paraId="559FFDBC" w14:textId="7CBE71C3" w:rsidR="00B5181B" w:rsidRPr="00C77153" w:rsidRDefault="00E7175D" w:rsidP="00476542">
      <w:pPr>
        <w:spacing w:line="252" w:lineRule="auto"/>
        <w:ind w:firstLine="204"/>
      </w:pPr>
      <w:r w:rsidRPr="00C77153">
        <w:t>To consider the inequivalence in 3D point cloud segmentation,</w:t>
      </w:r>
      <w:r w:rsidR="00B5181B" w:rsidRPr="00C77153">
        <w:t xml:space="preserve"> the </w:t>
      </w:r>
      <w:r w:rsidRPr="00C77153">
        <w:t xml:space="preserve">inequivalent segmentation </w:t>
      </w:r>
      <w:r w:rsidR="00B5181B" w:rsidRPr="00C77153">
        <w:t>method works as follows:</w:t>
      </w:r>
    </w:p>
    <w:p w14:paraId="1DCCBBCE" w14:textId="54E577AD" w:rsidR="00B5181B" w:rsidRPr="00C77153" w:rsidRDefault="00BE716F" w:rsidP="00945948">
      <w:pPr>
        <w:spacing w:line="252" w:lineRule="auto"/>
      </w:pPr>
      <w:r w:rsidRPr="00C77153">
        <w:t xml:space="preserve">1) </w:t>
      </w:r>
      <w:r w:rsidR="00B5181B" w:rsidRPr="00C77153">
        <w:t>Calculate the boundary distance for points in point clouds</w:t>
      </w:r>
      <w:r w:rsidR="00E7175D" w:rsidRPr="00C77153">
        <w:t>.</w:t>
      </w:r>
    </w:p>
    <w:p w14:paraId="35124EA2" w14:textId="4B11E61F" w:rsidR="00930857" w:rsidRPr="00C77153" w:rsidRDefault="00BE716F" w:rsidP="00945948">
      <w:pPr>
        <w:spacing w:line="252" w:lineRule="auto"/>
      </w:pPr>
      <w:r w:rsidRPr="00C77153">
        <w:t xml:space="preserve">2) </w:t>
      </w:r>
      <w:r w:rsidR="00B5181B" w:rsidRPr="00C77153">
        <w:t xml:space="preserve">Train the </w:t>
      </w:r>
      <w:r w:rsidR="00930857" w:rsidRPr="00C77153">
        <w:t>segmentation model (</w:t>
      </w:r>
      <w:proofErr w:type="spellStart"/>
      <w:r w:rsidR="00930857" w:rsidRPr="00C77153">
        <w:t>PointNet</w:t>
      </w:r>
      <w:proofErr w:type="spellEnd"/>
      <w:r w:rsidR="00930857" w:rsidRPr="00C77153">
        <w:t xml:space="preserve">) </w:t>
      </w:r>
      <w:proofErr w:type="spellStart"/>
      <w:r w:rsidR="00930857" w:rsidRPr="00C77153">
        <w:t>inequivalently</w:t>
      </w:r>
      <w:proofErr w:type="spellEnd"/>
      <w:r w:rsidR="004C7E78" w:rsidRPr="00C77153">
        <w:t xml:space="preserve"> with an iterative</w:t>
      </w:r>
      <w:r w:rsidR="005E7D6F" w:rsidRPr="00C77153">
        <w:t xml:space="preserve"> </w:t>
      </w:r>
      <w:r w:rsidR="004C7E78" w:rsidRPr="00C77153">
        <w:t>process</w:t>
      </w:r>
      <w:r w:rsidR="005E7D6F" w:rsidRPr="00C77153">
        <w:t>. In each loop iteration, operations are conducted as follows:</w:t>
      </w:r>
    </w:p>
    <w:p w14:paraId="4F18A6E6" w14:textId="2997A0DE" w:rsidR="00B5181B" w:rsidRPr="00C77153" w:rsidRDefault="00BE716F" w:rsidP="00BE716F">
      <w:pPr>
        <w:spacing w:line="252" w:lineRule="auto"/>
        <w:ind w:left="202"/>
      </w:pPr>
      <w:r w:rsidRPr="00C77153">
        <w:lastRenderedPageBreak/>
        <w:t>(</w:t>
      </w:r>
      <w:proofErr w:type="spellStart"/>
      <w:del w:id="64" w:author="Ray Zhong" w:date="2020-10-23T17:31:00Z">
        <w:r w:rsidR="00930857" w:rsidRPr="00C77153" w:rsidDel="000508FB">
          <w:delText>1</w:delText>
        </w:r>
      </w:del>
      <w:ins w:id="65" w:author="Ray Zhong" w:date="2020-10-23T17:31:00Z">
        <w:r w:rsidR="000508FB">
          <w:t>i</w:t>
        </w:r>
      </w:ins>
      <w:proofErr w:type="spellEnd"/>
      <w:r w:rsidR="00930857" w:rsidRPr="00C77153">
        <w:t>)</w:t>
      </w:r>
      <w:r w:rsidR="005E7D6F" w:rsidRPr="00C77153">
        <w:t xml:space="preserve"> Genetic manipulations</w:t>
      </w:r>
      <w:r w:rsidR="00E542D5" w:rsidRPr="00C77153">
        <w:t xml:space="preserve"> in the GEP method are carried out to </w:t>
      </w:r>
      <w:r w:rsidR="00040400" w:rsidRPr="00C77153">
        <w:t xml:space="preserve">obtain </w:t>
      </w:r>
      <w:r w:rsidR="00E542D5" w:rsidRPr="00C77153">
        <w:t>the candidate i</w:t>
      </w:r>
      <w:r w:rsidR="00930857" w:rsidRPr="00C77153">
        <w:t>nequivalent function</w:t>
      </w:r>
      <w:r w:rsidR="00E542D5" w:rsidRPr="00C77153">
        <w:t>s</w:t>
      </w:r>
      <w:r w:rsidRPr="00C77153">
        <w:t>.</w:t>
      </w:r>
      <w:r w:rsidR="00E542D5" w:rsidRPr="00C77153">
        <w:t xml:space="preserve"> The importance of each</w:t>
      </w:r>
      <w:r w:rsidR="006A2C2C" w:rsidRPr="00C77153">
        <w:t xml:space="preserve"> point can be evaluated by a candidate </w:t>
      </w:r>
      <w:r w:rsidR="00E542D5" w:rsidRPr="00C77153">
        <w:t>inequivalent function with the boundary distance.</w:t>
      </w:r>
    </w:p>
    <w:p w14:paraId="6504B0BE" w14:textId="10FC2360" w:rsidR="00BE716F" w:rsidRPr="00C77153" w:rsidRDefault="00BE716F" w:rsidP="00E542D5">
      <w:pPr>
        <w:spacing w:line="252" w:lineRule="auto"/>
        <w:ind w:left="202"/>
        <w:rPr>
          <w:bCs/>
          <w:iCs/>
        </w:rPr>
      </w:pPr>
      <w:r w:rsidRPr="00C77153">
        <w:t>(</w:t>
      </w:r>
      <w:del w:id="66" w:author="Ray Zhong" w:date="2020-10-23T17:31:00Z">
        <w:r w:rsidR="00930857" w:rsidRPr="00C77153" w:rsidDel="000508FB">
          <w:delText>2</w:delText>
        </w:r>
      </w:del>
      <w:ins w:id="67" w:author="Ray Zhong" w:date="2020-10-23T17:31:00Z">
        <w:r w:rsidR="000508FB">
          <w:t>ii</w:t>
        </w:r>
      </w:ins>
      <w:r w:rsidR="00930857" w:rsidRPr="00C77153">
        <w:t>)</w:t>
      </w:r>
      <w:r w:rsidR="009A28DB" w:rsidRPr="00C77153">
        <w:t xml:space="preserve"> </w:t>
      </w:r>
      <w:r w:rsidRPr="00C77153">
        <w:t xml:space="preserve">With </w:t>
      </w:r>
      <w:r w:rsidR="00E542D5" w:rsidRPr="00C77153">
        <w:t>each</w:t>
      </w:r>
      <w:r w:rsidRPr="00C77153">
        <w:t xml:space="preserve"> obtained </w:t>
      </w:r>
      <w:r w:rsidRPr="00C77153">
        <w:rPr>
          <w:bCs/>
          <w:iCs/>
        </w:rPr>
        <w:t>inequivalent function, a cost s</w:t>
      </w:r>
      <w:r w:rsidRPr="00C77153">
        <w:t>ensitive learning</w:t>
      </w:r>
      <w:r w:rsidR="00E542D5" w:rsidRPr="00C77153">
        <w:t xml:space="preserve"> method</w:t>
      </w:r>
      <w:r w:rsidRPr="00C77153">
        <w:t xml:space="preserve"> is </w:t>
      </w:r>
      <w:r w:rsidR="00E542D5" w:rsidRPr="00C77153">
        <w:t>implemented to train the segmentation model. During model training, t</w:t>
      </w:r>
      <w:r w:rsidR="00E542D5" w:rsidRPr="00C77153">
        <w:rPr>
          <w:bCs/>
          <w:iCs/>
        </w:rPr>
        <w:t>he evaluated importance of each point is taken as</w:t>
      </w:r>
      <w:r w:rsidR="00040400" w:rsidRPr="00C77153">
        <w:rPr>
          <w:bCs/>
          <w:iCs/>
        </w:rPr>
        <w:t xml:space="preserve"> the</w:t>
      </w:r>
      <w:r w:rsidR="00E542D5" w:rsidRPr="00C77153">
        <w:rPr>
          <w:bCs/>
          <w:iCs/>
        </w:rPr>
        <w:t xml:space="preserve"> penalty cost during back propagation</w:t>
      </w:r>
      <w:r w:rsidRPr="00C77153">
        <w:t>.</w:t>
      </w:r>
      <w:r w:rsidR="00E542D5" w:rsidRPr="00C77153">
        <w:t xml:space="preserve"> </w:t>
      </w:r>
      <w:r w:rsidRPr="00C77153">
        <w:rPr>
          <w:bCs/>
          <w:iCs/>
        </w:rPr>
        <w:t>The loss function</w:t>
      </w:r>
      <w:r w:rsidRPr="00C77153">
        <w:t xml:space="preserve"> weights different </w:t>
      </w:r>
      <w:r w:rsidRPr="00C77153">
        <w:rPr>
          <w:bCs/>
          <w:iCs/>
        </w:rPr>
        <w:t>penalt</w:t>
      </w:r>
      <w:r w:rsidR="00EE1705" w:rsidRPr="00C77153">
        <w:rPr>
          <w:bCs/>
          <w:iCs/>
        </w:rPr>
        <w:t>ies</w:t>
      </w:r>
      <w:r w:rsidRPr="00C77153">
        <w:rPr>
          <w:bCs/>
          <w:iCs/>
        </w:rPr>
        <w:t xml:space="preserve"> </w:t>
      </w:r>
      <w:r w:rsidRPr="00C77153">
        <w:rPr>
          <w:iCs/>
        </w:rPr>
        <w:t xml:space="preserve">to </w:t>
      </w:r>
      <w:r w:rsidRPr="00C77153">
        <w:rPr>
          <w:bCs/>
          <w:iCs/>
        </w:rPr>
        <w:t xml:space="preserve">guide the segmentation model to learn the </w:t>
      </w:r>
      <w:r w:rsidRPr="00C77153">
        <w:t>inequivalence of</w:t>
      </w:r>
      <w:r w:rsidRPr="00C77153">
        <w:rPr>
          <w:bCs/>
          <w:iCs/>
        </w:rPr>
        <w:t xml:space="preserve"> points to achieve better segmentation.</w:t>
      </w:r>
    </w:p>
    <w:p w14:paraId="1AFFA307" w14:textId="7CB060FD" w:rsidR="00E542D5" w:rsidRPr="00C77153" w:rsidRDefault="00E542D5" w:rsidP="00E542D5">
      <w:pPr>
        <w:spacing w:line="252" w:lineRule="auto"/>
        <w:ind w:left="202"/>
      </w:pPr>
      <w:r w:rsidRPr="00C77153">
        <w:t>(</w:t>
      </w:r>
      <w:del w:id="68" w:author="Ray Zhong" w:date="2020-10-23T17:31:00Z">
        <w:r w:rsidRPr="00C77153" w:rsidDel="000508FB">
          <w:delText>3</w:delText>
        </w:r>
      </w:del>
      <w:ins w:id="69" w:author="Ray Zhong" w:date="2020-10-23T17:31:00Z">
        <w:r w:rsidR="000508FB">
          <w:t>iii</w:t>
        </w:r>
      </w:ins>
      <w:r w:rsidRPr="00C77153">
        <w:t>)</w:t>
      </w:r>
      <w:r w:rsidR="001F3948" w:rsidRPr="00C77153">
        <w:t xml:space="preserve"> </w:t>
      </w:r>
      <w:r w:rsidR="003551F2" w:rsidRPr="00C77153">
        <w:t>If the t</w:t>
      </w:r>
      <w:r w:rsidR="001F3948" w:rsidRPr="00C77153">
        <w:rPr>
          <w:rFonts w:hint="eastAsia"/>
        </w:rPr>
        <w:t>ermination criterion</w:t>
      </w:r>
      <w:r w:rsidR="003551F2" w:rsidRPr="00C77153">
        <w:t xml:space="preserve"> of </w:t>
      </w:r>
      <w:r w:rsidR="00040400" w:rsidRPr="00C77153">
        <w:t xml:space="preserve">the number of </w:t>
      </w:r>
      <w:r w:rsidR="003551F2" w:rsidRPr="00C77153">
        <w:t>iteration</w:t>
      </w:r>
      <w:r w:rsidR="00040400" w:rsidRPr="00C77153">
        <w:t>s</w:t>
      </w:r>
      <w:r w:rsidR="005D5363" w:rsidRPr="00C77153">
        <w:t xml:space="preserve"> </w:t>
      </w:r>
      <w:r w:rsidR="006A2C2C" w:rsidRPr="00C77153">
        <w:t>is</w:t>
      </w:r>
      <w:r w:rsidR="003551F2" w:rsidRPr="00C77153">
        <w:t xml:space="preserve"> met</w:t>
      </w:r>
      <w:r w:rsidR="006A2C2C" w:rsidRPr="00C77153">
        <w:t xml:space="preserve">, the inequivalent function and the inequivalent </w:t>
      </w:r>
      <w:proofErr w:type="spellStart"/>
      <w:r w:rsidR="006A2C2C" w:rsidRPr="00C77153">
        <w:t>PointNet</w:t>
      </w:r>
      <w:proofErr w:type="spellEnd"/>
      <w:r w:rsidR="006A2C2C" w:rsidRPr="00C77153">
        <w:t xml:space="preserve"> model can be obtained.</w:t>
      </w:r>
    </w:p>
    <w:p w14:paraId="6962CCEE" w14:textId="5F71C203" w:rsidR="009A28DB" w:rsidRPr="00C77153" w:rsidRDefault="00BE716F" w:rsidP="00930857">
      <w:pPr>
        <w:spacing w:line="252" w:lineRule="auto"/>
      </w:pPr>
      <w:r w:rsidRPr="00C77153">
        <w:t xml:space="preserve">3) The point clouds can </w:t>
      </w:r>
      <w:r w:rsidR="006A2C2C" w:rsidRPr="00C77153">
        <w:t xml:space="preserve">be </w:t>
      </w:r>
      <w:r w:rsidRPr="00C77153">
        <w:t xml:space="preserve">segmented with the </w:t>
      </w:r>
      <w:r w:rsidR="00384D4E" w:rsidRPr="00C77153">
        <w:t xml:space="preserve">trained </w:t>
      </w:r>
      <w:r w:rsidR="006A2C2C" w:rsidRPr="00C77153">
        <w:t xml:space="preserve">inequivalent </w:t>
      </w:r>
      <w:proofErr w:type="spellStart"/>
      <w:r w:rsidRPr="00C77153">
        <w:t>PointNet</w:t>
      </w:r>
      <w:proofErr w:type="spellEnd"/>
      <w:r w:rsidRPr="00C77153">
        <w:t xml:space="preserve"> model.</w:t>
      </w:r>
    </w:p>
    <w:p w14:paraId="03AB963B" w14:textId="6A731ADB" w:rsidR="00FF6192" w:rsidRPr="00C77153" w:rsidRDefault="000C6FD8" w:rsidP="00FF6192">
      <w:pPr>
        <w:pStyle w:val="Heading1"/>
      </w:pPr>
      <w:bookmarkStart w:id="70" w:name="_Toc516228904"/>
      <w:bookmarkStart w:id="71" w:name="_Toc516228903"/>
      <w:r w:rsidRPr="00C77153">
        <w:t>The GEP-</w:t>
      </w:r>
      <w:proofErr w:type="spellStart"/>
      <w:r w:rsidRPr="00C77153">
        <w:t>PointNet</w:t>
      </w:r>
      <w:proofErr w:type="spellEnd"/>
      <w:r w:rsidRPr="00C77153">
        <w:t xml:space="preserve"> for inequivalent object segmentation</w:t>
      </w:r>
    </w:p>
    <w:bookmarkEnd w:id="70"/>
    <w:p w14:paraId="46F7B869" w14:textId="1CDFF209" w:rsidR="007025B6" w:rsidRPr="00C77153" w:rsidRDefault="00E7175D" w:rsidP="003B678B">
      <w:pPr>
        <w:spacing w:line="252" w:lineRule="auto"/>
        <w:ind w:firstLine="204"/>
      </w:pPr>
      <w:r w:rsidRPr="00C77153">
        <w:t>T</w:t>
      </w:r>
      <w:r w:rsidR="00A94C26" w:rsidRPr="00C77153">
        <w:rPr>
          <w:rFonts w:hint="eastAsia"/>
        </w:rPr>
        <w:t>his</w:t>
      </w:r>
      <w:r w:rsidR="00A94C26" w:rsidRPr="00C77153">
        <w:t xml:space="preserve"> section introduces </w:t>
      </w:r>
      <w:r w:rsidR="005D38E5" w:rsidRPr="00C77153">
        <w:t>the GEP-</w:t>
      </w:r>
      <w:proofErr w:type="spellStart"/>
      <w:r w:rsidR="005D38E5" w:rsidRPr="00C77153">
        <w:t>PointNet</w:t>
      </w:r>
      <w:proofErr w:type="spellEnd"/>
      <w:r w:rsidR="00B21D17" w:rsidRPr="00C77153">
        <w:t xml:space="preserve"> </w:t>
      </w:r>
      <w:r w:rsidR="005D38E5" w:rsidRPr="00C77153">
        <w:t xml:space="preserve">method </w:t>
      </w:r>
      <w:r w:rsidR="00B21D17" w:rsidRPr="00C77153">
        <w:t xml:space="preserve">designed </w:t>
      </w:r>
      <w:r w:rsidR="005D38E5" w:rsidRPr="00C77153">
        <w:t>for inequivalent object segmentation</w:t>
      </w:r>
      <w:r w:rsidR="00D74117" w:rsidRPr="00C77153">
        <w:t xml:space="preserve">, </w:t>
      </w:r>
      <w:r w:rsidR="00A94C26" w:rsidRPr="00C77153">
        <w:t>which</w:t>
      </w:r>
      <w:r w:rsidR="003F3532" w:rsidRPr="00C77153">
        <w:t xml:space="preserve"> </w:t>
      </w:r>
      <w:bookmarkStart w:id="72" w:name="_Hlk30180504"/>
      <w:r w:rsidR="003F3532" w:rsidRPr="00C77153">
        <w:t xml:space="preserve">includes three parts: the definition of </w:t>
      </w:r>
      <w:r w:rsidR="009A7F23" w:rsidRPr="00C77153">
        <w:rPr>
          <w:rFonts w:hint="eastAsia"/>
        </w:rPr>
        <w:t>the</w:t>
      </w:r>
      <w:r w:rsidR="009A7F23" w:rsidRPr="00C77153">
        <w:t xml:space="preserve"> </w:t>
      </w:r>
      <w:r w:rsidR="003F3532" w:rsidRPr="00C77153">
        <w:t>inequivalent function, the GEP-base</w:t>
      </w:r>
      <w:r w:rsidR="009202A8" w:rsidRPr="00C77153">
        <w:t>d</w:t>
      </w:r>
      <w:r w:rsidR="003F3532" w:rsidRPr="00C77153">
        <w:t xml:space="preserve"> </w:t>
      </w:r>
      <w:r w:rsidR="009A7F23" w:rsidRPr="00C77153">
        <w:t xml:space="preserve">inequivalent </w:t>
      </w:r>
      <w:r w:rsidR="00513BCB" w:rsidRPr="00C77153">
        <w:t xml:space="preserve">function </w:t>
      </w:r>
      <w:r w:rsidR="009A7F23" w:rsidRPr="00C77153">
        <w:t>discovery</w:t>
      </w:r>
      <w:r w:rsidR="003F3532" w:rsidRPr="00C77153">
        <w:t xml:space="preserve">, and </w:t>
      </w:r>
      <w:r w:rsidR="002360B9" w:rsidRPr="00C77153">
        <w:t>cost-sensitive learning for object segmentation</w:t>
      </w:r>
      <w:r w:rsidR="003F3532" w:rsidRPr="00C77153">
        <w:t>.</w:t>
      </w:r>
      <w:bookmarkEnd w:id="72"/>
      <w:r w:rsidR="007025B6" w:rsidRPr="00C77153">
        <w:t xml:space="preserve"> With the obtained inequivalence function, the importance of each point to segmentation performance can be calculated. In cost-sensitive model training, the importance of each point is used as a penalty attached to the segmentation loss to guide the model to learn the </w:t>
      </w:r>
      <w:r w:rsidR="009A7F23" w:rsidRPr="00C77153">
        <w:t xml:space="preserve">inequivalence </w:t>
      </w:r>
      <w:r w:rsidR="007025B6" w:rsidRPr="00C77153">
        <w:t>to achieve higher segmentation accuracy.</w:t>
      </w:r>
    </w:p>
    <w:p w14:paraId="4B965527" w14:textId="68426636" w:rsidR="00B511FD" w:rsidRPr="00C77153" w:rsidRDefault="00B511FD" w:rsidP="00950872">
      <w:pPr>
        <w:pStyle w:val="Heading2"/>
        <w:jc w:val="left"/>
      </w:pPr>
      <w:bookmarkStart w:id="73" w:name="OLE_LINK6"/>
      <w:r w:rsidRPr="00C77153">
        <w:rPr>
          <w:rFonts w:hint="eastAsia"/>
        </w:rPr>
        <w:t>T</w:t>
      </w:r>
      <w:r w:rsidRPr="00C77153">
        <w:t>he definition of inequivalent function</w:t>
      </w:r>
    </w:p>
    <w:p w14:paraId="23805705" w14:textId="56550CA0" w:rsidR="00B511FD" w:rsidRPr="00C77153" w:rsidRDefault="00B511FD" w:rsidP="00B511FD">
      <w:pPr>
        <w:spacing w:line="252" w:lineRule="auto"/>
        <w:ind w:firstLine="204"/>
      </w:pPr>
      <w:r w:rsidRPr="00C77153">
        <w:t>In this section, the inequivalence caused by boundary distance is investigated and defined. The relationship between the importance of a data point and the boundary distance is defined by</w:t>
      </w:r>
      <w:r w:rsidR="009A7F23" w:rsidRPr="00C77153">
        <w:t xml:space="preserve"> an </w:t>
      </w:r>
      <w:r w:rsidRPr="00C77153">
        <w:t>inequivalent function, as formulated</w:t>
      </w:r>
      <w:r w:rsidR="00CA40F5" w:rsidRPr="00C77153">
        <w:t>:</w:t>
      </w:r>
    </w:p>
    <w:p w14:paraId="0D971B2F" w14:textId="77777777" w:rsidR="00B511FD" w:rsidRPr="00C77153" w:rsidRDefault="00B511FD" w:rsidP="00B511FD">
      <w:pPr>
        <w:pStyle w:val="a"/>
        <w:widowControl/>
        <w:tabs>
          <w:tab w:val="clear" w:pos="5000"/>
          <w:tab w:val="right" w:pos="9950"/>
        </w:tabs>
        <w:spacing w:line="252" w:lineRule="auto"/>
        <w:ind w:firstLineChars="0" w:firstLine="204"/>
        <w:rPr>
          <w:rFonts w:ascii="Times New Roman" w:hAnsi="Times New Roman"/>
          <w:kern w:val="2"/>
        </w:rPr>
      </w:pPr>
      <w:bookmarkStart w:id="74" w:name="_Hlk36478368"/>
      <m:oMath>
        <m:r>
          <w:rPr>
            <w:rFonts w:eastAsiaTheme="minorEastAsia"/>
            <w:kern w:val="2"/>
          </w:rPr>
          <m:t>I</m:t>
        </m:r>
        <m:d>
          <m:dPr>
            <m:ctrlPr>
              <w:rPr>
                <w:rFonts w:eastAsiaTheme="minorEastAsia"/>
                <w:kern w:val="2"/>
              </w:rPr>
            </m:ctrlPr>
          </m:dPr>
          <m:e>
            <m:sSub>
              <m:sSubPr>
                <m:ctrlPr/>
              </m:sSubPr>
              <m:e>
                <m:r>
                  <w:rPr>
                    <w:rFonts w:hint="eastAsia"/>
                  </w:rPr>
                  <m:t>dis</m:t>
                </m:r>
              </m:e>
              <m:sub>
                <m:r>
                  <w:rPr>
                    <w:rFonts w:hint="eastAsia"/>
                  </w:rPr>
                  <m:t>i</m:t>
                </m:r>
              </m:sub>
            </m:sSub>
          </m:e>
        </m:d>
        <m:r>
          <w:rPr>
            <w:rFonts w:eastAsiaTheme="minorEastAsia" w:hint="eastAsia"/>
            <w:kern w:val="2"/>
          </w:rPr>
          <m:t>=</m:t>
        </m:r>
        <m:sSub>
          <m:sSubPr>
            <m:ctrlPr>
              <w:rPr>
                <w:rFonts w:eastAsiaTheme="minorEastAsia"/>
                <w:i/>
                <w:kern w:val="2"/>
              </w:rPr>
            </m:ctrlPr>
          </m:sSubPr>
          <m:e>
            <m:r>
              <w:rPr>
                <w:rFonts w:eastAsiaTheme="minorEastAsia"/>
                <w:kern w:val="2"/>
              </w:rPr>
              <m:t>f</m:t>
            </m:r>
          </m:e>
          <m:sub>
            <m:r>
              <w:rPr>
                <w:rFonts w:eastAsiaTheme="minorEastAsia"/>
                <w:kern w:val="2"/>
              </w:rPr>
              <m:t>ineq</m:t>
            </m:r>
          </m:sub>
        </m:sSub>
        <m:d>
          <m:dPr>
            <m:ctrlPr>
              <w:rPr>
                <w:rFonts w:eastAsiaTheme="minorEastAsia"/>
                <w:i/>
                <w:kern w:val="2"/>
              </w:rPr>
            </m:ctrlPr>
          </m:dPr>
          <m:e>
            <m:sSub>
              <m:sSubPr>
                <m:ctrlPr/>
              </m:sSubPr>
              <m:e>
                <m:r>
                  <m:t>dis</m:t>
                </m:r>
              </m:e>
              <m:sub>
                <m:r>
                  <m:t>i</m:t>
                </m:r>
              </m:sub>
            </m:sSub>
          </m:e>
        </m:d>
      </m:oMath>
      <w:r w:rsidRPr="00C77153">
        <w:rPr>
          <w:rFonts w:ascii="Times New Roman" w:hAnsi="Times New Roman"/>
          <w:kern w:val="2"/>
        </w:rPr>
        <w:tab/>
        <w:t>(1)</w:t>
      </w:r>
    </w:p>
    <w:p w14:paraId="3A5E4A3B" w14:textId="712A2760" w:rsidR="00D1368E" w:rsidRPr="00C77153" w:rsidRDefault="00EF5BDC" w:rsidP="00D1368E">
      <w:pPr>
        <w:spacing w:line="252" w:lineRule="auto"/>
        <w:ind w:firstLine="204"/>
      </w:pPr>
      <w:r w:rsidRPr="00C77153">
        <w:t xml:space="preserve">wher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567BC3" w:rsidRPr="00C77153">
        <w:t xml:space="preserve"> is the boundary dis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75" w:author="Ray Zhong" w:date="2020-10-23T17:31:00Z">
        <w:r w:rsidR="007C2C42">
          <w:t xml:space="preserve"> </w:t>
        </w:r>
      </w:ins>
      <w:r w:rsidR="00567BC3" w:rsidRPr="00C77153">
        <w:t xml:space="preserve">data point, and </w:t>
      </w:r>
      <m:oMath>
        <m:r>
          <w:rPr>
            <w:rFonts w:ascii="Cambria Math" w:hAnsi="Cambria Math"/>
          </w:rPr>
          <m:t>I</m:t>
        </m:r>
        <m:d>
          <m:dPr>
            <m:ctrlPr>
              <w:rPr>
                <w:rFonts w:ascii="Cambria Math" w:hAnsi="Cambria Math"/>
              </w:rPr>
            </m:ctrlPr>
          </m:dPr>
          <m:e>
            <m:sSub>
              <m:sSubPr>
                <m:ctrlPr>
                  <w:rPr>
                    <w:rFonts w:ascii="Cambria Math" w:hAnsi="Cambria Math"/>
                  </w:rPr>
                </m:ctrlPr>
              </m:sSubPr>
              <m:e>
                <m:r>
                  <w:rPr>
                    <w:rFonts w:ascii="Cambria Math" w:hAnsi="Cambria Math"/>
                  </w:rPr>
                  <m:t>dis</m:t>
                </m:r>
              </m:e>
              <m:sub>
                <m:r>
                  <w:rPr>
                    <w:rFonts w:ascii="Cambria Math" w:hAnsi="Cambria Math"/>
                  </w:rPr>
                  <m:t>i</m:t>
                </m:r>
              </m:sub>
            </m:sSub>
          </m:e>
        </m:d>
      </m:oMath>
      <w:r w:rsidR="00B511FD" w:rsidRPr="00C77153">
        <w:t xml:space="preserve"> is the impor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76" w:author="Ray Zhong" w:date="2020-10-23T17:31:00Z">
        <w:r w:rsidR="007C2C42">
          <w:t xml:space="preserve"> </w:t>
        </w:r>
      </w:ins>
      <w:r w:rsidR="00567BC3" w:rsidRPr="00C77153">
        <w:t>data point</w:t>
      </w:r>
      <w:r w:rsidR="00B511FD" w:rsidRPr="00C77153">
        <w:t>.</w:t>
      </w:r>
      <w:bookmarkEnd w:id="74"/>
      <w:r w:rsidR="00D1368E" w:rsidRPr="00C77153">
        <w:t xml:space="preserve"> I</w:t>
      </w:r>
      <w:r w:rsidR="00D1368E" w:rsidRPr="00C77153">
        <w:rPr>
          <w:rFonts w:hint="eastAsia"/>
        </w:rPr>
        <w:t>n</w:t>
      </w:r>
      <w:r w:rsidR="00D1368E" w:rsidRPr="00C77153">
        <w:t xml:space="preserve"> this paper, the boundary distanc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D1368E" w:rsidRPr="00C77153">
        <w:t xml:space="preserv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77" w:author="Ray Zhong" w:date="2020-10-23T17:31:00Z">
        <w:r w:rsidR="007C2C42">
          <w:t xml:space="preserve"> </w:t>
        </w:r>
      </w:ins>
      <w:r w:rsidR="00D1368E" w:rsidRPr="00C77153">
        <w:t xml:space="preserve">data point to the segmentation boundary can be estimated by minimizing the distance to the points in other objects, since the segmentation boundary is unknown during the distance calculation. For example, a point cloud involves two objects named </w:t>
      </w:r>
      <m:oMath>
        <m:r>
          <w:rPr>
            <w:rFonts w:ascii="Cambria Math" w:hAnsi="Cambria Math"/>
          </w:rPr>
          <m:t>A</m:t>
        </m:r>
      </m:oMath>
      <w:r w:rsidR="00D1368E" w:rsidRPr="00C77153">
        <w:t xml:space="preserve"> (containing </w:t>
      </w:r>
      <m:oMath>
        <m:r>
          <w:rPr>
            <w:rFonts w:ascii="Cambria Math" w:hAnsi="Cambria Math"/>
          </w:rPr>
          <m:t>m</m:t>
        </m:r>
      </m:oMath>
      <w:r w:rsidR="00D1368E" w:rsidRPr="00C77153">
        <w:t xml:space="preserve"> points) and </w:t>
      </w:r>
      <m:oMath>
        <m:r>
          <w:rPr>
            <w:rFonts w:ascii="Cambria Math" w:hAnsi="Cambria Math"/>
          </w:rPr>
          <m:t>B</m:t>
        </m:r>
      </m:oMath>
      <w:r w:rsidR="00D1368E" w:rsidRPr="00C77153">
        <w:t xml:space="preserve"> (containing </w:t>
      </w:r>
      <m:oMath>
        <m:r>
          <w:rPr>
            <w:rFonts w:ascii="Cambria Math" w:hAnsi="Cambria Math"/>
          </w:rPr>
          <m:t>n</m:t>
        </m:r>
      </m:oMath>
      <w:r w:rsidR="00D1368E" w:rsidRPr="00C77153">
        <w:t xml:space="preserve"> points), as illustrated in Fig. 2. The boundary distanc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D1368E" w:rsidRPr="00C77153">
        <w:t xml:space="preserve"> in a two-object segmentation problem can be formulated as follows.</w:t>
      </w:r>
    </w:p>
    <w:p w14:paraId="2B92A870" w14:textId="77777777" w:rsidR="00D1368E" w:rsidRPr="00C77153" w:rsidRDefault="000678FE" w:rsidP="00D1368E">
      <w:pPr>
        <w:pStyle w:val="a"/>
        <w:rPr>
          <w:rFonts w:ascii="Times New Roman" w:hAnsi="Times New Roman"/>
        </w:rPr>
      </w:pPr>
      <m:oMath>
        <m:sSub>
          <m:sSubPr>
            <m:ctrlPr/>
          </m:sSubPr>
          <m:e>
            <m:r>
              <m:t>dis</m:t>
            </m:r>
          </m:e>
          <m:sub>
            <m:r>
              <m:t>i</m:t>
            </m:r>
          </m:sub>
        </m:sSub>
        <m:r>
          <m:rPr>
            <m:sty m:val="p"/>
          </m:rPr>
          <m:t>=</m:t>
        </m:r>
        <m:func>
          <m:funcPr>
            <m:ctrlPr/>
          </m:funcPr>
          <m:fName>
            <m:r>
              <m:t>min</m:t>
            </m:r>
          </m:fName>
          <m:e>
            <m:d>
              <m:dPr>
                <m:begChr m:val="{"/>
                <m:endChr m:val="}"/>
                <m:ctrlPr/>
              </m:dPr>
              <m:e>
                <m:sSub>
                  <m:sSubPr>
                    <m:ctrlPr/>
                  </m:sSubPr>
                  <m:e>
                    <m:r>
                      <m:t>dis</m:t>
                    </m:r>
                  </m:e>
                  <m:sub>
                    <m:r>
                      <m:t>ij</m:t>
                    </m:r>
                  </m:sub>
                </m:sSub>
              </m:e>
            </m:d>
          </m:e>
        </m:func>
        <m:r>
          <m:rPr>
            <m:sty m:val="p"/>
          </m:rPr>
          <m:t>,</m:t>
        </m:r>
        <m:r>
          <w:rPr>
            <w:rFonts w:eastAsiaTheme="minorEastAsia"/>
            <w:kern w:val="2"/>
          </w:rPr>
          <m:t>i</m:t>
        </m:r>
        <m:r>
          <m:rPr>
            <m:sty m:val="p"/>
          </m:rPr>
          <w:rPr>
            <w:rFonts w:eastAsiaTheme="minorEastAsia"/>
            <w:kern w:val="2"/>
          </w:rPr>
          <m:t>=1,2,…,</m:t>
        </m:r>
        <m:r>
          <w:rPr>
            <w:rFonts w:eastAsiaTheme="minorEastAsia"/>
            <w:kern w:val="2"/>
          </w:rPr>
          <m:t>m</m:t>
        </m:r>
        <m:r>
          <m:rPr>
            <m:sty m:val="p"/>
          </m:rPr>
          <w:rPr>
            <w:rFonts w:eastAsiaTheme="minorEastAsia"/>
            <w:kern w:val="2"/>
          </w:rPr>
          <m:t xml:space="preserve">, </m:t>
        </m:r>
        <m:r>
          <m:t>j</m:t>
        </m:r>
        <m:r>
          <m:rPr>
            <m:sty m:val="p"/>
          </m:rPr>
          <m:t>=1,2,…,</m:t>
        </m:r>
        <m:r>
          <m:t>n</m:t>
        </m:r>
      </m:oMath>
      <w:r w:rsidR="00D1368E" w:rsidRPr="00C77153">
        <w:rPr>
          <w:rFonts w:ascii="Times New Roman" w:hAnsi="Times New Roman"/>
        </w:rPr>
        <w:tab/>
        <w:t>(2)</w:t>
      </w:r>
    </w:p>
    <w:p w14:paraId="34549326" w14:textId="48D6C9A6" w:rsidR="00D1368E" w:rsidRPr="00C77153" w:rsidRDefault="00EF29F5" w:rsidP="00D1368E">
      <w:pPr>
        <w:spacing w:line="252" w:lineRule="auto"/>
        <w:ind w:firstLineChars="100" w:firstLine="200"/>
      </w:pPr>
      <w:r w:rsidRPr="00C77153">
        <w:rPr>
          <w:rFonts w:hint="eastAsia"/>
        </w:rPr>
        <w:t>w</w:t>
      </w:r>
      <w:r w:rsidR="00D1368E" w:rsidRPr="00C77153">
        <w:t xml:space="preserve">her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D1368E" w:rsidRPr="00C77153">
        <w:t xml:space="preserve"> is the boundary dis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78" w:author="Ray Zhong" w:date="2020-10-23T17:32:00Z">
        <w:r w:rsidR="007C2C42">
          <w:t xml:space="preserve"> </w:t>
        </w:r>
      </w:ins>
      <w:r w:rsidR="00D1368E" w:rsidRPr="00C77153">
        <w:t xml:space="preserve">data point, and </w:t>
      </w:r>
      <m:oMath>
        <m:sSub>
          <m:sSubPr>
            <m:ctrlPr>
              <w:rPr>
                <w:rFonts w:ascii="Cambria Math" w:hAnsi="Cambria Math"/>
              </w:rPr>
            </m:ctrlPr>
          </m:sSubPr>
          <m:e>
            <m:r>
              <w:rPr>
                <w:rFonts w:ascii="Cambria Math" w:hAnsi="Cambria Math"/>
              </w:rPr>
              <m:t>dis</m:t>
            </m:r>
          </m:e>
          <m:sub>
            <m:r>
              <w:rPr>
                <w:rFonts w:ascii="Cambria Math" w:hAnsi="Cambria Math"/>
              </w:rPr>
              <m:t>i</m:t>
            </m:r>
            <m:r>
              <m:rPr>
                <m:sty m:val="p"/>
              </m:rPr>
              <w:rPr>
                <w:rFonts w:ascii="Cambria Math" w:hAnsi="Cambria Math"/>
              </w:rPr>
              <m:t>j</m:t>
            </m:r>
          </m:sub>
        </m:sSub>
      </m:oMath>
      <w:r w:rsidR="00D1368E" w:rsidRPr="00C77153">
        <w:t xml:space="preserve"> is the distance between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79" w:author="Ray Zhong" w:date="2020-10-23T17:32:00Z">
        <w:r w:rsidR="007C2C42">
          <w:t xml:space="preserve"> </w:t>
        </w:r>
      </w:ins>
      <w:r w:rsidR="00D1368E" w:rsidRPr="00C77153">
        <w:t xml:space="preserve">data point (belonging to object </w:t>
      </w:r>
      <m:oMath>
        <m:r>
          <w:rPr>
            <w:rFonts w:ascii="Cambria Math" w:hAnsi="Cambria Math"/>
          </w:rPr>
          <m:t>A</m:t>
        </m:r>
      </m:oMath>
      <w:r w:rsidR="00D1368E" w:rsidRPr="00C77153">
        <w:t xml:space="preserve">) and the </w:t>
      </w:r>
      <m:oMath>
        <m:sSup>
          <m:sSupPr>
            <m:ctrlPr>
              <w:rPr>
                <w:rFonts w:ascii="Cambria Math" w:hAnsi="Cambria Math"/>
                <w:i/>
              </w:rPr>
            </m:ctrlPr>
          </m:sSupPr>
          <m:e>
            <m:r>
              <w:rPr>
                <w:rFonts w:ascii="Cambria Math" w:hAnsi="Cambria Math"/>
              </w:rPr>
              <m:t>j</m:t>
            </m:r>
          </m:e>
          <m:sup>
            <m:r>
              <w:rPr>
                <w:rFonts w:ascii="Cambria Math" w:hAnsi="Cambria Math"/>
              </w:rPr>
              <m:t>th</m:t>
            </m:r>
          </m:sup>
        </m:sSup>
      </m:oMath>
      <w:ins w:id="80" w:author="Ray Zhong" w:date="2020-10-23T17:32:00Z">
        <w:r w:rsidR="007C2C42">
          <w:t xml:space="preserve"> </w:t>
        </w:r>
      </w:ins>
      <w:r w:rsidR="00D1368E" w:rsidRPr="00C77153">
        <w:t xml:space="preserve">data point (belonging to object </w:t>
      </w:r>
      <m:oMath>
        <m:r>
          <w:rPr>
            <w:rFonts w:ascii="Cambria Math" w:hAnsi="Cambria Math"/>
          </w:rPr>
          <m:t>B</m:t>
        </m:r>
      </m:oMath>
      <w:r w:rsidR="00D1368E" w:rsidRPr="00C77153">
        <w:t xml:space="preserve">). </w:t>
      </w:r>
    </w:p>
    <w:p w14:paraId="78FA8EAC" w14:textId="1A5D5141" w:rsidR="00B511FD" w:rsidRPr="00C77153" w:rsidRDefault="00D1368E" w:rsidP="00B511FD">
      <w:pPr>
        <w:spacing w:line="252" w:lineRule="auto"/>
        <w:ind w:firstLine="204"/>
      </w:pPr>
      <w:r w:rsidRPr="00C77153">
        <w:t>Furthermore,</w:t>
      </w:r>
      <w:r w:rsidR="00B511FD" w:rsidRPr="00C77153">
        <w:t xml:space="preserve"> </w:t>
      </w:r>
      <m:oMath>
        <m:sSub>
          <m:sSubPr>
            <m:ctrlPr>
              <w:rPr>
                <w:rFonts w:ascii="Cambria Math" w:hAnsi="Cambria Math"/>
              </w:rPr>
            </m:ctrlPr>
          </m:sSubPr>
          <m:e>
            <m:r>
              <w:rPr>
                <w:rFonts w:ascii="Cambria Math" w:hAnsi="Cambria Math"/>
              </w:rPr>
              <m:t>f</m:t>
            </m:r>
          </m:e>
          <m:sub>
            <m:r>
              <w:rPr>
                <w:rFonts w:ascii="Cambria Math" w:hAnsi="Cambria Math"/>
              </w:rPr>
              <m:t>ineq</m:t>
            </m:r>
          </m:sub>
        </m:sSub>
        <m:r>
          <m:rPr>
            <m:sty m:val="p"/>
          </m:rPr>
          <w:rPr>
            <w:rFonts w:ascii="Cambria Math" w:hAnsi="Cambria Math"/>
          </w:rPr>
          <m:t>(.</m:t>
        </m:r>
        <m:r>
          <w:rPr>
            <w:rFonts w:ascii="Cambria Math" w:eastAsiaTheme="minorEastAsia" w:hAnsi="Cambria Math"/>
            <w:kern w:val="2"/>
          </w:rPr>
          <m:t>)</m:t>
        </m:r>
      </m:oMath>
      <w:r w:rsidR="00B511FD" w:rsidRPr="00C77153">
        <w:t xml:space="preserve"> is the inequivalent function, which measures the impor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ins w:id="81" w:author="Ray Zhong" w:date="2020-10-23T17:32:00Z">
        <w:r w:rsidR="007C2C42">
          <w:t xml:space="preserve"> </w:t>
        </w:r>
      </w:ins>
      <w:r w:rsidR="00B511FD" w:rsidRPr="00C77153">
        <w:t xml:space="preserve">data point according to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B511FD" w:rsidRPr="00C77153">
        <w:t xml:space="preserve">. In this paper, </w:t>
      </w:r>
      <m:oMath>
        <m:sSub>
          <m:sSubPr>
            <m:ctrlPr>
              <w:rPr>
                <w:rFonts w:ascii="Cambria Math" w:hAnsi="Cambria Math"/>
              </w:rPr>
            </m:ctrlPr>
          </m:sSubPr>
          <m:e>
            <m:r>
              <w:rPr>
                <w:rFonts w:ascii="Cambria Math" w:hAnsi="Cambria Math"/>
              </w:rPr>
              <m:t>f</m:t>
            </m:r>
          </m:e>
          <m:sub>
            <m:r>
              <w:rPr>
                <w:rFonts w:ascii="Cambria Math" w:hAnsi="Cambria Math"/>
              </w:rPr>
              <m:t>ineq</m:t>
            </m:r>
          </m:sub>
        </m:sSub>
        <m:r>
          <m:rPr>
            <m:sty m:val="p"/>
          </m:rPr>
          <w:rPr>
            <w:rFonts w:ascii="Cambria Math" w:hAnsi="Cambria Math"/>
          </w:rPr>
          <m:t>(.</m:t>
        </m:r>
        <m:r>
          <w:rPr>
            <w:rFonts w:ascii="Cambria Math" w:eastAsiaTheme="minorEastAsia" w:hAnsi="Cambria Math"/>
            <w:kern w:val="2"/>
          </w:rPr>
          <m:t>)</m:t>
        </m:r>
      </m:oMath>
      <w:r w:rsidR="00B511FD" w:rsidRPr="00C77153">
        <w:rPr>
          <w:kern w:val="2"/>
        </w:rPr>
        <w:t xml:space="preserve"> is determined in the evolution process of the GEP method to achieve the highest fitness value: </w:t>
      </w:r>
      <m:oMath>
        <m:sSub>
          <m:sSubPr>
            <m:ctrlPr>
              <w:rPr>
                <w:rFonts w:ascii="Cambria Math" w:hAnsi="Cambria Math"/>
              </w:rPr>
            </m:ctrlPr>
          </m:sSubPr>
          <m:e>
            <m:r>
              <w:rPr>
                <w:rFonts w:ascii="Cambria Math" w:hAnsi="Cambria Math"/>
              </w:rPr>
              <m:t>f</m:t>
            </m:r>
          </m:e>
          <m:sub>
            <m:r>
              <w:rPr>
                <w:rFonts w:ascii="Cambria Math" w:hAnsi="Cambria Math"/>
              </w:rPr>
              <m:t>ineq</m:t>
            </m:r>
          </m:sub>
        </m:sSub>
        <m:d>
          <m:dPr>
            <m:ctrlPr>
              <w:rPr>
                <w:rFonts w:ascii="Cambria Math" w:eastAsiaTheme="minorEastAsia" w:hAnsi="Cambria Math"/>
                <w:i/>
                <w:kern w:val="2"/>
              </w:rPr>
            </m:ctrlPr>
          </m:dPr>
          <m:e>
            <m:r>
              <m:rPr>
                <m:sty m:val="p"/>
              </m:rPr>
              <w:rPr>
                <w:rFonts w:ascii="Cambria Math" w:hAnsi="Cambria Math"/>
              </w:rPr>
              <m:t>.</m:t>
            </m:r>
          </m:e>
        </m:d>
        <m:r>
          <w:rPr>
            <w:rFonts w:ascii="Cambria Math" w:eastAsiaTheme="minorEastAsia" w:hAnsi="Cambria Math"/>
            <w:kern w:val="2"/>
          </w:rPr>
          <m:t>=argmax(</m:t>
        </m:r>
        <m:r>
          <w:rPr>
            <w:rFonts w:ascii="Cambria Math" w:hAnsi="Cambria Math"/>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r>
          <w:rPr>
            <w:rFonts w:ascii="Cambria Math" w:eastAsiaTheme="minorEastAsia" w:hAnsi="Cambria Math"/>
            <w:kern w:val="2"/>
          </w:rPr>
          <m:t>)</m:t>
        </m:r>
      </m:oMath>
      <w:r w:rsidR="00B511FD" w:rsidRPr="00C77153">
        <w:rPr>
          <w:kern w:val="2"/>
        </w:rPr>
        <w:t xml:space="preserve">. </w:t>
      </w:r>
      <m:oMath>
        <m:r>
          <w:rPr>
            <w:rFonts w:ascii="Cambria Math" w:hAnsi="Cambria Math"/>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oMath>
      <w:r w:rsidR="00B511FD" w:rsidRPr="00C77153">
        <w:t xml:space="preserve"> is the fitness value of chromosome </w:t>
      </w:r>
      <m:oMath>
        <m:sSub>
          <m:sSubPr>
            <m:ctrlPr>
              <w:rPr>
                <w:rFonts w:ascii="Cambria Math" w:hAnsi="Cambria Math"/>
                <w:i/>
              </w:rPr>
            </m:ctrlPr>
          </m:sSubPr>
          <m:e>
            <m:r>
              <m:rPr>
                <m:nor/>
              </m:rPr>
              <w:rPr>
                <w:i/>
              </w:rPr>
              <m:t>x</m:t>
            </m:r>
          </m:e>
          <m:sub>
            <m:r>
              <w:rPr>
                <w:rFonts w:ascii="Cambria Math" w:hAnsi="Cambria Math"/>
              </w:rPr>
              <m:t>i</m:t>
            </m:r>
          </m:sub>
        </m:sSub>
      </m:oMath>
      <w:r w:rsidR="00B511FD" w:rsidRPr="00C77153">
        <w:t xml:space="preserve"> </w:t>
      </w:r>
      <w:r w:rsidR="00B511FD" w:rsidRPr="00C77153">
        <w:lastRenderedPageBreak/>
        <w:t xml:space="preserve">in GEP, which is defined in equation (3), and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B511FD" w:rsidRPr="00C77153">
        <w:t xml:space="preserve"> is the boundary dis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B511FD" w:rsidRPr="00C77153">
        <w:t>data point to the nearest segmentation boundary.</w:t>
      </w:r>
    </w:p>
    <w:p w14:paraId="5A0EC5D0" w14:textId="77777777" w:rsidR="00A91AB0" w:rsidRPr="00C77153" w:rsidRDefault="00A91AB0" w:rsidP="00A91AB0">
      <w:pPr>
        <w:jc w:val="center"/>
      </w:pPr>
      <w:r w:rsidRPr="00C77153">
        <w:object w:dxaOrig="13351" w:dyaOrig="5970" w14:anchorId="51558CFE">
          <v:shape id="_x0000_i1026" type="#_x0000_t75" style="width:206.45pt;height:95.3pt" o:ole="">
            <v:imagedata r:id="rId14" o:title=""/>
          </v:shape>
          <o:OLEObject Type="Embed" ProgID="Visio.Drawing.15" ShapeID="_x0000_i1026" DrawAspect="Content" ObjectID="_1664981429" r:id="rId15"/>
        </w:object>
      </w:r>
    </w:p>
    <w:p w14:paraId="03C798BA" w14:textId="77777777" w:rsidR="00A91AB0" w:rsidRPr="00C77153" w:rsidRDefault="00A91AB0" w:rsidP="00A91AB0">
      <w:pPr>
        <w:pStyle w:val="ListParagraph"/>
        <w:ind w:left="40" w:firstLineChars="0" w:firstLine="0"/>
        <w:jc w:val="center"/>
        <w:rPr>
          <w:sz w:val="16"/>
          <w:szCs w:val="11"/>
        </w:rPr>
      </w:pPr>
      <w:r w:rsidRPr="00C77153">
        <w:rPr>
          <w:sz w:val="16"/>
          <w:szCs w:val="11"/>
        </w:rPr>
        <w:t>Fig. 2. An example for boundary distance evaluation</w:t>
      </w:r>
    </w:p>
    <w:p w14:paraId="6BA15096" w14:textId="78AEF895" w:rsidR="00883FB5" w:rsidRPr="00C77153" w:rsidRDefault="000C6FD8" w:rsidP="00950872">
      <w:pPr>
        <w:pStyle w:val="Heading2"/>
        <w:jc w:val="left"/>
      </w:pPr>
      <w:r w:rsidRPr="00C77153">
        <w:t xml:space="preserve">GEP-based </w:t>
      </w:r>
      <w:bookmarkStart w:id="82" w:name="OLE_LINK9"/>
      <w:bookmarkStart w:id="83" w:name="OLE_LINK10"/>
      <w:r w:rsidRPr="00C77153">
        <w:t>inequivalen</w:t>
      </w:r>
      <w:r w:rsidR="006951DD" w:rsidRPr="00C77153">
        <w:t>t</w:t>
      </w:r>
      <w:r w:rsidRPr="00C77153">
        <w:t xml:space="preserve"> </w:t>
      </w:r>
      <w:bookmarkEnd w:id="82"/>
      <w:bookmarkEnd w:id="83"/>
      <w:r w:rsidR="00EF28BB" w:rsidRPr="00C77153">
        <w:t>function discover</w:t>
      </w:r>
      <w:r w:rsidR="009A7F23" w:rsidRPr="00C77153">
        <w:t>y</w:t>
      </w:r>
    </w:p>
    <w:bookmarkEnd w:id="73"/>
    <w:p w14:paraId="21FE90EF" w14:textId="6B835DF1" w:rsidR="00883FB5" w:rsidRPr="00C77153" w:rsidRDefault="000C6FD8" w:rsidP="00950872">
      <w:pPr>
        <w:spacing w:line="252" w:lineRule="auto"/>
        <w:ind w:firstLine="204"/>
      </w:pPr>
      <w:r w:rsidRPr="00C77153">
        <w:t xml:space="preserve">In this section, a GEP-based </w:t>
      </w:r>
      <w:r w:rsidR="00EF28BB" w:rsidRPr="00C77153">
        <w:t xml:space="preserve">method </w:t>
      </w:r>
      <w:r w:rsidR="00750D78" w:rsidRPr="00C77153">
        <w:t xml:space="preserve">is proposed </w:t>
      </w:r>
      <w:r w:rsidRPr="00C77153">
        <w:t xml:space="preserve">to </w:t>
      </w:r>
      <w:r w:rsidR="00EF28BB" w:rsidRPr="00C77153">
        <w:t>discover the inequivalent function</w:t>
      </w:r>
      <w:r w:rsidRPr="00C77153">
        <w:t>. The procedure of the proposed approach</w:t>
      </w:r>
      <w:r w:rsidR="00750D78" w:rsidRPr="00C77153">
        <w:t>,</w:t>
      </w:r>
      <w:r w:rsidRPr="00C77153">
        <w:t xml:space="preserve"> </w:t>
      </w:r>
      <w:r w:rsidR="0046572A" w:rsidRPr="00C77153">
        <w:t xml:space="preserve">which </w:t>
      </w:r>
      <w:r w:rsidRPr="00C77153">
        <w:t xml:space="preserve">is </w:t>
      </w:r>
      <w:r w:rsidR="00750D78" w:rsidRPr="00C77153">
        <w:t xml:space="preserve">illustrated </w:t>
      </w:r>
      <w:r w:rsidRPr="00C77153">
        <w:t xml:space="preserve">in Fig. </w:t>
      </w:r>
      <w:r w:rsidR="00E545FA" w:rsidRPr="00C77153">
        <w:t>3</w:t>
      </w:r>
      <w:r w:rsidR="00EF29F5" w:rsidRPr="00C77153">
        <w:t>,</w:t>
      </w:r>
      <w:r w:rsidR="00E545FA" w:rsidRPr="00C77153">
        <w:t xml:space="preserve"> </w:t>
      </w:r>
      <w:r w:rsidR="00EF29F5" w:rsidRPr="00C77153">
        <w:t xml:space="preserve">includes </w:t>
      </w:r>
      <w:r w:rsidR="00D74117" w:rsidRPr="00C77153">
        <w:t>eight</w:t>
      </w:r>
      <w:r w:rsidR="0046572A" w:rsidRPr="00C77153">
        <w:t xml:space="preserve"> parts</w:t>
      </w:r>
      <w:r w:rsidR="00513BCB" w:rsidRPr="00C77153">
        <w:t>: population initialization, fitness evaluation, selection, crossover, mutation, transposition, t</w:t>
      </w:r>
      <w:r w:rsidR="00513BCB" w:rsidRPr="00C77153">
        <w:rPr>
          <w:rFonts w:hint="eastAsia"/>
        </w:rPr>
        <w:t>ermination criterion</w:t>
      </w:r>
      <w:r w:rsidR="00513BCB" w:rsidRPr="00C77153">
        <w:t xml:space="preserve"> and i</w:t>
      </w:r>
      <w:r w:rsidR="00513BCB" w:rsidRPr="00C77153">
        <w:rPr>
          <w:rFonts w:hint="eastAsia"/>
        </w:rPr>
        <w:t>nequivalent function creation</w:t>
      </w:r>
      <w:r w:rsidR="00513BCB" w:rsidRPr="00C77153">
        <w:t>.</w:t>
      </w:r>
    </w:p>
    <w:p w14:paraId="0CEF1879" w14:textId="3AE7C767" w:rsidR="00D74117" w:rsidRPr="00C77153" w:rsidRDefault="000554E1" w:rsidP="00D74117">
      <w:pPr>
        <w:spacing w:line="252" w:lineRule="auto"/>
        <w:ind w:firstLine="204"/>
        <w:jc w:val="center"/>
        <w:rPr>
          <w:sz w:val="16"/>
          <w:szCs w:val="11"/>
        </w:rPr>
      </w:pPr>
      <w:r w:rsidRPr="00C77153">
        <w:object w:dxaOrig="12505" w:dyaOrig="9108" w14:anchorId="4A152273">
          <v:shape id="_x0000_i1027" type="#_x0000_t75" style="width:247.65pt;height:179.8pt" o:ole="">
            <v:imagedata r:id="rId16" o:title=""/>
          </v:shape>
          <o:OLEObject Type="Embed" ProgID="Visio.Drawing.15" ShapeID="_x0000_i1027" DrawAspect="Content" ObjectID="_1664981430" r:id="rId17"/>
        </w:object>
      </w:r>
      <w:r w:rsidR="00D74117" w:rsidRPr="00C77153">
        <w:rPr>
          <w:sz w:val="16"/>
          <w:szCs w:val="11"/>
        </w:rPr>
        <w:t xml:space="preserve">Fig. 3. </w:t>
      </w:r>
      <w:bookmarkStart w:id="84" w:name="OLE_LINK4"/>
      <w:bookmarkStart w:id="85" w:name="OLE_LINK5"/>
      <w:commentRangeStart w:id="86"/>
      <w:r w:rsidR="00D74117" w:rsidRPr="00C77153">
        <w:rPr>
          <w:sz w:val="16"/>
          <w:szCs w:val="11"/>
        </w:rPr>
        <w:t>The GEP</w:t>
      </w:r>
      <w:r w:rsidR="00D26F84" w:rsidRPr="00C77153">
        <w:rPr>
          <w:sz w:val="16"/>
          <w:szCs w:val="11"/>
        </w:rPr>
        <w:t>-based</w:t>
      </w:r>
      <w:r w:rsidR="00D74117" w:rsidRPr="00C77153">
        <w:rPr>
          <w:sz w:val="16"/>
          <w:szCs w:val="11"/>
        </w:rPr>
        <w:t xml:space="preserve"> </w:t>
      </w:r>
      <w:bookmarkEnd w:id="84"/>
      <w:bookmarkEnd w:id="85"/>
      <w:proofErr w:type="spellStart"/>
      <w:r w:rsidR="00D26F84" w:rsidRPr="00C77153">
        <w:rPr>
          <w:sz w:val="16"/>
          <w:szCs w:val="11"/>
        </w:rPr>
        <w:t>inequivalence</w:t>
      </w:r>
      <w:proofErr w:type="spellEnd"/>
      <w:r w:rsidR="00D26F84" w:rsidRPr="00C77153">
        <w:rPr>
          <w:sz w:val="16"/>
          <w:szCs w:val="11"/>
        </w:rPr>
        <w:t xml:space="preserve"> function discover</w:t>
      </w:r>
      <w:commentRangeEnd w:id="86"/>
      <w:r w:rsidR="001129D6">
        <w:rPr>
          <w:rStyle w:val="CommentReference"/>
        </w:rPr>
        <w:commentReference w:id="86"/>
      </w:r>
    </w:p>
    <w:p w14:paraId="5430C43B" w14:textId="77777777" w:rsidR="00D74117" w:rsidRPr="00C77153" w:rsidRDefault="00D74117" w:rsidP="00950872">
      <w:pPr>
        <w:spacing w:line="252" w:lineRule="auto"/>
        <w:ind w:firstLine="204"/>
      </w:pPr>
    </w:p>
    <w:p w14:paraId="27C808DD" w14:textId="62BE44E5" w:rsidR="002D6898" w:rsidRPr="00C77153" w:rsidRDefault="000C6FD8" w:rsidP="002D6898">
      <w:pPr>
        <w:pStyle w:val="ListParagraph"/>
        <w:numPr>
          <w:ilvl w:val="0"/>
          <w:numId w:val="16"/>
        </w:numPr>
        <w:spacing w:after="120" w:line="240" w:lineRule="auto"/>
        <w:ind w:left="0" w:firstLineChars="0" w:firstLine="0"/>
        <w:rPr>
          <w:i/>
          <w:iCs/>
          <w:sz w:val="20"/>
        </w:rPr>
      </w:pPr>
      <w:bookmarkStart w:id="87" w:name="_Hlk22018254"/>
      <w:bookmarkStart w:id="88" w:name="OLE_LINK11"/>
      <w:bookmarkStart w:id="89" w:name="OLE_LINK12"/>
      <w:r w:rsidRPr="00C77153">
        <w:rPr>
          <w:i/>
          <w:iCs/>
          <w:sz w:val="20"/>
        </w:rPr>
        <w:t>Population initialization</w:t>
      </w:r>
    </w:p>
    <w:p w14:paraId="0F606AD5" w14:textId="0E9DD18E" w:rsidR="00274F31" w:rsidRPr="00C77153" w:rsidRDefault="000C6FD8" w:rsidP="003B2208">
      <w:pPr>
        <w:spacing w:line="252" w:lineRule="auto"/>
        <w:ind w:firstLine="204"/>
      </w:pPr>
      <w:bookmarkStart w:id="90" w:name="_Hlk22018527"/>
      <w:bookmarkEnd w:id="87"/>
      <w:r w:rsidRPr="00C77153">
        <w:t>During population initialization, each chromosome in a population is initialized to</w:t>
      </w:r>
      <w:r w:rsidR="002C1332" w:rsidRPr="00C77153">
        <w:t xml:space="preserve"> be</w:t>
      </w:r>
      <w:r w:rsidRPr="00C77153">
        <w:t xml:space="preserve"> </w:t>
      </w:r>
      <m:oMath>
        <m:r>
          <w:rPr>
            <w:rFonts w:ascii="Cambria Math" w:hAnsi="Cambria Math"/>
          </w:rPr>
          <m:t>k</m:t>
        </m:r>
      </m:oMath>
      <w:r w:rsidRPr="00C77153">
        <w:t xml:space="preserve"> randomly chosen </w:t>
      </w:r>
      <w:r w:rsidR="00C82579" w:rsidRPr="00C77153">
        <w:t>genes</w:t>
      </w:r>
      <w:r w:rsidRPr="00C77153">
        <w:t xml:space="preserve"> from the gene pool of the head</w:t>
      </w:r>
      <w:r w:rsidR="00750D78" w:rsidRPr="00C77153">
        <w:t>,</w:t>
      </w:r>
      <w:r w:rsidRPr="00C77153">
        <w:t xml:space="preserve"> and one terminator </w:t>
      </w:r>
      <w:r w:rsidR="00750D78" w:rsidRPr="00C77153">
        <w:t xml:space="preserve">is </w:t>
      </w:r>
      <w:r w:rsidRPr="00C77153">
        <w:t xml:space="preserve">randomly selected for the tail. This process is repeated </w:t>
      </w:r>
      <m:oMath>
        <m:r>
          <w:rPr>
            <w:rFonts w:ascii="Cambria Math" w:hAnsi="Cambria Math"/>
          </w:rPr>
          <m:t>p</m:t>
        </m:r>
      </m:oMath>
      <w:r w:rsidR="00281234" w:rsidRPr="00C77153">
        <w:rPr>
          <w:iCs/>
        </w:rPr>
        <w:t xml:space="preserve"> </w:t>
      </w:r>
      <w:r w:rsidRPr="00C77153">
        <w:t xml:space="preserve">times to obtain all chromosomes in the population, where </w:t>
      </w:r>
      <m:oMath>
        <m:r>
          <w:rPr>
            <w:rFonts w:ascii="Cambria Math" w:hAnsi="Cambria Math"/>
          </w:rPr>
          <m:t>p</m:t>
        </m:r>
      </m:oMath>
      <w:r w:rsidRPr="00C77153">
        <w:t xml:space="preserve"> is the size of the population. The initial population is defined as follows: </w:t>
      </w:r>
      <m:oMath>
        <m:r>
          <w:rPr>
            <w:rFonts w:ascii="Cambria Math" w:hAnsi="Cambria Math"/>
          </w:rPr>
          <m:t>Pop</m:t>
        </m:r>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p</m:t>
            </m:r>
          </m:sub>
        </m:sSub>
        <m:r>
          <m:rPr>
            <m:sty m:val="p"/>
          </m:rPr>
          <w:rPr>
            <w:rFonts w:ascii="Cambria Math" w:hAnsi="Cambria Math"/>
          </w:rPr>
          <m:t>}</m:t>
        </m:r>
      </m:oMath>
      <w:r w:rsidRPr="00C77153">
        <w:t xml:space="preserve">, wher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C77153">
        <w:t xml:space="preserve"> is the </w:t>
      </w:r>
      <m:oMath>
        <m:sSup>
          <m:sSupPr>
            <m:ctrlPr>
              <w:rPr>
                <w:rFonts w:ascii="Cambria Math" w:hAnsi="Cambria Math"/>
              </w:rPr>
            </m:ctrlPr>
          </m:sSupPr>
          <m:e>
            <m:r>
              <w:rPr>
                <w:rFonts w:ascii="Cambria Math" w:hAnsi="Cambria Math"/>
              </w:rPr>
              <m:t>i</m:t>
            </m:r>
          </m:e>
          <m:sup>
            <m:r>
              <w:rPr>
                <w:rFonts w:ascii="Cambria Math" w:hAnsi="Cambria Math"/>
              </w:rPr>
              <m:t>th</m:t>
            </m:r>
          </m:sup>
        </m:sSup>
      </m:oMath>
      <w:r w:rsidRPr="00C77153">
        <w:t xml:space="preserve"> </w:t>
      </w:r>
      <w:r w:rsidR="003B2208" w:rsidRPr="00C77153">
        <w:t>chromosome consisting of k genes</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m:rPr>
                <m:sty m:val="p"/>
              </m:rPr>
              <w:rPr>
                <w:rFonts w:ascii="Cambria Math" w:hAnsi="Cambria Math"/>
              </w:rPr>
              <m:t>i</m:t>
            </m:r>
          </m:sub>
        </m:sSub>
        <m:r>
          <w:rPr>
            <w:rFonts w:ascii="Cambria Math" w:hAnsi="Cambria Math"/>
          </w:rPr>
          <m:t>={</m:t>
        </m:r>
        <m:sSubSup>
          <m:sSubSupPr>
            <m:ctrlPr>
              <w:rPr>
                <w:rFonts w:ascii="Cambria Math" w:hAnsi="Cambria Math"/>
                <w:i/>
                <w:iCs/>
              </w:rPr>
            </m:ctrlPr>
          </m:sSubSupPr>
          <m:e>
            <m:r>
              <w:rPr>
                <w:rFonts w:ascii="Cambria Math" w:hAnsi="Cambria Math"/>
              </w:rPr>
              <m:t>g</m:t>
            </m:r>
          </m:e>
          <m:sub>
            <m:r>
              <w:rPr>
                <w:rFonts w:ascii="Cambria Math" w:hAnsi="Cambria Math"/>
              </w:rPr>
              <m:t>i</m:t>
            </m:r>
          </m:sub>
          <m:sup>
            <m:r>
              <w:rPr>
                <w:rFonts w:ascii="Cambria Math" w:hAnsi="Cambria Math"/>
              </w:rPr>
              <m:t>1</m:t>
            </m:r>
          </m:sup>
        </m:sSubSup>
        <m:r>
          <m:rPr>
            <m:sty m:val="p"/>
          </m:rPr>
          <w:rPr>
            <w:rFonts w:ascii="Cambria Math" w:hAnsi="Cambria Math"/>
          </w:rPr>
          <m:t>,</m:t>
        </m:r>
        <m:sSubSup>
          <m:sSubSupPr>
            <m:ctrlPr>
              <w:rPr>
                <w:rFonts w:ascii="Cambria Math" w:hAnsi="Cambria Math"/>
                <w:i/>
                <w:iCs/>
              </w:rPr>
            </m:ctrlPr>
          </m:sSubSupPr>
          <m:e>
            <m:r>
              <w:rPr>
                <w:rFonts w:ascii="Cambria Math" w:hAnsi="Cambria Math"/>
              </w:rPr>
              <m:t>g</m:t>
            </m:r>
          </m:e>
          <m:sub>
            <m:r>
              <w:rPr>
                <w:rFonts w:ascii="Cambria Math" w:hAnsi="Cambria Math"/>
              </w:rPr>
              <m:t>i</m:t>
            </m:r>
          </m:sub>
          <m:sup>
            <m:r>
              <w:rPr>
                <w:rFonts w:ascii="Cambria Math" w:hAnsi="Cambria Math"/>
              </w:rPr>
              <m:t>2</m:t>
            </m:r>
          </m:sup>
        </m:sSubSup>
        <m:r>
          <m:rPr>
            <m:sty m:val="p"/>
          </m:rPr>
          <w:rPr>
            <w:rFonts w:ascii="Cambria Math" w:hAnsi="Cambria Math" w:hint="eastAsia"/>
          </w:rPr>
          <m:t>…</m:t>
        </m:r>
        <m:sSubSup>
          <m:sSubSupPr>
            <m:ctrlPr>
              <w:rPr>
                <w:rFonts w:ascii="Cambria Math" w:hAnsi="Cambria Math"/>
                <w:i/>
                <w:iCs/>
              </w:rPr>
            </m:ctrlPr>
          </m:sSubSupPr>
          <m:e>
            <m:r>
              <w:rPr>
                <w:rFonts w:ascii="Cambria Math" w:hAnsi="Cambria Math"/>
              </w:rPr>
              <m:t>g</m:t>
            </m:r>
          </m:e>
          <m:sub>
            <m:r>
              <w:rPr>
                <w:rFonts w:ascii="Cambria Math" w:hAnsi="Cambria Math"/>
              </w:rPr>
              <m:t>i</m:t>
            </m:r>
          </m:sub>
          <m:sup>
            <m:r>
              <w:rPr>
                <w:rFonts w:ascii="Cambria Math" w:hAnsi="Cambria Math"/>
              </w:rPr>
              <m:t>k</m:t>
            </m:r>
          </m:sup>
        </m:sSubSup>
        <m:r>
          <w:rPr>
            <w:rFonts w:ascii="Cambria Math" w:hAnsi="Cambria Math"/>
          </w:rPr>
          <m:t>}</m:t>
        </m:r>
      </m:oMath>
      <w:r w:rsidR="00281234" w:rsidRPr="00C77153">
        <w:t xml:space="preserve">. Each chromosome </w:t>
      </w:r>
      <w:r w:rsidRPr="00C77153">
        <w:t xml:space="preserve">consists </w:t>
      </w:r>
      <w:r w:rsidR="00281234" w:rsidRPr="00C77153">
        <w:t xml:space="preserve">of a head and a tail. The head </w:t>
      </w:r>
      <w:r w:rsidR="00750D78" w:rsidRPr="00C77153">
        <w:t>is</w:t>
      </w:r>
      <w:r w:rsidR="00281234" w:rsidRPr="00C77153">
        <w:t xml:space="preserve"> composed of fundamental genes and terminals, and the tail </w:t>
      </w:r>
      <w:r w:rsidR="00750D78" w:rsidRPr="00C77153">
        <w:t>is</w:t>
      </w:r>
      <w:r w:rsidR="00281234" w:rsidRPr="00C77153">
        <w:t xml:space="preserve"> composed of </w:t>
      </w:r>
      <w:r w:rsidR="00750D78" w:rsidRPr="00C77153">
        <w:t xml:space="preserve">only </w:t>
      </w:r>
      <w:r w:rsidR="00281234" w:rsidRPr="00C77153">
        <w:t xml:space="preserve">terminals. Eight fundamental genes are defined for chromosome construction, </w:t>
      </w:r>
      <w:r w:rsidR="00750D78" w:rsidRPr="00C77153">
        <w:t xml:space="preserve">namely, </w:t>
      </w:r>
      <w:r w:rsidR="00281234" w:rsidRPr="00C77153">
        <w:t xml:space="preserve">+, -, *, /, sin, cos, e, </w:t>
      </w:r>
      <w:r w:rsidR="00750D78" w:rsidRPr="00C77153">
        <w:t xml:space="preserve">and </w:t>
      </w:r>
      <w:r w:rsidR="00281234" w:rsidRPr="00C77153">
        <w:t xml:space="preserve">ln. </w:t>
      </w:r>
      <w:r w:rsidRPr="00C77153">
        <w:t>Two</w:t>
      </w:r>
      <w:r w:rsidR="00281234" w:rsidRPr="00C77153">
        <w:t xml:space="preserve"> terminators are selected to close the gene expressing “</w:t>
      </w:r>
      <w:proofErr w:type="gramStart"/>
      <w:r w:rsidR="00281234" w:rsidRPr="00C77153">
        <w:t>x,?</w:t>
      </w:r>
      <w:proofErr w:type="gramEnd"/>
      <w:r w:rsidR="00281234" w:rsidRPr="00C77153">
        <w:t>”</w:t>
      </w:r>
      <w:r w:rsidR="00750D78" w:rsidRPr="00C77153">
        <w:t>, where</w:t>
      </w:r>
      <w:r w:rsidR="00281234" w:rsidRPr="00C77153">
        <w:t xml:space="preserve"> “x” means gene </w:t>
      </w:r>
      <w:r w:rsidR="00B12049" w:rsidRPr="00C77153">
        <w:t xml:space="preserve">expression </w:t>
      </w:r>
      <w:r w:rsidR="00281234" w:rsidRPr="00C77153">
        <w:t xml:space="preserve">should be terminated directly and “?” </w:t>
      </w:r>
      <w:r w:rsidR="00750D78" w:rsidRPr="00C77153">
        <w:t xml:space="preserve">indicates that </w:t>
      </w:r>
      <w:r w:rsidR="00281234" w:rsidRPr="00C77153">
        <w:t xml:space="preserve">gene </w:t>
      </w:r>
      <w:r w:rsidR="00B12049" w:rsidRPr="00C77153">
        <w:t xml:space="preserve">expression </w:t>
      </w:r>
      <w:r w:rsidR="00281234" w:rsidRPr="00C77153">
        <w:t xml:space="preserve">should be </w:t>
      </w:r>
      <w:r w:rsidR="00750D78" w:rsidRPr="00C77153">
        <w:t xml:space="preserve">completed </w:t>
      </w:r>
      <w:r w:rsidR="00281234" w:rsidRPr="00C77153">
        <w:t>by adding a constant value.</w:t>
      </w:r>
      <w:bookmarkEnd w:id="90"/>
    </w:p>
    <w:p w14:paraId="51EE2860" w14:textId="267F286D" w:rsidR="00281234" w:rsidRPr="00C77153" w:rsidRDefault="000C6FD8" w:rsidP="00281234">
      <w:pPr>
        <w:pStyle w:val="ListParagraph"/>
        <w:numPr>
          <w:ilvl w:val="0"/>
          <w:numId w:val="16"/>
        </w:numPr>
        <w:spacing w:after="120"/>
        <w:ind w:left="0" w:firstLineChars="0" w:firstLine="0"/>
        <w:rPr>
          <w:sz w:val="20"/>
        </w:rPr>
      </w:pPr>
      <w:r w:rsidRPr="00C77153">
        <w:rPr>
          <w:i/>
          <w:iCs/>
          <w:sz w:val="20"/>
        </w:rPr>
        <w:t xml:space="preserve">Fitness </w:t>
      </w:r>
      <w:r w:rsidR="00E130F0" w:rsidRPr="00C77153">
        <w:rPr>
          <w:i/>
          <w:iCs/>
          <w:sz w:val="20"/>
        </w:rPr>
        <w:t>evaluation</w:t>
      </w:r>
    </w:p>
    <w:p w14:paraId="388FCC0F" w14:textId="46ACD6BF" w:rsidR="00281234" w:rsidRPr="00C77153" w:rsidRDefault="00D14098" w:rsidP="00281234">
      <w:pPr>
        <w:spacing w:line="252" w:lineRule="auto"/>
        <w:ind w:firstLine="204"/>
      </w:pPr>
      <w:r w:rsidRPr="00C77153">
        <w:lastRenderedPageBreak/>
        <w:t>During the fitness computation, each chromosome can be decoded into an inequivalent function</w:t>
      </w:r>
      <w:r w:rsidR="00750D78" w:rsidRPr="00C77153">
        <w:t xml:space="preserve"> that describes</w:t>
      </w:r>
      <w:r w:rsidRPr="00C77153">
        <w:t xml:space="preserve"> the importance of each point. For example, chromosom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In+*x-xx*xxxx…</m:t>
            </m:r>
          </m:e>
        </m:d>
      </m:oMath>
      <w:r w:rsidRPr="00C77153">
        <w:t xml:space="preserve"> can be decoded into function</w:t>
      </w:r>
      <w:ins w:id="91" w:author="Ray Zhong" w:date="2020-10-23T17:36:00Z">
        <w:r w:rsidR="00B517EE">
          <w:t xml:space="preserve"> </w:t>
        </w:r>
      </w:ins>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In</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oMath>
      <w:r w:rsidRPr="00C77153">
        <w:t>.</w:t>
      </w:r>
      <w:r w:rsidR="00D5545A" w:rsidRPr="00C77153">
        <w:t xml:space="preserve"> Then, the obtained inequivalent functions </w:t>
      </w:r>
      <w:r w:rsidR="009C7E76" w:rsidRPr="00C77153">
        <w:t xml:space="preserve">are </w:t>
      </w:r>
      <w:r w:rsidR="00750D78" w:rsidRPr="00C77153">
        <w:t>used</w:t>
      </w:r>
      <w:r w:rsidR="00D5545A" w:rsidRPr="00C77153">
        <w:t xml:space="preserve"> for importance evaluation in cost</w:t>
      </w:r>
      <w:r w:rsidR="00750D78" w:rsidRPr="00C77153">
        <w:t>-</w:t>
      </w:r>
      <w:r w:rsidR="00D5545A" w:rsidRPr="00C77153">
        <w:t xml:space="preserve">sensitive model training, </w:t>
      </w:r>
      <w:r w:rsidR="00750D78" w:rsidRPr="00C77153">
        <w:t>as</w:t>
      </w:r>
      <w:r w:rsidR="00D5545A" w:rsidRPr="00C77153">
        <w:t xml:space="preserve"> described in section III.</w:t>
      </w:r>
      <w:r w:rsidR="002C1332" w:rsidRPr="00C77153">
        <w:t>C</w:t>
      </w:r>
      <w:r w:rsidR="00D5545A" w:rsidRPr="00C77153">
        <w:t xml:space="preserve">. </w:t>
      </w:r>
      <w:r w:rsidR="00750D78" w:rsidRPr="00C77153">
        <w:t xml:space="preserve">The </w:t>
      </w:r>
      <w:r w:rsidR="00D5545A" w:rsidRPr="00C77153">
        <w:t>trained models</w:t>
      </w:r>
      <w:r w:rsidR="00750D78" w:rsidRPr="00C77153">
        <w:t xml:space="preserve"> can be used to estimate </w:t>
      </w:r>
      <w:r w:rsidR="00D5545A" w:rsidRPr="00C77153">
        <w:t xml:space="preserve">the fitness value </w:t>
      </w:r>
      <m:oMath>
        <m:r>
          <w:rPr>
            <w:rFonts w:ascii="Cambria Math" w:hAnsi="Cambria Math"/>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oMath>
      <w:r w:rsidR="00D5545A" w:rsidRPr="00C77153">
        <w:t xml:space="preserve"> of chromosome </w:t>
      </w:r>
      <m:oMath>
        <m:sSub>
          <m:sSubPr>
            <m:ctrlPr>
              <w:rPr>
                <w:rFonts w:ascii="Cambria Math" w:hAnsi="Cambria Math"/>
                <w:i/>
              </w:rPr>
            </m:ctrlPr>
          </m:sSubPr>
          <m:e>
            <m:r>
              <m:rPr>
                <m:nor/>
              </m:rPr>
              <w:rPr>
                <w:i/>
              </w:rPr>
              <m:t>x</m:t>
            </m:r>
          </m:e>
          <m:sub>
            <m:r>
              <w:rPr>
                <w:rFonts w:ascii="Cambria Math" w:hAnsi="Cambria Math"/>
              </w:rPr>
              <m:t>i</m:t>
            </m:r>
          </m:sub>
        </m:sSub>
      </m:oMath>
      <w:r w:rsidR="00D5545A" w:rsidRPr="00C77153">
        <w:t xml:space="preserve"> </w:t>
      </w:r>
      <w:r w:rsidR="00750D78" w:rsidRPr="00C77153">
        <w:t>in terms of the</w:t>
      </w:r>
      <w:r w:rsidR="005F6CEB" w:rsidRPr="00C77153">
        <w:t xml:space="preserve"> mean accuracy of the 3D point cloud segmentation</w:t>
      </w:r>
      <w:r w:rsidR="00750D78" w:rsidRPr="00C77153">
        <w:t>,</w:t>
      </w:r>
      <w:r w:rsidR="000C6FD8" w:rsidRPr="00C77153">
        <w:t xml:space="preserve"> </w:t>
      </w:r>
      <w:r w:rsidR="005F6CEB" w:rsidRPr="00C77153">
        <w:t>as follows:</w:t>
      </w:r>
    </w:p>
    <w:p w14:paraId="0AB60CE9" w14:textId="713B3BF6" w:rsidR="005F6CEB" w:rsidRPr="00C77153" w:rsidRDefault="000C6FD8" w:rsidP="00574632">
      <w:pPr>
        <w:pStyle w:val="BodyText"/>
        <w:tabs>
          <w:tab w:val="center" w:pos="2520"/>
          <w:tab w:val="right" w:pos="5040"/>
        </w:tabs>
        <w:spacing w:before="120" w:line="252" w:lineRule="auto"/>
        <w:ind w:firstLine="284"/>
        <w:jc w:val="center"/>
        <w:rPr>
          <w:i/>
        </w:rPr>
      </w:pPr>
      <w:bookmarkStart w:id="92" w:name="_Hlk22018901"/>
      <m:oMath>
        <m:r>
          <w:rPr>
            <w:rFonts w:ascii="Cambria Math" w:hAnsi="Cambria Math"/>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r>
          <w:rPr>
            <w:rFonts w:ascii="Cambria Math" w:hAnsi="Cambria Math"/>
          </w:rPr>
          <m:t>=</m:t>
        </m:r>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X</m:t>
                </m:r>
              </m:sub>
            </m:sSub>
          </m:sup>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cc</m:t>
                    </m:r>
                  </m:e>
                  <m:sub>
                    <m:r>
                      <w:rPr>
                        <w:rFonts w:ascii="Cambria Math" w:hAnsi="Cambria Math"/>
                      </w:rPr>
                      <m:t>j</m:t>
                    </m:r>
                  </m:sub>
                </m:sSub>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num>
              <m:den>
                <m:sSub>
                  <m:sSubPr>
                    <m:ctrlPr>
                      <w:rPr>
                        <w:rFonts w:ascii="Cambria Math" w:hAnsi="Cambria Math"/>
                        <w:i/>
                      </w:rPr>
                    </m:ctrlPr>
                  </m:sSubPr>
                  <m:e>
                    <m:r>
                      <w:rPr>
                        <w:rFonts w:ascii="Cambria Math" w:hAnsi="Cambria Math"/>
                      </w:rPr>
                      <m:t>N</m:t>
                    </m:r>
                  </m:e>
                  <m:sub>
                    <m:r>
                      <w:rPr>
                        <w:rFonts w:ascii="Cambria Math" w:hAnsi="Cambria Math"/>
                      </w:rPr>
                      <m:t>X</m:t>
                    </m:r>
                  </m:sub>
                </m:sSub>
              </m:den>
            </m:f>
            <m:r>
              <w:rPr>
                <w:rFonts w:ascii="Cambria Math" w:hAnsi="Cambria Math"/>
              </w:rPr>
              <m:t>)</m:t>
            </m:r>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N</m:t>
                </m:r>
              </m:e>
              <m:sub>
                <m:r>
                  <w:rPr>
                    <w:rFonts w:ascii="Cambria Math" w:hAnsi="Cambria Math"/>
                  </w:rPr>
                  <m:t>X</m:t>
                </m:r>
              </m:sub>
            </m:sSub>
          </m:sup>
          <m:e>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j</m:t>
                    </m:r>
                  </m:sub>
                  <m:sup>
                    <m:r>
                      <w:rPr>
                        <w:rFonts w:ascii="Cambria Math" w:hAnsi="Cambria Math"/>
                      </w:rPr>
                      <m:t>acc</m:t>
                    </m:r>
                  </m:sup>
                </m:sSubSup>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num>
              <m:den>
                <m:sSub>
                  <m:sSubPr>
                    <m:ctrlPr>
                      <w:rPr>
                        <w:rFonts w:ascii="Cambria Math" w:hAnsi="Cambria Math"/>
                        <w:i/>
                      </w:rPr>
                    </m:ctrlPr>
                  </m:sSubPr>
                  <m:e>
                    <m:r>
                      <w:rPr>
                        <w:rFonts w:ascii="Cambria Math" w:hAnsi="Cambria Math"/>
                      </w:rPr>
                      <m:t>N</m:t>
                    </m:r>
                  </m:e>
                  <m:sub>
                    <m:r>
                      <w:rPr>
                        <w:rFonts w:ascii="Cambria Math" w:hAnsi="Cambria Math"/>
                      </w:rPr>
                      <m:t>X</m:t>
                    </m:r>
                  </m:sub>
                </m:sSub>
                <m:sSub>
                  <m:sSubPr>
                    <m:ctrlPr>
                      <w:rPr>
                        <w:rFonts w:ascii="Cambria Math" w:hAnsi="Cambria Math"/>
                        <w:i/>
                      </w:rPr>
                    </m:ctrlPr>
                  </m:sSubPr>
                  <m:e>
                    <m:r>
                      <w:rPr>
                        <w:rFonts w:ascii="Cambria Math" w:hAnsi="Cambria Math"/>
                      </w:rPr>
                      <m:t>N</m:t>
                    </m:r>
                  </m:e>
                  <m:sub>
                    <m:r>
                      <w:rPr>
                        <w:rFonts w:ascii="Cambria Math" w:hAnsi="Cambria Math"/>
                      </w:rPr>
                      <m:t>j</m:t>
                    </m:r>
                  </m:sub>
                </m:sSub>
              </m:den>
            </m:f>
            <m:r>
              <w:rPr>
                <w:rFonts w:ascii="Cambria Math" w:hAnsi="Cambria Math"/>
              </w:rPr>
              <m:t>)</m:t>
            </m:r>
          </m:e>
        </m:nary>
      </m:oMath>
      <w:r w:rsidR="00637328" w:rsidRPr="00C77153">
        <w:rPr>
          <w:i/>
        </w:rPr>
        <w:tab/>
      </w:r>
      <w:r w:rsidR="00637328" w:rsidRPr="00C77153">
        <w:t>(3)</w:t>
      </w:r>
    </w:p>
    <w:p w14:paraId="70EB86F0" w14:textId="0E60B586" w:rsidR="00E5497D" w:rsidRPr="00C77153" w:rsidRDefault="000C6FD8" w:rsidP="00574632">
      <w:pPr>
        <w:spacing w:line="252" w:lineRule="auto"/>
      </w:pPr>
      <w:r w:rsidRPr="00C77153">
        <w:t xml:space="preserve">where </w:t>
      </w:r>
      <m:oMath>
        <m:sSub>
          <m:sSubPr>
            <m:ctrlPr>
              <w:rPr>
                <w:rFonts w:ascii="Cambria Math" w:hAnsi="Cambria Math"/>
              </w:rPr>
            </m:ctrlPr>
          </m:sSubPr>
          <m:e>
            <m:r>
              <w:rPr>
                <w:rFonts w:ascii="Cambria Math" w:hAnsi="Cambria Math"/>
              </w:rPr>
              <m:t>Acc</m:t>
            </m:r>
          </m:e>
          <m:sub>
            <m:r>
              <w:rPr>
                <w:rFonts w:ascii="Cambria Math" w:hAnsi="Cambria Math"/>
              </w:rPr>
              <m:t>j</m:t>
            </m:r>
          </m:sub>
        </m:sSub>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oMath>
      <w:r w:rsidRPr="00C77153">
        <w:t xml:space="preserve"> refers to the segmentation accuracy obtained in the </w:t>
      </w:r>
      <m:oMath>
        <m:sSup>
          <m:sSupPr>
            <m:ctrlPr>
              <w:rPr>
                <w:rFonts w:ascii="Cambria Math" w:hAnsi="Cambria Math"/>
                <w:i/>
                <w:iCs/>
              </w:rPr>
            </m:ctrlPr>
          </m:sSupPr>
          <m:e>
            <m:r>
              <w:rPr>
                <w:rFonts w:ascii="Cambria Math" w:hAnsi="Cambria Math"/>
              </w:rPr>
              <m:t>j</m:t>
            </m:r>
          </m:e>
          <m:sup>
            <m:r>
              <w:rPr>
                <w:rFonts w:ascii="Cambria Math" w:hAnsi="Cambria Math"/>
              </w:rPr>
              <m:t>th</m:t>
            </m:r>
          </m:sup>
        </m:sSup>
      </m:oMath>
      <w:r w:rsidRPr="00C77153">
        <w:rPr>
          <w:iCs/>
        </w:rPr>
        <w:t xml:space="preserve"> </w:t>
      </w:r>
      <w:r w:rsidR="008F29DF" w:rsidRPr="00C77153">
        <w:t xml:space="preserve">point cloud by the segmentation model trained </w:t>
      </w:r>
      <w:r w:rsidR="00750D78" w:rsidRPr="00C77153">
        <w:t xml:space="preserve">via </w:t>
      </w:r>
      <w:r w:rsidR="008F29DF" w:rsidRPr="00C77153">
        <w:t>cost</w:t>
      </w:r>
      <w:r w:rsidR="00750D78" w:rsidRPr="00C77153">
        <w:t>-</w:t>
      </w:r>
      <w:r w:rsidR="008F29DF" w:rsidRPr="00C77153">
        <w:t xml:space="preserve">sensitive learning with the inequivalent function decoded by </w:t>
      </w:r>
      <m:oMath>
        <m:sSub>
          <m:sSubPr>
            <m:ctrlPr>
              <w:rPr>
                <w:rFonts w:ascii="Cambria Math" w:hAnsi="Cambria Math"/>
                <w:i/>
              </w:rPr>
            </m:ctrlPr>
          </m:sSubPr>
          <m:e>
            <m:r>
              <m:rPr>
                <m:nor/>
              </m:rPr>
              <w:rPr>
                <w:i/>
              </w:rPr>
              <m:t>x</m:t>
            </m:r>
          </m:e>
          <m:sub>
            <m:r>
              <w:rPr>
                <w:rFonts w:ascii="Cambria Math" w:hAnsi="Cambria Math"/>
              </w:rPr>
              <m:t>i</m:t>
            </m:r>
          </m:sub>
        </m:sSub>
      </m:oMath>
      <w:r w:rsidRPr="00C77153">
        <w:t xml:space="preserve">. </w:t>
      </w:r>
      <m:oMath>
        <m:sSub>
          <m:sSubPr>
            <m:ctrlPr>
              <w:rPr>
                <w:rFonts w:ascii="Cambria Math" w:hAnsi="Cambria Math"/>
                <w:i/>
              </w:rPr>
            </m:ctrlPr>
          </m:sSubPr>
          <m:e>
            <m:r>
              <w:rPr>
                <w:rFonts w:ascii="Cambria Math" w:hAnsi="Cambria Math"/>
              </w:rPr>
              <m:t>N</m:t>
            </m:r>
          </m:e>
          <m:sub>
            <m:r>
              <w:rPr>
                <w:rFonts w:ascii="Cambria Math" w:hAnsi="Cambria Math"/>
              </w:rPr>
              <m:t>X</m:t>
            </m:r>
          </m:sub>
        </m:sSub>
      </m:oMath>
      <w:r w:rsidRPr="00C77153">
        <w:t xml:space="preserve"> is the quantity of point cloud models for </w:t>
      </w:r>
      <w:r w:rsidR="00750D78" w:rsidRPr="00C77153">
        <w:t xml:space="preserve">the </w:t>
      </w:r>
      <w:r w:rsidRPr="00C77153">
        <w:t>performance evaluation.</w:t>
      </w:r>
      <m:oMath>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j</m:t>
            </m:r>
          </m:sub>
        </m:sSub>
      </m:oMath>
      <w:r w:rsidRPr="00C77153">
        <w:t xml:space="preserve"> </w:t>
      </w:r>
      <w:r w:rsidRPr="00C77153">
        <w:rPr>
          <w:iCs/>
        </w:rPr>
        <w:t xml:space="preserve">is the total quantity of points belonging to the </w:t>
      </w:r>
      <m:oMath>
        <m:sSup>
          <m:sSupPr>
            <m:ctrlPr>
              <w:rPr>
                <w:rFonts w:ascii="Cambria Math" w:hAnsi="Cambria Math"/>
                <w:i/>
                <w:iCs/>
              </w:rPr>
            </m:ctrlPr>
          </m:sSupPr>
          <m:e>
            <m:r>
              <w:rPr>
                <w:rFonts w:ascii="Cambria Math" w:hAnsi="Cambria Math"/>
              </w:rPr>
              <m:t>j</m:t>
            </m:r>
          </m:e>
          <m:sup>
            <m:r>
              <w:rPr>
                <w:rFonts w:ascii="Cambria Math" w:hAnsi="Cambria Math"/>
              </w:rPr>
              <m:t>th</m:t>
            </m:r>
          </m:sup>
        </m:sSup>
      </m:oMath>
      <w:r w:rsidRPr="00C77153">
        <w:rPr>
          <w:iCs/>
        </w:rPr>
        <w:t xml:space="preserve"> point cloud. </w:t>
      </w:r>
      <m:oMath>
        <m:sSubSup>
          <m:sSubSupPr>
            <m:ctrlPr>
              <w:rPr>
                <w:rFonts w:ascii="Cambria Math" w:hAnsi="Cambria Math"/>
                <w:i/>
              </w:rPr>
            </m:ctrlPr>
          </m:sSubSupPr>
          <m:e>
            <m:r>
              <w:rPr>
                <w:rFonts w:ascii="Cambria Math" w:hAnsi="Cambria Math"/>
              </w:rPr>
              <m:t>N</m:t>
            </m:r>
          </m:e>
          <m:sub>
            <m:r>
              <w:rPr>
                <w:rFonts w:ascii="Cambria Math" w:hAnsi="Cambria Math"/>
              </w:rPr>
              <m:t>j</m:t>
            </m:r>
          </m:sub>
          <m:sup>
            <m:r>
              <w:rPr>
                <w:rFonts w:ascii="Cambria Math" w:hAnsi="Cambria Math"/>
              </w:rPr>
              <m:t>acc</m:t>
            </m:r>
          </m:sup>
        </m:sSubSup>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oMath>
      <w:r w:rsidRPr="00C77153">
        <w:t xml:space="preserve"> is the quantity of </w:t>
      </w:r>
      <w:r w:rsidR="00EC08FC" w:rsidRPr="00C77153">
        <w:t>points in</w:t>
      </w:r>
      <w:r w:rsidR="00EC08FC" w:rsidRPr="00C77153">
        <w:rPr>
          <w:iCs/>
        </w:rPr>
        <w:t xml:space="preserve"> the </w:t>
      </w:r>
      <m:oMath>
        <m:sSup>
          <m:sSupPr>
            <m:ctrlPr>
              <w:rPr>
                <w:rFonts w:ascii="Cambria Math" w:hAnsi="Cambria Math"/>
                <w:i/>
                <w:iCs/>
              </w:rPr>
            </m:ctrlPr>
          </m:sSupPr>
          <m:e>
            <m:r>
              <w:rPr>
                <w:rFonts w:ascii="Cambria Math" w:hAnsi="Cambria Math"/>
              </w:rPr>
              <m:t>j</m:t>
            </m:r>
          </m:e>
          <m:sup>
            <m:r>
              <w:rPr>
                <w:rFonts w:ascii="Cambria Math" w:hAnsi="Cambria Math"/>
              </w:rPr>
              <m:t>th</m:t>
            </m:r>
          </m:sup>
        </m:sSup>
      </m:oMath>
      <w:r w:rsidR="00EC08FC" w:rsidRPr="00C77153">
        <w:rPr>
          <w:iCs/>
        </w:rPr>
        <w:t xml:space="preserve"> </w:t>
      </w:r>
      <w:r w:rsidRPr="00C77153">
        <w:t xml:space="preserve">point clouds </w:t>
      </w:r>
      <w:r w:rsidR="00750D78" w:rsidRPr="00C77153">
        <w:t xml:space="preserve">that are </w:t>
      </w:r>
      <w:r w:rsidRPr="00C77153">
        <w:t xml:space="preserve">accurately segmented by the </w:t>
      </w:r>
      <w:proofErr w:type="spellStart"/>
      <w:r w:rsidRPr="00C77153">
        <w:t>PointNet</w:t>
      </w:r>
      <w:proofErr w:type="spellEnd"/>
      <w:r w:rsidRPr="00C77153">
        <w:t xml:space="preserve"> model trained by cost</w:t>
      </w:r>
      <w:r w:rsidR="00750D78" w:rsidRPr="00C77153">
        <w:t>-</w:t>
      </w:r>
      <w:r w:rsidRPr="00C77153">
        <w:t xml:space="preserve">sensitive learning with the inequivalent function decoded by </w:t>
      </w:r>
      <m:oMath>
        <m:sSub>
          <m:sSubPr>
            <m:ctrlPr>
              <w:rPr>
                <w:rFonts w:ascii="Cambria Math" w:hAnsi="Cambria Math"/>
                <w:i/>
              </w:rPr>
            </m:ctrlPr>
          </m:sSubPr>
          <m:e>
            <m:r>
              <m:rPr>
                <m:nor/>
              </m:rPr>
              <w:rPr>
                <w:i/>
              </w:rPr>
              <m:t>x</m:t>
            </m:r>
          </m:e>
          <m:sub>
            <m:r>
              <w:rPr>
                <w:rFonts w:ascii="Cambria Math" w:hAnsi="Cambria Math"/>
              </w:rPr>
              <m:t>i</m:t>
            </m:r>
          </m:sub>
        </m:sSub>
      </m:oMath>
      <w:r w:rsidRPr="00C77153">
        <w:t>.</w:t>
      </w:r>
    </w:p>
    <w:bookmarkEnd w:id="92"/>
    <w:p w14:paraId="6A9337D0" w14:textId="54D0B16A" w:rsidR="00BE668F" w:rsidRPr="00C77153" w:rsidRDefault="000C6FD8" w:rsidP="0092595D">
      <w:pPr>
        <w:pStyle w:val="ListParagraph"/>
        <w:numPr>
          <w:ilvl w:val="0"/>
          <w:numId w:val="16"/>
        </w:numPr>
        <w:spacing w:after="120" w:line="240" w:lineRule="auto"/>
        <w:ind w:left="0" w:firstLineChars="0" w:firstLine="0"/>
        <w:rPr>
          <w:i/>
          <w:iCs/>
          <w:sz w:val="20"/>
        </w:rPr>
      </w:pPr>
      <w:r w:rsidRPr="00C77153">
        <w:rPr>
          <w:i/>
          <w:iCs/>
          <w:sz w:val="20"/>
        </w:rPr>
        <w:t>Selection operator</w:t>
      </w:r>
    </w:p>
    <w:p w14:paraId="088FE522" w14:textId="1625435E" w:rsidR="00A726A6" w:rsidRPr="00C77153" w:rsidRDefault="000C6FD8" w:rsidP="00613FBA">
      <w:pPr>
        <w:spacing w:line="252" w:lineRule="auto"/>
        <w:ind w:firstLine="204"/>
      </w:pPr>
      <w:r w:rsidRPr="00C77153">
        <w:t xml:space="preserve">The selection operator </w:t>
      </w:r>
      <w:r w:rsidR="00B45804" w:rsidRPr="00C77153">
        <w:t xml:space="preserve">chooses </w:t>
      </w:r>
      <w:r w:rsidRPr="00C77153">
        <w:t xml:space="preserve">suitable chromosomes for the crossover operator according to the fitness value, which </w:t>
      </w:r>
      <w:r w:rsidR="00750D78" w:rsidRPr="00C77153">
        <w:t>is</w:t>
      </w:r>
      <w:r w:rsidR="003843EA" w:rsidRPr="00C77153">
        <w:t xml:space="preserve"> measured for each chromosome according to equation (3). Then, </w:t>
      </w:r>
      <w:r w:rsidR="00750D78" w:rsidRPr="00C77153">
        <w:t>r</w:t>
      </w:r>
      <w:r w:rsidR="003843EA" w:rsidRPr="00C77153">
        <w:t xml:space="preserve">oulette </w:t>
      </w:r>
      <w:r w:rsidR="00750D78" w:rsidRPr="00C77153">
        <w:t xml:space="preserve">wheel selection </w:t>
      </w:r>
      <w:r w:rsidR="00B55849" w:rsidRPr="00C77153">
        <w:fldChar w:fldCharType="begin" w:fldLock="1"/>
      </w:r>
      <w:r w:rsidR="00915A1F">
        <w:instrText>ADDIN CSL_CITATION {"citationItems":[{"id":"ITEM-1","itemData":{"DOI":"10.1007/s10489-018-1153-y","ISSN":"15737497","abstract":"In this paper, we propose a differential evolution (DE) algorithm variant with a combination of multiple mutation strategies based on roulette wheel selection, which we call MMRDE. We first propose a new, reflection-based mutation operation inspired by the reflection operations in the Nelder–Mead method. We design an experiment to compare its performance with seven mutation strategies, and we prove its effectiveness at balancing exploration and exploitation of DE. Although our reflection-based mutation strategy can balance exploration and exploitation of DE, it is still prone to premature convergence or evolutionary stagnation when solving complex multimodal optimization problems. Therefore, we add two basic strategies to help maintain population diversity and increase the robustness. We use roulette wheel selection to arrange mutation strategies based on their success rates for each individual. MMRDE is tested with some improved DE variants based on 28 benchmark functions for real-parameter optimization that have been recommended by the Institute of Electrical and Electronics Engineers CEC2013 special session. Experimental results indicate that the proposed algorithm shows its effectiveness at cooperative work with multiple strategies. It can obtain a good balance between exploration and exploitation. The proposed algorithm can guide the search for a global optimal solution with quick convergence compared with other improved DE variants.","author":[{"dropping-particle":"","family":"Qian","given":"Wuwen","non-dropping-particle":"","parse-names":false,"suffix":""},{"dropping-particle":"","family":"Chai","given":"Junrui","non-dropping-particle":"","parse-names":false,"suffix":""},{"dropping-particle":"","family":"Xu","given":"Zengguang","non-dropping-particle":"","parse-names":false,"suffix":""},{"dropping-particle":"","family":"Zhang","given":"Ziying","non-dropping-particle":"","parse-names":false,"suffix":""}],"container-title":"Applied Intelligence","id":"ITEM-1","issue":"10","issued":{"date-parts":[["2018"]]},"page":"3612-3629","publisher":"Applied Intelligence","title":"Differential evolution algorithm with multiple mutation strategies based on roulette wheel selection","type":"article-journal","volume":"48"},"uris":["http://www.mendeley.com/documents/?uuid=7711e385-b127-4ee7-a73b-97367ec22053","http://www.mendeley.com/documents/?uuid=2a4fa00d-33c3-4570-846e-f50fba05024b"]}],"mendeley":{"formattedCitation":"[42]","plainTextFormattedCitation":"[42]","previouslyFormattedCitation":"[42]"},"properties":{"noteIndex":0},"schema":"https://github.com/citation-style-language/schema/raw/master/csl-citation.json"}</w:instrText>
      </w:r>
      <w:r w:rsidR="00B55849" w:rsidRPr="00C77153">
        <w:fldChar w:fldCharType="separate"/>
      </w:r>
      <w:r w:rsidR="007E3487" w:rsidRPr="007E3487">
        <w:rPr>
          <w:noProof/>
        </w:rPr>
        <w:t>[42]</w:t>
      </w:r>
      <w:r w:rsidR="00B55849" w:rsidRPr="00C77153">
        <w:fldChar w:fldCharType="end"/>
      </w:r>
      <w:r w:rsidRPr="00C77153">
        <w:t xml:space="preserve"> is performed to select chromosomes with </w:t>
      </w:r>
      <w:bookmarkStart w:id="93" w:name="_Hlk22117700"/>
      <w:r w:rsidRPr="00C77153">
        <w:t xml:space="preserve">selected probability </w:t>
      </w:r>
      <m:oMath>
        <m:sSub>
          <m:sSubPr>
            <m:ctrlPr>
              <w:rPr>
                <w:rFonts w:ascii="Cambria Math" w:hAnsi="Cambria Math"/>
                <w:i/>
              </w:rPr>
            </m:ctrlPr>
          </m:sSubPr>
          <m:e>
            <m:r>
              <m:rPr>
                <m:nor/>
              </m:rPr>
              <w:rPr>
                <w:i/>
              </w:rPr>
              <m:t>p</m:t>
            </m:r>
          </m:e>
          <m:sub>
            <m:r>
              <m:rPr>
                <m:nor/>
              </m:rPr>
              <w:rPr>
                <w:i/>
              </w:rPr>
              <m:t>s</m:t>
            </m:r>
          </m:sub>
        </m:sSub>
        <m:d>
          <m:dPr>
            <m:ctrlPr>
              <w:rPr>
                <w:rFonts w:ascii="Cambria Math" w:hAnsi="Cambria Math"/>
                <w:i/>
              </w:rPr>
            </m:ctrlPr>
          </m:dPr>
          <m:e>
            <m:sSub>
              <m:sSubPr>
                <m:ctrlPr>
                  <w:rPr>
                    <w:rFonts w:ascii="Cambria Math" w:hAnsi="Cambria Math"/>
                    <w:i/>
                  </w:rPr>
                </m:ctrlPr>
              </m:sSubPr>
              <m:e>
                <m:r>
                  <m:rPr>
                    <m:nor/>
                  </m:rPr>
                  <w:rPr>
                    <w:i/>
                  </w:rPr>
                  <m:t>x</m:t>
                </m:r>
              </m:e>
              <m:sub>
                <m:r>
                  <w:rPr>
                    <w:rFonts w:ascii="Cambria Math" w:hAnsi="Cambria Math"/>
                  </w:rPr>
                  <m:t>i</m:t>
                </m:r>
              </m:sub>
            </m:sSub>
          </m:e>
        </m:d>
      </m:oMath>
      <w:r w:rsidRPr="00C77153">
        <w:t>, as follows:</w:t>
      </w:r>
    </w:p>
    <w:p w14:paraId="135606CC" w14:textId="46DB9F90" w:rsidR="00A726A6" w:rsidRPr="00C77153" w:rsidRDefault="000678FE" w:rsidP="001969C4">
      <w:pPr>
        <w:pStyle w:val="BodyText"/>
        <w:tabs>
          <w:tab w:val="center" w:pos="2520"/>
          <w:tab w:val="right" w:pos="5040"/>
        </w:tabs>
        <w:spacing w:before="120" w:line="252" w:lineRule="auto"/>
        <w:ind w:firstLine="284"/>
        <w:jc w:val="center"/>
      </w:pPr>
      <m:oMath>
        <m:sSub>
          <m:sSubPr>
            <m:ctrlPr>
              <w:rPr>
                <w:rFonts w:ascii="Cambria Math" w:hAnsi="Cambria Math"/>
                <w:i/>
              </w:rPr>
            </m:ctrlPr>
          </m:sSubPr>
          <m:e>
            <m:r>
              <m:rPr>
                <m:nor/>
              </m:rPr>
              <w:rPr>
                <w:i/>
              </w:rPr>
              <m:t>p</m:t>
            </m:r>
          </m:e>
          <m:sub>
            <m:r>
              <m:rPr>
                <m:nor/>
              </m:rPr>
              <w:rPr>
                <w:i/>
              </w:rPr>
              <m:t>s</m:t>
            </m:r>
          </m:sub>
        </m:sSub>
        <m:d>
          <m:dPr>
            <m:ctrlPr>
              <w:rPr>
                <w:rFonts w:ascii="Cambria Math" w:hAnsi="Cambria Math"/>
                <w:i/>
              </w:rPr>
            </m:ctrlPr>
          </m:dPr>
          <m:e>
            <m:sSub>
              <m:sSubPr>
                <m:ctrlPr>
                  <w:rPr>
                    <w:rFonts w:ascii="Cambria Math" w:hAnsi="Cambria Math"/>
                    <w:i/>
                  </w:rPr>
                </m:ctrlPr>
              </m:sSubPr>
              <m:e>
                <m:r>
                  <m:rPr>
                    <m:nor/>
                  </m:rPr>
                  <w:rPr>
                    <w:i/>
                  </w:rPr>
                  <m:t>x</m:t>
                </m:r>
              </m:e>
              <m:sub>
                <m:r>
                  <w:rPr>
                    <w:rFonts w:ascii="Cambria Math" w:hAnsi="Cambria Math"/>
                  </w:rPr>
                  <m:t>i</m:t>
                </m:r>
              </m:sub>
            </m:sSub>
          </m:e>
        </m:d>
        <m:r>
          <m:rPr>
            <m:nor/>
          </m:rPr>
          <w:rPr>
            <w:i/>
            <w:kern w:val="2"/>
          </w:rPr>
          <m:t>=</m:t>
        </m:r>
        <m:r>
          <w:rPr>
            <w:rFonts w:ascii="Cambria Math" w:hAnsi="Cambria Math"/>
            <w:szCs w:val="24"/>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nary>
          <m:naryPr>
            <m:chr m:val="∑"/>
            <m:limLoc m:val="undOvr"/>
            <m:ctrlPr>
              <w:rPr>
                <w:rFonts w:ascii="Cambria Math" w:hAnsi="Cambria Math"/>
                <w:i/>
              </w:rPr>
            </m:ctrlPr>
          </m:naryPr>
          <m:sub>
            <m:r>
              <m:rPr>
                <m:nor/>
              </m:rPr>
              <w:rPr>
                <w:i/>
              </w:rPr>
              <m:t>i=1</m:t>
            </m:r>
          </m:sub>
          <m:sup>
            <m:r>
              <w:rPr>
                <w:rFonts w:ascii="Cambria Math" w:hAnsi="Cambria Math"/>
              </w:rPr>
              <m:t>P</m:t>
            </m:r>
          </m:sup>
          <m:e>
            <m:r>
              <w:rPr>
                <w:rFonts w:ascii="Cambria Math" w:hAnsi="Cambria Math"/>
                <w:szCs w:val="24"/>
              </w:rPr>
              <m:t>fit</m:t>
            </m:r>
            <m:r>
              <m:rPr>
                <m:nor/>
              </m:rPr>
              <w:rPr>
                <w:i/>
              </w:rPr>
              <m:t>(</m:t>
            </m:r>
            <m:sSub>
              <m:sSubPr>
                <m:ctrlPr>
                  <w:rPr>
                    <w:rFonts w:ascii="Cambria Math" w:hAnsi="Cambria Math"/>
                    <w:i/>
                  </w:rPr>
                </m:ctrlPr>
              </m:sSubPr>
              <m:e>
                <m:r>
                  <m:rPr>
                    <m:nor/>
                  </m:rPr>
                  <w:rPr>
                    <w:i/>
                  </w:rPr>
                  <m:t>x</m:t>
                </m:r>
              </m:e>
              <m:sub>
                <m:r>
                  <w:rPr>
                    <w:rFonts w:ascii="Cambria Math" w:hAnsi="Cambria Math"/>
                  </w:rPr>
                  <m:t>i</m:t>
                </m:r>
              </m:sub>
            </m:sSub>
            <m:r>
              <m:rPr>
                <m:nor/>
              </m:rPr>
              <w:rPr>
                <w:i/>
              </w:rPr>
              <m:t>)</m:t>
            </m:r>
          </m:e>
        </m:nary>
      </m:oMath>
      <w:r w:rsidR="00BE668F" w:rsidRPr="00C77153">
        <w:rPr>
          <w:kern w:val="2"/>
        </w:rPr>
        <w:tab/>
      </w:r>
      <w:r w:rsidR="00BE668F" w:rsidRPr="00C77153">
        <w:t xml:space="preserve"> </w:t>
      </w:r>
      <w:r w:rsidR="00BE668F" w:rsidRPr="00C77153">
        <w:rPr>
          <w:kern w:val="2"/>
        </w:rPr>
        <w:tab/>
      </w:r>
      <w:r w:rsidR="000C6FD8" w:rsidRPr="00C77153">
        <w:t xml:space="preserve"> (4)</w:t>
      </w:r>
    </w:p>
    <w:p w14:paraId="664F717C" w14:textId="30EB4FD3" w:rsidR="00A726A6" w:rsidRPr="00C77153" w:rsidRDefault="000C6FD8" w:rsidP="00613FBA">
      <w:pPr>
        <w:spacing w:line="252" w:lineRule="auto"/>
      </w:pPr>
      <w:r w:rsidRPr="00C77153">
        <w:t xml:space="preserve">where </w:t>
      </w:r>
      <m:oMath>
        <m:r>
          <w:rPr>
            <w:rFonts w:ascii="Cambria Math" w:hAnsi="Cambria Math"/>
          </w:rPr>
          <m:t>fit</m:t>
        </m:r>
        <m:r>
          <m:rPr>
            <m:nor/>
          </m:rPr>
          <m:t>(</m:t>
        </m:r>
        <m:sSub>
          <m:sSubPr>
            <m:ctrlPr>
              <w:rPr>
                <w:rFonts w:ascii="Cambria Math" w:hAnsi="Cambria Math"/>
              </w:rPr>
            </m:ctrlPr>
          </m:sSubPr>
          <m:e>
            <m:r>
              <m:rPr>
                <m:nor/>
              </m:rPr>
              <w:rPr>
                <w:i/>
                <w:iCs/>
              </w:rPr>
              <m:t>x</m:t>
            </m:r>
          </m:e>
          <m:sub>
            <m:r>
              <w:rPr>
                <w:rFonts w:ascii="Cambria Math" w:hAnsi="Cambria Math"/>
              </w:rPr>
              <m:t>i</m:t>
            </m:r>
          </m:sub>
        </m:sSub>
        <m:r>
          <m:rPr>
            <m:nor/>
          </m:rPr>
          <m:t>)</m:t>
        </m:r>
      </m:oMath>
      <w:r w:rsidRPr="00C77153">
        <w:t xml:space="preserve"> </w:t>
      </w:r>
      <w:r w:rsidR="00637328" w:rsidRPr="00C77153">
        <w:t xml:space="preserve">is the fitness value of chromosome </w:t>
      </w:r>
      <m:oMath>
        <m:sSub>
          <m:sSubPr>
            <m:ctrlPr>
              <w:rPr>
                <w:rFonts w:ascii="Cambria Math" w:hAnsi="Cambria Math"/>
                <w:i/>
              </w:rPr>
            </m:ctrlPr>
          </m:sSubPr>
          <m:e>
            <m:r>
              <m:rPr>
                <m:nor/>
              </m:rPr>
              <w:rPr>
                <w:i/>
              </w:rPr>
              <m:t>x</m:t>
            </m:r>
          </m:e>
          <m:sub>
            <m:r>
              <w:rPr>
                <w:rFonts w:ascii="Cambria Math" w:hAnsi="Cambria Math"/>
              </w:rPr>
              <m:t>i</m:t>
            </m:r>
          </m:sub>
        </m:sSub>
      </m:oMath>
      <w:r w:rsidRPr="00C77153">
        <w:t xml:space="preserve"> according to equation (3) and </w:t>
      </w:r>
      <m:oMath>
        <m:r>
          <m:rPr>
            <m:nor/>
          </m:rPr>
          <w:rPr>
            <w:i/>
            <w:iCs/>
          </w:rPr>
          <m:t>P</m:t>
        </m:r>
      </m:oMath>
      <w:r w:rsidRPr="00C77153">
        <w:t xml:space="preserve"> represents </w:t>
      </w:r>
      <w:hyperlink r:id="rId18" w:history="1">
        <w:r w:rsidRPr="00C77153">
          <w:t>population</w:t>
        </w:r>
      </w:hyperlink>
      <w:r w:rsidR="00731E3D" w:rsidRPr="00C77153">
        <w:t xml:space="preserve"> size</w:t>
      </w:r>
      <w:r w:rsidRPr="00C77153">
        <w:t>.</w:t>
      </w:r>
    </w:p>
    <w:bookmarkEnd w:id="93"/>
    <w:p w14:paraId="7BDC1F37" w14:textId="77777777" w:rsidR="000554E1" w:rsidRPr="00C77153" w:rsidRDefault="000554E1" w:rsidP="000554E1">
      <w:pPr>
        <w:pStyle w:val="ListParagraph"/>
        <w:numPr>
          <w:ilvl w:val="0"/>
          <w:numId w:val="16"/>
        </w:numPr>
        <w:spacing w:after="120" w:line="240" w:lineRule="auto"/>
        <w:ind w:left="0" w:firstLineChars="0" w:firstLine="0"/>
        <w:rPr>
          <w:sz w:val="20"/>
        </w:rPr>
      </w:pPr>
      <w:r w:rsidRPr="00C77153">
        <w:rPr>
          <w:i/>
          <w:iCs/>
          <w:sz w:val="20"/>
        </w:rPr>
        <w:t>Mutation operator</w:t>
      </w:r>
    </w:p>
    <w:p w14:paraId="46A68348" w14:textId="77777777" w:rsidR="000554E1" w:rsidRPr="00C77153" w:rsidRDefault="000554E1" w:rsidP="000554E1">
      <w:pPr>
        <w:spacing w:line="252" w:lineRule="auto"/>
        <w:ind w:firstLine="204"/>
      </w:pPr>
      <w:r w:rsidRPr="00C77153">
        <w:t xml:space="preserve">For better exploitation, the mutation operation is performed to replace a gene of a chromosome according to the mutation rate </w:t>
      </w:r>
      <m:oMath>
        <m:sSub>
          <m:sSubPr>
            <m:ctrlPr>
              <w:rPr>
                <w:rFonts w:ascii="Cambria Math" w:hAnsi="Cambria Math"/>
                <w:i/>
                <w:iCs/>
              </w:rPr>
            </m:ctrlPr>
          </m:sSubPr>
          <m:e>
            <m:r>
              <m:rPr>
                <m:nor/>
              </m:rPr>
              <w:rPr>
                <w:i/>
                <w:iCs/>
              </w:rPr>
              <m:t>p</m:t>
            </m:r>
          </m:e>
          <m:sub>
            <m:r>
              <m:rPr>
                <m:nor/>
              </m:rPr>
              <w:rPr>
                <w:i/>
                <w:iCs/>
              </w:rPr>
              <m:t>m</m:t>
            </m:r>
          </m:sub>
        </m:sSub>
      </m:oMath>
      <w:r w:rsidRPr="00C77153">
        <w:t>. The gene mutation process is formulated in equation (5). If the mutation position is selected at the head of the chromosome, the gene will be replaced by the head characters and terminals randomly. If the head is not selected, the gene will be replaced by the terminal characters randomly.</w:t>
      </w:r>
    </w:p>
    <w:p w14:paraId="7D073632" w14:textId="6E917898" w:rsidR="000554E1" w:rsidRPr="00C77153" w:rsidRDefault="000678FE" w:rsidP="000554E1">
      <w:pPr>
        <w:pStyle w:val="BodyText"/>
        <w:tabs>
          <w:tab w:val="center" w:pos="2520"/>
          <w:tab w:val="right" w:pos="5040"/>
        </w:tabs>
        <w:spacing w:before="120" w:line="252" w:lineRule="auto"/>
        <w:ind w:firstLine="284"/>
        <w:jc w:val="center"/>
      </w:pPr>
      <m:oMath>
        <m:sSubSup>
          <m:sSubSupPr>
            <m:ctrlPr>
              <w:rPr>
                <w:rFonts w:ascii="Cambria Math" w:hAnsi="Cambria Math"/>
                <w:i/>
                <w:kern w:val="2"/>
              </w:rPr>
            </m:ctrlPr>
          </m:sSubSupPr>
          <m:e>
            <m:r>
              <w:rPr>
                <w:rFonts w:ascii="Cambria Math" w:hAnsi="Cambria Math"/>
                <w:kern w:val="2"/>
              </w:rPr>
              <m:t>g</m:t>
            </m:r>
          </m:e>
          <m:sub>
            <m:r>
              <w:rPr>
                <w:rFonts w:ascii="Cambria Math" w:hAnsi="Cambria Math"/>
                <w:kern w:val="2"/>
              </w:rPr>
              <m:t>i</m:t>
            </m:r>
          </m:sub>
          <m:sup>
            <m:r>
              <w:rPr>
                <w:rFonts w:ascii="Cambria Math" w:hAnsi="Cambria Math"/>
                <w:kern w:val="2"/>
              </w:rPr>
              <m:t>j</m:t>
            </m:r>
          </m:sup>
        </m:sSubSup>
        <m:r>
          <m:rPr>
            <m:nor/>
          </m:rPr>
          <w:rPr>
            <w:kern w:val="2"/>
          </w:rPr>
          <m:t>=</m:t>
        </m:r>
        <m:d>
          <m:dPr>
            <m:begChr m:val="{"/>
            <m:endChr m:val=""/>
            <m:ctrlPr>
              <w:rPr>
                <w:rFonts w:ascii="Cambria Math" w:hAnsi="Cambria Math"/>
                <w:i/>
                <w:kern w:val="2"/>
              </w:rPr>
            </m:ctrlPr>
          </m:dPr>
          <m:e>
            <m:eqArr>
              <m:eqArrPr>
                <m:ctrlPr>
                  <w:rPr>
                    <w:rFonts w:ascii="Cambria Math" w:hAnsi="Cambria Math"/>
                    <w:i/>
                    <w:kern w:val="2"/>
                  </w:rPr>
                </m:ctrlPr>
              </m:eqArrPr>
              <m:e>
                <m:r>
                  <w:rPr>
                    <w:rFonts w:ascii="Cambria Math" w:hAnsi="Cambria Math"/>
                    <w:kern w:val="2"/>
                  </w:rPr>
                  <m:t>h</m:t>
                </m:r>
                <m:r>
                  <m:rPr>
                    <m:nor/>
                  </m:rPr>
                  <w:rPr>
                    <w:kern w:val="2"/>
                  </w:rPr>
                  <m:t>,</m:t>
                </m:r>
                <m:r>
                  <m:rPr>
                    <m:nor/>
                  </m:rPr>
                  <w:rPr>
                    <w:i/>
                    <w:iCs/>
                    <w:kern w:val="2"/>
                  </w:rPr>
                  <m:t xml:space="preserve"> </m:t>
                </m:r>
                <m:r>
                  <m:rPr>
                    <m:nor/>
                  </m:rPr>
                  <w:rPr>
                    <w:i/>
                    <w:kern w:val="2"/>
                  </w:rPr>
                  <m:t>if</m:t>
                </m:r>
                <m:r>
                  <m:rPr>
                    <m:nor/>
                  </m:rPr>
                  <w:rPr>
                    <w:i/>
                    <w:iCs/>
                    <w:kern w:val="2"/>
                  </w:rPr>
                  <m:t xml:space="preserve"> j </m:t>
                </m:r>
                <m:r>
                  <m:rPr>
                    <m:nor/>
                  </m:rPr>
                  <w:rPr>
                    <w:rFonts w:ascii="Cambria Math" w:hAnsi="Cambria Math" w:cs="Cambria Math"/>
                    <w:iCs/>
                    <w:kern w:val="2"/>
                  </w:rPr>
                  <m:t>∈</m:t>
                </m:r>
                <m:r>
                  <m:rPr>
                    <m:nor/>
                  </m:rPr>
                  <w:rPr>
                    <w:rFonts w:ascii="Cambria Math" w:hAnsi="Cambria Math" w:cs="Cambria Math" w:hint="eastAsia"/>
                    <w:i/>
                    <w:iCs/>
                    <w:kern w:val="2"/>
                  </w:rPr>
                  <m:t xml:space="preserve"> </m:t>
                </m:r>
                <m:r>
                  <m:rPr>
                    <m:nor/>
                  </m:rPr>
                  <w:rPr>
                    <w:kern w:val="2"/>
                  </w:rPr>
                  <m:t>head</m:t>
                </m:r>
              </m:e>
              <m:e>
                <m:r>
                  <w:rPr>
                    <w:rFonts w:ascii="Cambria Math" w:hAnsi="Cambria Math"/>
                    <w:kern w:val="2"/>
                  </w:rPr>
                  <m:t>t</m:t>
                </m:r>
                <m:r>
                  <m:rPr>
                    <m:nor/>
                  </m:rPr>
                  <w:rPr>
                    <w:kern w:val="2"/>
                  </w:rPr>
                  <m:t xml:space="preserve">, </m:t>
                </m:r>
                <m:r>
                  <m:rPr>
                    <m:nor/>
                  </m:rPr>
                  <w:rPr>
                    <w:i/>
                    <w:kern w:val="2"/>
                  </w:rPr>
                  <m:t>if j</m:t>
                </m:r>
                <m:r>
                  <m:rPr>
                    <m:nor/>
                  </m:rPr>
                  <w:rPr>
                    <w:rFonts w:ascii="Cambria Math" w:hAnsi="Cambria Math" w:cs="Cambria Math"/>
                    <w:kern w:val="2"/>
                  </w:rPr>
                  <m:t>∈</m:t>
                </m:r>
                <m:r>
                  <m:rPr>
                    <m:nor/>
                  </m:rPr>
                  <w:rPr>
                    <w:kern w:val="2"/>
                  </w:rPr>
                  <m:t xml:space="preserve"> </m:t>
                </m:r>
                <m:r>
                  <m:rPr>
                    <m:nor/>
                  </m:rPr>
                  <m:t>tail</m:t>
                </m:r>
              </m:e>
            </m:eqArr>
          </m:e>
        </m:d>
      </m:oMath>
      <w:r w:rsidR="000554E1" w:rsidRPr="00C77153">
        <w:rPr>
          <w:kern w:val="2"/>
        </w:rPr>
        <w:tab/>
      </w:r>
      <w:r w:rsidR="000554E1" w:rsidRPr="00C77153">
        <w:tab/>
        <w:t>(5)</w:t>
      </w:r>
    </w:p>
    <w:p w14:paraId="18B72297" w14:textId="77777777" w:rsidR="000554E1" w:rsidRPr="00C77153" w:rsidRDefault="000554E1" w:rsidP="00476542">
      <w:pPr>
        <w:pStyle w:val="ListParagraph"/>
        <w:ind w:firstLineChars="0" w:firstLine="0"/>
        <w:rPr>
          <w:sz w:val="20"/>
        </w:rPr>
      </w:pPr>
      <w:r w:rsidRPr="00C77153">
        <w:rPr>
          <w:sz w:val="20"/>
        </w:rPr>
        <w:t xml:space="preserve">where </w:t>
      </w:r>
      <m:oMath>
        <m:sSubSup>
          <m:sSubSupPr>
            <m:ctrlPr>
              <w:rPr>
                <w:rFonts w:ascii="Cambria Math" w:hAnsi="Cambria Math"/>
                <w:sz w:val="20"/>
              </w:rPr>
            </m:ctrlPr>
          </m:sSubSupPr>
          <m:e>
            <m:r>
              <w:rPr>
                <w:rFonts w:ascii="Cambria Math" w:hAnsi="Cambria Math"/>
                <w:sz w:val="20"/>
              </w:rPr>
              <m:t>g</m:t>
            </m:r>
          </m:e>
          <m:sub>
            <m:r>
              <w:rPr>
                <w:rFonts w:ascii="Cambria Math" w:hAnsi="Cambria Math"/>
                <w:sz w:val="20"/>
              </w:rPr>
              <m:t>i</m:t>
            </m:r>
          </m:sub>
          <m:sup>
            <m:r>
              <w:rPr>
                <w:rFonts w:ascii="Cambria Math" w:hAnsi="Cambria Math"/>
                <w:sz w:val="20"/>
              </w:rPr>
              <m:t>j</m:t>
            </m:r>
          </m:sup>
        </m:sSubSup>
      </m:oMath>
      <w:r w:rsidRPr="00C77153">
        <w:rPr>
          <w:sz w:val="20"/>
        </w:rPr>
        <w:t xml:space="preserve"> is the </w:t>
      </w:r>
      <m:oMath>
        <m:sSup>
          <m:sSupPr>
            <m:ctrlPr>
              <w:rPr>
                <w:rFonts w:ascii="Cambria Math" w:hAnsi="Cambria Math"/>
                <w:sz w:val="20"/>
              </w:rPr>
            </m:ctrlPr>
          </m:sSupPr>
          <m:e>
            <m:r>
              <w:rPr>
                <w:rFonts w:ascii="Cambria Math" w:hAnsi="Cambria Math"/>
                <w:sz w:val="20"/>
              </w:rPr>
              <m:t>j</m:t>
            </m:r>
          </m:e>
          <m:sup>
            <m:r>
              <w:rPr>
                <w:rFonts w:ascii="Cambria Math" w:hAnsi="Cambria Math"/>
                <w:sz w:val="20"/>
              </w:rPr>
              <m:t>th</m:t>
            </m:r>
          </m:sup>
        </m:sSup>
      </m:oMath>
      <w:r w:rsidRPr="00C77153">
        <w:rPr>
          <w:sz w:val="20"/>
        </w:rPr>
        <w:t xml:space="preserve"> gene in chromosome </w:t>
      </w:r>
      <m:oMath>
        <m:sSub>
          <m:sSubPr>
            <m:ctrlPr>
              <w:rPr>
                <w:rFonts w:ascii="Cambria Math" w:hAnsi="Cambria Math"/>
                <w:i/>
                <w:iCs/>
                <w:sz w:val="20"/>
              </w:rPr>
            </m:ctrlPr>
          </m:sSubPr>
          <m:e>
            <m:r>
              <w:rPr>
                <w:rFonts w:ascii="Cambria Math" w:hAnsi="Cambria Math"/>
                <w:sz w:val="20"/>
              </w:rPr>
              <m:t>x</m:t>
            </m:r>
          </m:e>
          <m:sub>
            <m:r>
              <w:rPr>
                <w:rFonts w:ascii="Cambria Math" w:hAnsi="Cambria Math"/>
                <w:sz w:val="20"/>
              </w:rPr>
              <m:t>i</m:t>
            </m:r>
          </m:sub>
        </m:sSub>
      </m:oMath>
      <w:r w:rsidRPr="00C77153">
        <w:rPr>
          <w:sz w:val="20"/>
        </w:rPr>
        <w:t>,</w:t>
      </w:r>
      <w:r w:rsidRPr="00C77153">
        <w:rPr>
          <w:sz w:val="18"/>
          <w:szCs w:val="18"/>
        </w:rPr>
        <w:t xml:space="preserve"> </w:t>
      </w:r>
      <m:oMath>
        <m:r>
          <w:rPr>
            <w:rFonts w:ascii="Cambria Math" w:hAnsi="Cambria Math"/>
            <w:kern w:val="2"/>
            <w:sz w:val="20"/>
            <w:szCs w:val="15"/>
          </w:rPr>
          <m:t>h</m:t>
        </m:r>
      </m:oMath>
      <w:r w:rsidRPr="00C77153">
        <w:rPr>
          <w:sz w:val="20"/>
        </w:rPr>
        <w:t xml:space="preserve"> is a gene that is randomly selected from both the head and tail gene elements, and </w:t>
      </w:r>
      <m:oMath>
        <m:r>
          <w:rPr>
            <w:rFonts w:ascii="Cambria Math" w:hAnsi="Cambria Math"/>
            <w:sz w:val="20"/>
          </w:rPr>
          <m:t>t</m:t>
        </m:r>
      </m:oMath>
      <w:r w:rsidRPr="00C77153">
        <w:rPr>
          <w:sz w:val="20"/>
        </w:rPr>
        <w:t xml:space="preserve"> is a gene that is randomly selected from the tail.</w:t>
      </w:r>
    </w:p>
    <w:p w14:paraId="67991725" w14:textId="4C84AB51" w:rsidR="00BE668F" w:rsidRPr="00C77153" w:rsidRDefault="000C6FD8" w:rsidP="0092595D">
      <w:pPr>
        <w:pStyle w:val="ListParagraph"/>
        <w:numPr>
          <w:ilvl w:val="0"/>
          <w:numId w:val="16"/>
        </w:numPr>
        <w:spacing w:after="120" w:line="240" w:lineRule="auto"/>
        <w:ind w:left="0" w:firstLineChars="0" w:firstLine="0"/>
        <w:rPr>
          <w:sz w:val="20"/>
        </w:rPr>
      </w:pPr>
      <w:r w:rsidRPr="00C77153">
        <w:rPr>
          <w:i/>
          <w:iCs/>
          <w:sz w:val="20"/>
        </w:rPr>
        <w:t>Crossover operator</w:t>
      </w:r>
    </w:p>
    <w:p w14:paraId="166AE2D5" w14:textId="724A6706" w:rsidR="002A0109" w:rsidRPr="00C77153" w:rsidRDefault="000C6FD8" w:rsidP="00613FBA">
      <w:pPr>
        <w:spacing w:line="252" w:lineRule="auto"/>
        <w:ind w:firstLine="204"/>
      </w:pPr>
      <w:r w:rsidRPr="00C77153">
        <w:t xml:space="preserve">The crossover operation in GEP includes three steps: one-point crossover, two-point crossover and gene crossover. In one-point crossover, two chromosomes exchange two </w:t>
      </w:r>
      <w:r w:rsidR="008175F3" w:rsidRPr="00C77153">
        <w:t xml:space="preserve">equal-length </w:t>
      </w:r>
      <w:r w:rsidRPr="00C77153">
        <w:t>gene fragments from a randomly selected gene to the end</w:t>
      </w:r>
      <w:r w:rsidR="00F215BA" w:rsidRPr="00C77153">
        <w:t xml:space="preserve">. Two-point crossover randomly selects two </w:t>
      </w:r>
      <w:r w:rsidR="00731E3D" w:rsidRPr="00C77153">
        <w:t>genes</w:t>
      </w:r>
      <w:r w:rsidR="00F215BA" w:rsidRPr="00C77153">
        <w:t xml:space="preserve"> and exchanges the in-between gene fragments</w:t>
      </w:r>
      <w:r w:rsidRPr="00C77153">
        <w:t xml:space="preserve"> of two chromosomes. </w:t>
      </w:r>
      <w:r w:rsidR="008175F3" w:rsidRPr="00C77153">
        <w:t>G</w:t>
      </w:r>
      <w:r w:rsidRPr="00C77153">
        <w:t xml:space="preserve">ene crossover exchanges a pair of randomly selected allelic </w:t>
      </w:r>
      <w:r w:rsidRPr="00C77153">
        <w:lastRenderedPageBreak/>
        <w:t xml:space="preserve">genes of two chromosomes to form two progeny chromosomes. During </w:t>
      </w:r>
      <w:r w:rsidR="008175F3" w:rsidRPr="00C77153">
        <w:t xml:space="preserve">the </w:t>
      </w:r>
      <w:r w:rsidRPr="00C77153">
        <w:t xml:space="preserve">crossover operation, one-point crossover </w:t>
      </w:r>
      <w:r w:rsidR="008175F3" w:rsidRPr="00C77153">
        <w:t>is</w:t>
      </w:r>
      <w:r w:rsidRPr="00C77153">
        <w:t xml:space="preserve"> conducted with probability of </w:t>
      </w:r>
      <m:oMath>
        <m:sSub>
          <m:sSubPr>
            <m:ctrlPr>
              <w:rPr>
                <w:rFonts w:ascii="Cambria Math" w:hAnsi="Cambria Math"/>
                <w:i/>
              </w:rPr>
            </m:ctrlPr>
          </m:sSubPr>
          <m:e>
            <m:r>
              <w:rPr>
                <w:rFonts w:ascii="Cambria Math" w:hAnsi="Cambria Math"/>
              </w:rPr>
              <m:t>p</m:t>
            </m:r>
          </m:e>
          <m:sub>
            <m:r>
              <w:rPr>
                <w:rFonts w:ascii="Cambria Math" w:hAnsi="Cambria Math"/>
              </w:rPr>
              <m:t>Opr</m:t>
            </m:r>
          </m:sub>
        </m:sSub>
      </m:oMath>
      <w:r w:rsidRPr="00C77153">
        <w:t xml:space="preserve">. Then, two-point recombine </w:t>
      </w:r>
      <w:r w:rsidR="008175F3" w:rsidRPr="00C77153">
        <w:t>is</w:t>
      </w:r>
      <w:r w:rsidRPr="00C77153">
        <w:t xml:space="preserve"> performed with probability </w:t>
      </w:r>
      <m:oMath>
        <m:sSub>
          <m:sSubPr>
            <m:ctrlPr>
              <w:rPr>
                <w:rFonts w:ascii="Cambria Math" w:hAnsi="Cambria Math"/>
                <w:i/>
              </w:rPr>
            </m:ctrlPr>
          </m:sSubPr>
          <m:e>
            <m:r>
              <w:rPr>
                <w:rFonts w:ascii="Cambria Math" w:hAnsi="Cambria Math"/>
              </w:rPr>
              <m:t>p</m:t>
            </m:r>
          </m:e>
          <m:sub>
            <m:r>
              <w:rPr>
                <w:rFonts w:ascii="Cambria Math" w:hAnsi="Cambria Math"/>
              </w:rPr>
              <m:t>Tpr</m:t>
            </m:r>
          </m:sub>
        </m:sSub>
      </m:oMath>
      <w:r w:rsidRPr="00C77153">
        <w:t xml:space="preserve">. </w:t>
      </w:r>
      <w:r w:rsidR="008175F3" w:rsidRPr="00C77153">
        <w:t>Finally</w:t>
      </w:r>
      <w:r w:rsidRPr="00C77153">
        <w:t xml:space="preserve">, gene crossover </w:t>
      </w:r>
      <w:r w:rsidR="008175F3" w:rsidRPr="00C77153">
        <w:t>is performed</w:t>
      </w:r>
      <w:r w:rsidRPr="00C77153">
        <w:t xml:space="preserve"> with probability</w:t>
      </w:r>
      <w:r w:rsidRPr="00C77153">
        <w:rPr>
          <w:i/>
        </w:rPr>
        <w:t xml:space="preserve"> </w:t>
      </w:r>
      <m:oMath>
        <m:sSub>
          <m:sSubPr>
            <m:ctrlPr>
              <w:rPr>
                <w:rFonts w:ascii="Cambria Math" w:hAnsi="Cambria Math"/>
                <w:i/>
              </w:rPr>
            </m:ctrlPr>
          </m:sSubPr>
          <m:e>
            <m:r>
              <w:rPr>
                <w:rFonts w:ascii="Cambria Math" w:hAnsi="Cambria Math"/>
              </w:rPr>
              <m:t>p</m:t>
            </m:r>
          </m:e>
          <m:sub>
            <m:r>
              <w:rPr>
                <w:rFonts w:ascii="Cambria Math" w:hAnsi="Cambria Math"/>
              </w:rPr>
              <m:t>Gr</m:t>
            </m:r>
          </m:sub>
        </m:sSub>
      </m:oMath>
      <w:r w:rsidR="00F215BA" w:rsidRPr="00C77153">
        <w:t>.</w:t>
      </w:r>
    </w:p>
    <w:p w14:paraId="16F3D7C5" w14:textId="77777777" w:rsidR="00BE668F" w:rsidRPr="00C77153" w:rsidRDefault="000C6FD8" w:rsidP="00BE668F">
      <w:pPr>
        <w:pStyle w:val="ListParagraph"/>
        <w:numPr>
          <w:ilvl w:val="0"/>
          <w:numId w:val="16"/>
        </w:numPr>
        <w:spacing w:after="120"/>
        <w:ind w:left="0" w:firstLineChars="0" w:firstLine="0"/>
        <w:rPr>
          <w:sz w:val="20"/>
        </w:rPr>
      </w:pPr>
      <w:r w:rsidRPr="00C77153">
        <w:rPr>
          <w:i/>
          <w:iCs/>
          <w:sz w:val="20"/>
        </w:rPr>
        <w:t>Transposition</w:t>
      </w:r>
    </w:p>
    <w:p w14:paraId="56282D91" w14:textId="5D96A53B" w:rsidR="00A726A6" w:rsidRPr="00C77153" w:rsidRDefault="00100574" w:rsidP="00574632">
      <w:pPr>
        <w:spacing w:line="252" w:lineRule="auto"/>
        <w:ind w:firstLine="204"/>
      </w:pPr>
      <w:r w:rsidRPr="00C77153">
        <w:t>T</w:t>
      </w:r>
      <w:r w:rsidR="000C6FD8" w:rsidRPr="00C77153">
        <w:t xml:space="preserve">ransposition includes three steps: </w:t>
      </w:r>
      <w:r w:rsidR="00CB4409" w:rsidRPr="00C77153">
        <w:t>insertion</w:t>
      </w:r>
      <w:r w:rsidR="00385E31" w:rsidRPr="00C77153">
        <w:t xml:space="preserve"> sequence</w:t>
      </w:r>
      <w:r w:rsidR="000C6FD8" w:rsidRPr="00C77153">
        <w:t xml:space="preserve"> (IS) transposition, </w:t>
      </w:r>
      <w:r w:rsidR="00385E31" w:rsidRPr="00C77153">
        <w:t>root insertion sequence</w:t>
      </w:r>
      <w:r w:rsidR="00F41ED0" w:rsidRPr="00C77153">
        <w:t xml:space="preserve"> (RIS) transposition and gene transposition. For each chromosome, IS transposition randomly copies a gene fragment and </w:t>
      </w:r>
      <w:r w:rsidR="000C6FD8" w:rsidRPr="00C77153">
        <w:t>inserts</w:t>
      </w:r>
      <w:r w:rsidR="00F41ED0" w:rsidRPr="00C77153">
        <w:t xml:space="preserve"> </w:t>
      </w:r>
      <w:r w:rsidRPr="00C77153">
        <w:t xml:space="preserve">the fragment </w:t>
      </w:r>
      <w:r w:rsidR="00F41ED0" w:rsidRPr="00C77153">
        <w:t xml:space="preserve">into itself </w:t>
      </w:r>
      <w:r w:rsidRPr="00C77153">
        <w:t xml:space="preserve">at </w:t>
      </w:r>
      <w:r w:rsidR="00F41ED0" w:rsidRPr="00C77153">
        <w:t>a randomly assigned position on the head (except for the first position)</w:t>
      </w:r>
      <w:r w:rsidR="000C6FD8" w:rsidRPr="00C77153">
        <w:t>,</w:t>
      </w:r>
      <w:r w:rsidR="00F41ED0" w:rsidRPr="00C77153">
        <w:t xml:space="preserve"> </w:t>
      </w:r>
      <w:r w:rsidRPr="00C77153">
        <w:t xml:space="preserve">and </w:t>
      </w:r>
      <w:r w:rsidR="00F41ED0" w:rsidRPr="00C77153">
        <w:t xml:space="preserve">the later genes are </w:t>
      </w:r>
      <w:r w:rsidRPr="00C77153">
        <w:t xml:space="preserve">shifted </w:t>
      </w:r>
      <w:r w:rsidR="00F41ED0" w:rsidRPr="00C77153">
        <w:t xml:space="preserve">backwards. </w:t>
      </w:r>
      <w:r w:rsidR="000876EA" w:rsidRPr="00C77153">
        <w:t>A</w:t>
      </w:r>
      <w:r w:rsidR="000C6FD8" w:rsidRPr="00C77153">
        <w:t xml:space="preserve">ny code longer than the length of the head is truncated. In contrast to IS transposition, RIS transposition specifically inserts a randomly copied gene fragment at the beginning of </w:t>
      </w:r>
      <w:r w:rsidRPr="00C77153">
        <w:t xml:space="preserve">a </w:t>
      </w:r>
      <w:r w:rsidR="000C6FD8" w:rsidRPr="00C77153">
        <w:t>chromosome.</w:t>
      </w:r>
      <w:r w:rsidR="001F0476" w:rsidRPr="00C77153">
        <w:t xml:space="preserve"> </w:t>
      </w:r>
      <w:r w:rsidR="000C6FD8" w:rsidRPr="00C77153">
        <w:t xml:space="preserve">To </w:t>
      </w:r>
      <w:r w:rsidRPr="00C77153">
        <w:t xml:space="preserve">maintain </w:t>
      </w:r>
      <w:r w:rsidR="000C6FD8" w:rsidRPr="00C77153">
        <w:t>the validity of a chromosome, the first gene of</w:t>
      </w:r>
      <w:r w:rsidRPr="00C77153">
        <w:t xml:space="preserve"> the</w:t>
      </w:r>
      <w:r w:rsidR="000C6FD8" w:rsidRPr="00C77153">
        <w:t xml:space="preserve"> copied fragment should be an operative symbol </w:t>
      </w:r>
      <w:r w:rsidRPr="00C77153">
        <w:t xml:space="preserve">selected </w:t>
      </w:r>
      <w:r w:rsidR="000C6FD8" w:rsidRPr="00C77153">
        <w:t>from eight fundamental genes. The original genes of the head move backwards in turn, and excess genes of the head are deleted. Finally, gene transposition randomly copies a single gene from a chromosome and inserts the copied gene into the head of the chromosome.</w:t>
      </w:r>
    </w:p>
    <w:p w14:paraId="5CE29D1B" w14:textId="77777777" w:rsidR="00161004" w:rsidRPr="00C77153" w:rsidRDefault="00161004" w:rsidP="00945948">
      <w:pPr>
        <w:pStyle w:val="ListParagraph"/>
        <w:numPr>
          <w:ilvl w:val="0"/>
          <w:numId w:val="16"/>
        </w:numPr>
        <w:spacing w:after="120" w:line="240" w:lineRule="auto"/>
        <w:ind w:left="0" w:firstLineChars="0" w:firstLine="0"/>
        <w:rPr>
          <w:i/>
          <w:iCs/>
          <w:sz w:val="20"/>
        </w:rPr>
      </w:pPr>
      <w:r w:rsidRPr="00C77153">
        <w:rPr>
          <w:i/>
          <w:iCs/>
          <w:sz w:val="20"/>
        </w:rPr>
        <w:t>Termination criterion</w:t>
      </w:r>
    </w:p>
    <w:p w14:paraId="03DB5E27" w14:textId="628B0877" w:rsidR="00161004" w:rsidRPr="00C77153" w:rsidRDefault="00D22D77" w:rsidP="00D22D77">
      <w:pPr>
        <w:spacing w:line="252" w:lineRule="auto"/>
        <w:ind w:firstLine="204"/>
      </w:pPr>
      <w:r w:rsidRPr="00C77153">
        <w:t>GEP</w:t>
      </w:r>
      <w:r w:rsidR="00B12049" w:rsidRPr="00C77153">
        <w:t>s</w:t>
      </w:r>
      <w:r w:rsidR="00161004" w:rsidRPr="00C77153">
        <w:t xml:space="preserve"> are designed to evolve the population generation by</w:t>
      </w:r>
      <w:r w:rsidRPr="00C77153">
        <w:rPr>
          <w:rFonts w:hint="eastAsia"/>
        </w:rPr>
        <w:t xml:space="preserve"> </w:t>
      </w:r>
      <w:r w:rsidR="00161004" w:rsidRPr="00C77153">
        <w:t xml:space="preserve">generation and maintain the convergence as well as diversity characteristics within the population. A maximum number of generations is set to be a termination condition of the algorithm. In this implementation, we consider the solutions </w:t>
      </w:r>
      <w:r w:rsidR="00B12049" w:rsidRPr="00C77153">
        <w:t xml:space="preserve">to </w:t>
      </w:r>
      <w:r w:rsidR="00161004" w:rsidRPr="00C77153">
        <w:t>converge when the best fitness value remains unchange</w:t>
      </w:r>
      <w:r w:rsidR="00EA04DC" w:rsidRPr="00C77153">
        <w:t xml:space="preserve">d over the past 30 generations </w:t>
      </w:r>
      <w:r w:rsidR="00EA04DC" w:rsidRPr="00C77153">
        <w:fldChar w:fldCharType="begin" w:fldLock="1"/>
      </w:r>
      <w:r w:rsidR="00915A1F">
        <w:instrText>ADDIN CSL_CITATION {"citationItems":[{"id":"ITEM-1","itemData":{"DOI":"10.1109/TNNLS.2018.2832648","ISSN":"21622388","abstract":"Imbalanced data with a skewed class distribution are common in many real-world applications. Deep Belief Network (DBN) is a machine learning technique that is effective in classification tasks. However, conventional DBN does not work well for imbalanced data classification because it assumes equal costs for each class. To deal with this problem, cost-sensitive approaches assign different misclassification costs for different classes without disrupting the true data sample distributions. However, due to lack of prior knowledge, the misclassification costs are usually unknown and hard to choose in practice. Moreover, it has not been well studied as to how cost-sensitive learning could improve DBN performance on imbalanced data problems. This paper proposes an evolutionary cost-sensitive deep belief network (ECS-DBN) for imbalanced classification. ECS-DBN uses adaptive differential evolution to optimize the misclassification costs based on training data, that presents an effective approach to incorporating the evaluation measure (i.e. G-mean) into the objective function. We first optimize the misclassification costs, then apply them to deep belief network. Adaptive differential evolution optimization is implemented as the optimization algorithm that automatically updates its corresponding parameters without the need of prior domain knowledge. The experiments have shown that the proposed approach consistently outperforms the state-of-the-art on both benchmark datasets and real-world dataset for fault diagnosis in tool condition monitoring.","author":[{"dropping-particle":"","family":"Zhang","given":"Chong","non-dropping-particle":"","parse-names":false,"suffix":""},{"dropping-particle":"","family":"Tan","given":"Kay Chen","non-dropping-particle":"","parse-names":false,"suffix":""},{"dropping-particle":"","family":"Li","given":"Haizhou","non-dropping-particle":"","parse-names":false,"suffix":""},{"dropping-particle":"","family":"Hong","given":"Geok Soon","non-dropping-particle":"","parse-names":false,"suffix":""}],"container-title":"IEEE Transactions on Neural Networks and Learning Systems","id":"ITEM-1","issue":"1","issued":{"date-parts":[["2019"]]},"page":"109-122","publisher":"IEEE","title":"A Cost-Sensitive Deep Belief Network for Imbalanced Classification","type":"article-journal","volume":"30"},"uris":["http://www.mendeley.com/documents/?uuid=c252ea9b-8c82-46f2-878f-3a9961145818"]}],"mendeley":{"formattedCitation":"[43]","plainTextFormattedCitation":"[43]","previouslyFormattedCitation":"[43]"},"properties":{"noteIndex":0},"schema":"https://github.com/citation-style-language/schema/raw/master/csl-citation.json"}</w:instrText>
      </w:r>
      <w:r w:rsidR="00EA04DC" w:rsidRPr="00C77153">
        <w:fldChar w:fldCharType="separate"/>
      </w:r>
      <w:r w:rsidR="007E3487" w:rsidRPr="007E3487">
        <w:rPr>
          <w:noProof/>
        </w:rPr>
        <w:t>[43]</w:t>
      </w:r>
      <w:r w:rsidR="00EA04DC" w:rsidRPr="00C77153">
        <w:fldChar w:fldCharType="end"/>
      </w:r>
      <w:r w:rsidR="00161004" w:rsidRPr="00C77153">
        <w:t>. The algorithm terminates either when it reaches the maximum number of generations or when it meets the convergence condition.</w:t>
      </w:r>
    </w:p>
    <w:p w14:paraId="3C71551C" w14:textId="77777777" w:rsidR="00EE670D" w:rsidRPr="00C77153" w:rsidRDefault="00EE670D" w:rsidP="00945948">
      <w:pPr>
        <w:pStyle w:val="ListParagraph"/>
        <w:numPr>
          <w:ilvl w:val="0"/>
          <w:numId w:val="16"/>
        </w:numPr>
        <w:spacing w:after="120" w:line="240" w:lineRule="auto"/>
        <w:ind w:left="0" w:firstLineChars="0" w:firstLine="0"/>
        <w:rPr>
          <w:i/>
          <w:iCs/>
        </w:rPr>
      </w:pPr>
      <w:r w:rsidRPr="00C77153">
        <w:rPr>
          <w:i/>
          <w:iCs/>
          <w:sz w:val="20"/>
        </w:rPr>
        <w:t>Inequivalent function creation</w:t>
      </w:r>
    </w:p>
    <w:p w14:paraId="10B2829A" w14:textId="6DF2B91E" w:rsidR="00EE670D" w:rsidRPr="00C77153" w:rsidRDefault="00EE670D" w:rsidP="00EE670D">
      <w:pPr>
        <w:spacing w:line="252" w:lineRule="auto"/>
        <w:ind w:firstLine="204"/>
      </w:pPr>
      <w:r w:rsidRPr="00C77153">
        <w:t xml:space="preserve">Eventually, the optimization process ends </w:t>
      </w:r>
      <w:r w:rsidR="00D349CF" w:rsidRPr="00C77153">
        <w:t>when the termination criterion</w:t>
      </w:r>
      <w:r w:rsidR="00DD0F32" w:rsidRPr="00C77153">
        <w:t xml:space="preserve"> is</w:t>
      </w:r>
      <w:r w:rsidR="00D349CF" w:rsidRPr="00C77153">
        <w:t xml:space="preserve"> </w:t>
      </w:r>
      <w:r w:rsidR="00DD0F32" w:rsidRPr="00C77153">
        <w:t>satisfied</w:t>
      </w:r>
      <w:r w:rsidRPr="00C77153">
        <w:t>. The best individual is obtained from last generation</w:t>
      </w:r>
      <w:r w:rsidR="00D808A8" w:rsidRPr="00C77153">
        <w:t xml:space="preserve"> and decoded </w:t>
      </w:r>
      <w:r w:rsidR="00D808A8" w:rsidRPr="00C77153">
        <w:rPr>
          <w:rFonts w:hint="eastAsia"/>
        </w:rPr>
        <w:t>t</w:t>
      </w:r>
      <w:r w:rsidR="00D808A8" w:rsidRPr="00C77153">
        <w:t>o be the inequivalent function</w:t>
      </w:r>
      <w:r w:rsidRPr="00C77153">
        <w:t>.</w:t>
      </w:r>
    </w:p>
    <w:p w14:paraId="4F635956" w14:textId="2800D9C5" w:rsidR="00A726A6" w:rsidRPr="00C77153" w:rsidRDefault="00100574" w:rsidP="002360B9">
      <w:pPr>
        <w:pStyle w:val="Heading2"/>
      </w:pPr>
      <w:bookmarkStart w:id="94" w:name="_Hlk30167214"/>
      <w:r w:rsidRPr="00C77153">
        <w:t>C</w:t>
      </w:r>
      <w:r w:rsidR="00AA4B30" w:rsidRPr="00C77153">
        <w:t>ost</w:t>
      </w:r>
      <w:r w:rsidR="000C6FD8" w:rsidRPr="00C77153">
        <w:t>-</w:t>
      </w:r>
      <w:r w:rsidR="00AA4B30" w:rsidRPr="00C77153">
        <w:t xml:space="preserve">sensitive learning </w:t>
      </w:r>
      <w:r w:rsidR="002360B9" w:rsidRPr="00C77153">
        <w:t>for object segmentation</w:t>
      </w:r>
    </w:p>
    <w:bookmarkEnd w:id="94"/>
    <w:p w14:paraId="31F281AD" w14:textId="33BAFFC4" w:rsidR="009A0D5F" w:rsidRDefault="000C6FD8" w:rsidP="00DA7AAB">
      <w:pPr>
        <w:spacing w:line="252" w:lineRule="auto"/>
        <w:ind w:firstLine="204"/>
        <w:rPr>
          <w:ins w:id="95" w:author="Ray Zhong" w:date="2020-10-23T17:38:00Z"/>
        </w:rPr>
      </w:pPr>
      <w:r w:rsidRPr="00C77153">
        <w:t xml:space="preserve">To evaluate the fitness of each chromosome, </w:t>
      </w:r>
      <w:r w:rsidR="00C73EB4" w:rsidRPr="00C77153">
        <w:t>a cost</w:t>
      </w:r>
      <w:r w:rsidRPr="00C77153">
        <w:t>-</w:t>
      </w:r>
      <w:r w:rsidR="00C73EB4" w:rsidRPr="00C77153">
        <w:t xml:space="preserve">sensitive segmentation model </w:t>
      </w:r>
      <w:r w:rsidR="006B3638" w:rsidRPr="00C77153">
        <w:t>is</w:t>
      </w:r>
      <w:r w:rsidR="00BB7DDF" w:rsidRPr="00C77153">
        <w:t xml:space="preserve"> designed to estimate the segmentation accuracy. </w:t>
      </w:r>
      <w:r w:rsidRPr="00C77153">
        <w:t>First</w:t>
      </w:r>
      <w:r w:rsidR="00BB7DDF" w:rsidRPr="00C77153">
        <w:t>, the segmentation model is introduced for cost</w:t>
      </w:r>
      <w:r w:rsidRPr="00C77153">
        <w:t>-</w:t>
      </w:r>
      <w:r w:rsidR="00BB7DDF" w:rsidRPr="00C77153">
        <w:t xml:space="preserve">sensitive learning. Then, the importance of each point is assigned individually in model training according to the </w:t>
      </w:r>
      <w:bookmarkStart w:id="96" w:name="OLE_LINK20"/>
      <w:bookmarkStart w:id="97" w:name="OLE_LINK21"/>
      <w:r w:rsidR="00D808A8" w:rsidRPr="00C77153">
        <w:t xml:space="preserve">obtained </w:t>
      </w:r>
      <w:r w:rsidR="00BB7DDF" w:rsidRPr="00C77153">
        <w:t xml:space="preserve">inequivalent </w:t>
      </w:r>
      <w:bookmarkEnd w:id="96"/>
      <w:bookmarkEnd w:id="97"/>
      <w:r w:rsidR="001210A3" w:rsidRPr="00C77153">
        <w:t xml:space="preserve">function. </w:t>
      </w:r>
      <w:r w:rsidR="00100574" w:rsidRPr="00C77153">
        <w:t>Finally, the accuracy of the trained model is evaluated</w:t>
      </w:r>
      <w:r w:rsidR="001210A3" w:rsidRPr="00C77153">
        <w:t>.</w:t>
      </w:r>
    </w:p>
    <w:moveToRangeStart w:id="98" w:author="Ray Zhong" w:date="2020-10-23T17:38:00Z" w:name="move54367098"/>
    <w:p w14:paraId="62B8D5AE" w14:textId="77777777" w:rsidR="00B517EE" w:rsidRPr="00C77153" w:rsidRDefault="00B517EE" w:rsidP="00B517EE">
      <w:pPr>
        <w:jc w:val="center"/>
        <w:rPr>
          <w:moveTo w:id="99" w:author="Ray Zhong" w:date="2020-10-23T17:38:00Z"/>
        </w:rPr>
      </w:pPr>
      <w:moveTo w:id="100" w:author="Ray Zhong" w:date="2020-10-23T17:38:00Z">
        <w:r w:rsidRPr="00C77153">
          <w:object w:dxaOrig="27795" w:dyaOrig="7906" w14:anchorId="441B3479">
            <v:shape id="_x0000_i1031" type="#_x0000_t75" style="width:258.45pt;height:73.65pt" o:ole="">
              <v:imagedata r:id="rId19" o:title=""/>
            </v:shape>
            <o:OLEObject Type="Embed" ProgID="Visio.Drawing.15" ShapeID="_x0000_i1031" DrawAspect="Content" ObjectID="_1664981431" r:id="rId20"/>
          </w:object>
        </w:r>
      </w:moveTo>
    </w:p>
    <w:p w14:paraId="67EA583D" w14:textId="77777777" w:rsidR="00B517EE" w:rsidRPr="00C77153" w:rsidRDefault="00B517EE" w:rsidP="00B517EE">
      <w:pPr>
        <w:pStyle w:val="ListParagraph"/>
        <w:ind w:left="40" w:firstLineChars="0" w:firstLine="0"/>
        <w:jc w:val="center"/>
        <w:rPr>
          <w:moveTo w:id="101" w:author="Ray Zhong" w:date="2020-10-23T17:38:00Z"/>
          <w:sz w:val="16"/>
          <w:szCs w:val="11"/>
        </w:rPr>
      </w:pPr>
      <w:moveTo w:id="102" w:author="Ray Zhong" w:date="2020-10-23T17:38:00Z">
        <w:r w:rsidRPr="00C77153">
          <w:rPr>
            <w:sz w:val="16"/>
            <w:szCs w:val="11"/>
          </w:rPr>
          <w:t xml:space="preserve">Fig. 4. </w:t>
        </w:r>
        <w:commentRangeStart w:id="103"/>
        <w:r w:rsidRPr="00C77153">
          <w:rPr>
            <w:sz w:val="16"/>
            <w:szCs w:val="11"/>
          </w:rPr>
          <w:t xml:space="preserve">The architecture of the </w:t>
        </w:r>
      </w:moveTo>
      <w:commentRangeEnd w:id="103"/>
      <w:r>
        <w:rPr>
          <w:rStyle w:val="CommentReference"/>
        </w:rPr>
        <w:commentReference w:id="103"/>
      </w:r>
      <w:proofErr w:type="spellStart"/>
      <w:moveTo w:id="104" w:author="Ray Zhong" w:date="2020-10-23T17:38:00Z">
        <w:r w:rsidRPr="00C77153">
          <w:rPr>
            <w:sz w:val="16"/>
            <w:szCs w:val="11"/>
          </w:rPr>
          <w:t>PointNet</w:t>
        </w:r>
        <w:proofErr w:type="spellEnd"/>
      </w:moveTo>
    </w:p>
    <w:moveToRangeEnd w:id="98"/>
    <w:p w14:paraId="27F2E0FD" w14:textId="77777777" w:rsidR="00B517EE" w:rsidRPr="00C77153" w:rsidRDefault="00B517EE" w:rsidP="00B517EE">
      <w:pPr>
        <w:spacing w:line="252" w:lineRule="auto"/>
        <w:pPrChange w:id="105" w:author="Ray Zhong" w:date="2020-10-23T17:38:00Z">
          <w:pPr>
            <w:spacing w:line="252" w:lineRule="auto"/>
            <w:ind w:firstLine="204"/>
          </w:pPr>
        </w:pPrChange>
      </w:pPr>
    </w:p>
    <w:p w14:paraId="26565BDA" w14:textId="005F5083" w:rsidR="005926A1" w:rsidRPr="00C77153" w:rsidRDefault="000C6FD8" w:rsidP="005926A1">
      <w:pPr>
        <w:pStyle w:val="ListParagraph"/>
        <w:numPr>
          <w:ilvl w:val="0"/>
          <w:numId w:val="40"/>
        </w:numPr>
        <w:spacing w:after="120" w:line="240" w:lineRule="auto"/>
        <w:ind w:firstLineChars="0"/>
        <w:rPr>
          <w:sz w:val="20"/>
        </w:rPr>
      </w:pPr>
      <w:proofErr w:type="spellStart"/>
      <w:r w:rsidRPr="00C77153">
        <w:rPr>
          <w:i/>
          <w:iCs/>
          <w:sz w:val="20"/>
        </w:rPr>
        <w:lastRenderedPageBreak/>
        <w:t>PointNet</w:t>
      </w:r>
      <w:proofErr w:type="spellEnd"/>
      <w:r w:rsidRPr="00C77153">
        <w:rPr>
          <w:i/>
          <w:iCs/>
          <w:sz w:val="20"/>
        </w:rPr>
        <w:t xml:space="preserve"> model</w:t>
      </w:r>
    </w:p>
    <w:p w14:paraId="7947194D" w14:textId="430CE108" w:rsidR="005E63DA" w:rsidRPr="00C77153" w:rsidRDefault="00100574" w:rsidP="00613FBA">
      <w:pPr>
        <w:spacing w:line="252" w:lineRule="auto"/>
        <w:ind w:firstLine="204"/>
      </w:pPr>
      <w:r w:rsidRPr="00C77153">
        <w:t xml:space="preserve">In this section, the </w:t>
      </w:r>
      <w:proofErr w:type="spellStart"/>
      <w:r w:rsidRPr="00C77153">
        <w:t>PointNet</w:t>
      </w:r>
      <w:proofErr w:type="spellEnd"/>
      <w:r w:rsidRPr="00C77153">
        <w:t xml:space="preserve"> model is designed for </w:t>
      </w:r>
      <w:r w:rsidR="00A726A6" w:rsidRPr="00C77153">
        <w:t>cost</w:t>
      </w:r>
      <w:r w:rsidR="000C6FD8" w:rsidRPr="00C77153">
        <w:t>-</w:t>
      </w:r>
      <w:r w:rsidR="00A726A6" w:rsidRPr="00C77153">
        <w:t>sensitive learning</w:t>
      </w:r>
      <w:r w:rsidRPr="00C77153">
        <w:t xml:space="preserve"> in</w:t>
      </w:r>
      <w:r w:rsidR="00A726A6" w:rsidRPr="00C77153">
        <w:t xml:space="preserve"> object segmentation. </w:t>
      </w:r>
      <w:proofErr w:type="spellStart"/>
      <w:r w:rsidR="00A726A6" w:rsidRPr="00C77153">
        <w:t>PointNet</w:t>
      </w:r>
      <w:proofErr w:type="spellEnd"/>
      <w:r w:rsidR="00A726A6" w:rsidRPr="00C77153">
        <w:t xml:space="preserve"> </w:t>
      </w:r>
      <w:r w:rsidR="00A726A6" w:rsidRPr="00C77153">
        <w:fldChar w:fldCharType="begin" w:fldLock="1"/>
      </w:r>
      <w:r w:rsidR="00B55849" w:rsidRPr="00C77153">
        <w:instrText>ADDIN CSL_CITATION {"citationItems":[{"id":"ITEM-1","itemData":{"DOI":"10.1109/CVPR.2017.16","ISBN":"9781538604571","abstract":"Point cloud is an important type of geometric data structure. Due to its irregular format, most researchers transform such data to regular 3D voxel grids or collections of images. This, however, renders data unnecessarily voluminous and causes issues. In this paper, we design a novel type of neural network that directly consumes point clouds and well respects the permutation invariance of points in the input. Our network, named PointNet, provides a unified architecture for applications ranging from object classification, part segmentation, to scene semantic parsing. Though simple, PointNet is highly efficient and effective. Empirically, it shows strong performance on par or even better than state of the art. Theoretically, we provide analysis towards understanding of what the network has learnt and why the network is robust with respect to input perturbation and corruption.","author":[{"dropping-particle":"","family":"Qi","given":"Charles R.","non-dropping-particle":"","parse-names":false,"suffix":""},{"dropping-particle":"","family":"Su","given":"Hao","non-dropping-particle":"","parse-names":false,"suffix":""},{"dropping-particle":"","family":"Mo","given":"Kaichun","non-dropping-particle":"","parse-names":false,"suffix":""},{"dropping-particle":"","family":"Guibas","given":"Leonidas J.","non-dropping-particle":"","parse-names":false,"suffix":""}],"container-title":"Proceedings - 30th IEEE Conference on Computer Vision and Pattern Recognition, CVPR 2017","id":"ITEM-1","issued":{"date-parts":[["2017"]]},"page":"77-85","title":"PointNet: Deep learning on point sets for 3D classification and segmentation","type":"article-journal","volume":"2017-Janua"},"uris":["http://www.mendeley.com/documents/?uuid=b2c53abd-d3e7-4548-8a07-03f5ba1f9414"]}],"mendeley":{"formattedCitation":"[12]","plainTextFormattedCitation":"[12]","previouslyFormattedCitation":"[12]"},"properties":{"noteIndex":0},"schema":"https://github.com/citation-style-language/schema/raw/master/csl-citation.json"}</w:instrText>
      </w:r>
      <w:r w:rsidR="00A726A6" w:rsidRPr="00C77153">
        <w:fldChar w:fldCharType="separate"/>
      </w:r>
      <w:r w:rsidR="00A726A6" w:rsidRPr="00C77153">
        <w:rPr>
          <w:noProof/>
        </w:rPr>
        <w:t>[12]</w:t>
      </w:r>
      <w:r w:rsidR="00A726A6" w:rsidRPr="00C77153">
        <w:fldChar w:fldCharType="end"/>
      </w:r>
      <w:r w:rsidR="00DC4707" w:rsidRPr="00C77153">
        <w:t xml:space="preserve"> is an important and widely applied method for 3D point cloud segmentation, which not only accelerates</w:t>
      </w:r>
      <w:r w:rsidRPr="00C77153">
        <w:t xml:space="preserve"> the</w:t>
      </w:r>
      <w:r w:rsidR="00DC4707" w:rsidRPr="00C77153">
        <w:t xml:space="preserve"> computation but also notably improves the segmentation performance. As shown in </w:t>
      </w:r>
      <w:r w:rsidR="00E00C5B" w:rsidRPr="00C77153">
        <w:t>Fig. 4</w:t>
      </w:r>
      <w:r w:rsidR="00B10E2F" w:rsidRPr="00C77153">
        <w:t xml:space="preserve">, </w:t>
      </w:r>
      <w:proofErr w:type="spellStart"/>
      <w:r w:rsidR="00B10E2F" w:rsidRPr="00C77153">
        <w:t>PointNet</w:t>
      </w:r>
      <w:proofErr w:type="spellEnd"/>
      <w:r w:rsidR="00B10E2F" w:rsidRPr="00C77153">
        <w:t xml:space="preserve"> is composed of an input layer, two transform layer</w:t>
      </w:r>
      <w:r w:rsidRPr="00C77153">
        <w:t>s</w:t>
      </w:r>
      <w:r w:rsidR="00B10E2F" w:rsidRPr="00C77153">
        <w:t xml:space="preserve"> (Tran.</w:t>
      </w:r>
      <w:r w:rsidR="009F30DD" w:rsidRPr="00C77153">
        <w:t xml:space="preserve">1, Tran.2), ten </w:t>
      </w:r>
      <w:r w:rsidR="002B0B56" w:rsidRPr="00C77153">
        <w:t>multil</w:t>
      </w:r>
      <w:r w:rsidR="009F30DD" w:rsidRPr="00C77153">
        <w:t>ayer perceptron layer</w:t>
      </w:r>
      <w:r w:rsidRPr="00C77153">
        <w:t>s</w:t>
      </w:r>
      <w:r w:rsidR="009F30DD" w:rsidRPr="00C77153">
        <w:t xml:space="preserve"> (MLP.1-MLP.10), one feature combination layer (FC.1), one max pooling layer (MP.1) and one output layer. </w:t>
      </w:r>
      <w:r w:rsidR="00CC02E7" w:rsidRPr="00C77153">
        <w:t xml:space="preserve">Input layer: the input layer is a </w:t>
      </w:r>
      <w:bookmarkStart w:id="106" w:name="OLE_LINK29"/>
      <w:bookmarkStart w:id="107" w:name="OLE_LINK30"/>
      <m:oMath>
        <m:r>
          <m:rPr>
            <m:sty m:val="p"/>
          </m:rPr>
          <w:rPr>
            <w:rFonts w:ascii="Cambria Math" w:hAnsi="Cambria Math"/>
          </w:rPr>
          <m:t>n×3</m:t>
        </m:r>
      </m:oMath>
      <w:bookmarkEnd w:id="106"/>
      <w:bookmarkEnd w:id="107"/>
      <w:r w:rsidR="00CC02E7" w:rsidRPr="00C77153">
        <w:t xml:space="preserve"> matrix, where </w:t>
      </w:r>
      <m:oMath>
        <m:r>
          <m:rPr>
            <m:sty m:val="p"/>
          </m:rPr>
          <w:rPr>
            <w:rFonts w:ascii="Cambria Math" w:hAnsi="Cambria Math"/>
          </w:rPr>
          <m:t>n</m:t>
        </m:r>
      </m:oMath>
      <w:r w:rsidR="00CC02E7" w:rsidRPr="00C77153">
        <w:t xml:space="preserve"> represents the number of points in</w:t>
      </w:r>
      <w:r w:rsidR="000C6FD8" w:rsidRPr="00C77153">
        <w:t xml:space="preserve"> the</w:t>
      </w:r>
      <w:r w:rsidR="00CC02E7" w:rsidRPr="00C77153">
        <w:t xml:space="preserve"> data point cloud</w:t>
      </w:r>
      <w:r w:rsidR="000C6FD8" w:rsidRPr="00C77153">
        <w:t xml:space="preserve"> and</w:t>
      </w:r>
      <w:r w:rsidR="00CC02E7" w:rsidRPr="00C77153">
        <w:t xml:space="preserve"> </w:t>
      </w:r>
      <m:oMath>
        <m:r>
          <m:rPr>
            <m:sty m:val="p"/>
          </m:rPr>
          <w:rPr>
            <w:rFonts w:ascii="Cambria Math" w:hAnsi="Cambria Math"/>
          </w:rPr>
          <m:t>3</m:t>
        </m:r>
      </m:oMath>
      <w:r w:rsidR="00CC02E7" w:rsidRPr="00C77153">
        <w:t xml:space="preserve"> represents the value of coordinates. Tran.1: the input data points are </w:t>
      </w:r>
      <w:r w:rsidR="000C6FD8" w:rsidRPr="00C77153">
        <w:t>transformed</w:t>
      </w:r>
      <w:r w:rsidR="00CC02E7" w:rsidRPr="00C77153">
        <w:t xml:space="preserve"> with an affine matrix </w:t>
      </w:r>
      <w:r w:rsidRPr="00C77153">
        <w:t xml:space="preserve">of </w:t>
      </w:r>
      <w:r w:rsidR="00CC02E7" w:rsidRPr="00C77153">
        <w:t>size (</w:t>
      </w:r>
      <m:oMath>
        <m:r>
          <m:rPr>
            <m:sty m:val="p"/>
          </m:rPr>
          <w:rPr>
            <w:rFonts w:ascii="Cambria Math" w:hAnsi="Cambria Math"/>
          </w:rPr>
          <m:t>3×3</m:t>
        </m:r>
      </m:oMath>
      <w:r w:rsidR="00CC02E7" w:rsidRPr="00C77153">
        <w:t>), and the transform</w:t>
      </w:r>
      <w:r w:rsidRPr="00C77153">
        <w:t>ed</w:t>
      </w:r>
      <w:r w:rsidR="00CC02E7" w:rsidRPr="00C77153">
        <w:t xml:space="preserve"> data are point </w:t>
      </w:r>
      <w:r w:rsidR="000C6FD8" w:rsidRPr="00C77153">
        <w:t>multiplied by the</w:t>
      </w:r>
      <w:r w:rsidR="00CC02E7" w:rsidRPr="00C77153">
        <w:t xml:space="preserve"> original input data. Tran.2 </w:t>
      </w:r>
      <w:r w:rsidRPr="00C77153">
        <w:t>follows</w:t>
      </w:r>
      <w:r w:rsidR="00CC02E7" w:rsidRPr="00C77153">
        <w:t xml:space="preserve"> the same idea </w:t>
      </w:r>
      <w:r w:rsidR="000C6FD8" w:rsidRPr="00C77153">
        <w:t>as</w:t>
      </w:r>
      <w:r w:rsidR="00CC02E7" w:rsidRPr="00C77153">
        <w:t xml:space="preserve"> Tran.1</w:t>
      </w:r>
      <w:r w:rsidRPr="00C77153">
        <w:t>, but</w:t>
      </w:r>
      <w:r w:rsidR="00CC02E7" w:rsidRPr="00C77153">
        <w:t xml:space="preserve"> </w:t>
      </w:r>
      <w:r w:rsidRPr="00C77153">
        <w:t>a</w:t>
      </w:r>
      <w:r w:rsidR="00CC02E7" w:rsidRPr="00C77153">
        <w:t xml:space="preserve">n affine matrix </w:t>
      </w:r>
      <w:r w:rsidRPr="00C77153">
        <w:t xml:space="preserve">of </w:t>
      </w:r>
      <w:r w:rsidR="00CC02E7" w:rsidRPr="00C77153">
        <w:t>size (64</w:t>
      </w:r>
      <m:oMath>
        <m:r>
          <m:rPr>
            <m:sty m:val="p"/>
          </m:rPr>
          <w:rPr>
            <w:rFonts w:ascii="Cambria Math" w:hAnsi="Cambria Math"/>
          </w:rPr>
          <m:t>×64</m:t>
        </m:r>
      </m:oMath>
      <w:r w:rsidR="00CC02E7" w:rsidRPr="00C77153">
        <w:t xml:space="preserve">) is </w:t>
      </w:r>
      <w:r w:rsidRPr="00C77153">
        <w:t xml:space="preserve">used </w:t>
      </w:r>
      <w:r w:rsidR="00CC02E7" w:rsidRPr="00C77153">
        <w:t>for</w:t>
      </w:r>
      <w:r w:rsidRPr="00C77153">
        <w:t xml:space="preserve"> the</w:t>
      </w:r>
      <w:r w:rsidR="00CC02E7" w:rsidRPr="00C77153">
        <w:t xml:space="preserve"> data transformation. “MLP” stands for multilayer perceptron, </w:t>
      </w:r>
      <w:r w:rsidRPr="00C77153">
        <w:t xml:space="preserve">and the </w:t>
      </w:r>
      <w:r w:rsidR="00CC02E7" w:rsidRPr="00C77153">
        <w:t xml:space="preserve">numbers in brackets are the output size of </w:t>
      </w:r>
      <w:r w:rsidR="000C6FD8" w:rsidRPr="00C77153">
        <w:t xml:space="preserve">the </w:t>
      </w:r>
      <w:r w:rsidR="00CC02E7" w:rsidRPr="00C77153">
        <w:t>current MLP layer. MP.1</w:t>
      </w:r>
      <w:r w:rsidR="006640E6" w:rsidRPr="00C77153">
        <w:t xml:space="preserve"> is a max pooling layer </w:t>
      </w:r>
      <w:r w:rsidRPr="00C77153">
        <w:t xml:space="preserve">that </w:t>
      </w:r>
      <w:r w:rsidR="006640E6" w:rsidRPr="00C77153">
        <w:t>aggregate</w:t>
      </w:r>
      <w:r w:rsidRPr="00C77153">
        <w:t>s</w:t>
      </w:r>
      <w:r w:rsidR="006640E6" w:rsidRPr="00C77153">
        <w:t xml:space="preserve"> information from all the points. In each point cloud model, there are several objects with both specific local and global characteristics. The collaborative consideration of local and global</w:t>
      </w:r>
      <w:r w:rsidRPr="00C77153">
        <w:t xml:space="preserve"> characteristics</w:t>
      </w:r>
      <w:r w:rsidR="006640E6" w:rsidRPr="00C77153">
        <w:t xml:space="preserve"> can improve the object segmentation performance. In deep learning models, the front layers pay more attention to detailed local information, and the deeper layers focus more on semantic global information. Hence, </w:t>
      </w:r>
      <w:r w:rsidR="008738BE" w:rsidRPr="00C77153">
        <w:t>FC.1 combines the output of Tran.2 and MP.1</w:t>
      </w:r>
      <w:r w:rsidR="00B23052" w:rsidRPr="00C77153">
        <w:t xml:space="preserve"> in </w:t>
      </w:r>
      <w:proofErr w:type="spellStart"/>
      <w:r w:rsidR="00B23052" w:rsidRPr="00C77153">
        <w:t>PointNet</w:t>
      </w:r>
      <w:proofErr w:type="spellEnd"/>
      <w:r w:rsidR="00B23052" w:rsidRPr="00C77153">
        <w:t xml:space="preserve">, where the output of MP.1 is repeated </w:t>
      </w:r>
      <m:oMath>
        <m:r>
          <w:rPr>
            <w:rFonts w:ascii="Cambria Math" w:hAnsi="Cambria Math"/>
          </w:rPr>
          <m:t>n</m:t>
        </m:r>
      </m:oMath>
      <w:r w:rsidR="00B23052" w:rsidRPr="00C77153">
        <w:t xml:space="preserve"> times to join the output of Tran.2</w:t>
      </w:r>
      <w:r w:rsidR="008738BE" w:rsidRPr="00C77153">
        <w:t xml:space="preserve">. The output of MP.1 </w:t>
      </w:r>
      <w:r w:rsidR="000C6FD8" w:rsidRPr="00C77153">
        <w:t>represents</w:t>
      </w:r>
      <w:r w:rsidR="008738BE" w:rsidRPr="00C77153">
        <w:t xml:space="preserve"> the global information, which fuses the feature</w:t>
      </w:r>
      <w:r w:rsidRPr="00C77153">
        <w:t>s</w:t>
      </w:r>
      <w:r w:rsidR="008738BE" w:rsidRPr="00C77153">
        <w:t xml:space="preserve"> of all points. </w:t>
      </w:r>
      <w:r w:rsidR="000C6FD8" w:rsidRPr="00C77153">
        <w:t xml:space="preserve">The </w:t>
      </w:r>
      <w:r w:rsidR="008738BE" w:rsidRPr="00C77153">
        <w:t xml:space="preserve">output of Tran.2 </w:t>
      </w:r>
      <w:r w:rsidR="003B4E79" w:rsidRPr="00C77153">
        <w:t>contains</w:t>
      </w:r>
      <w:r w:rsidRPr="00C77153">
        <w:t xml:space="preserve"> the</w:t>
      </w:r>
      <w:r w:rsidR="003B4E79" w:rsidRPr="00C77153">
        <w:t xml:space="preserve"> local features for each point. The output of MLP.10</w:t>
      </w:r>
      <w:r w:rsidR="00C92CB8" w:rsidRPr="00C77153">
        <w:t xml:space="preserve"> is a matrix </w:t>
      </w:r>
      <m:oMath>
        <m:r>
          <w:rPr>
            <w:rFonts w:ascii="Cambria Math" w:hAnsi="Cambria Math"/>
          </w:rPr>
          <m:t>Y</m:t>
        </m:r>
      </m:oMath>
      <w:r w:rsidR="00AA68F9" w:rsidRPr="00C77153">
        <w:t xml:space="preserve"> </w:t>
      </w:r>
      <w:r w:rsidRPr="00C77153">
        <w:t xml:space="preserve">of </w:t>
      </w:r>
      <w:r w:rsidR="00AA68F9" w:rsidRPr="00C77153">
        <w:t xml:space="preserve">size </w:t>
      </w:r>
      <m:oMath>
        <m:r>
          <m:rPr>
            <m:sty m:val="p"/>
          </m:rPr>
          <w:rPr>
            <w:rFonts w:ascii="Cambria Math" w:hAnsi="Cambria Math"/>
          </w:rPr>
          <m:t>n×k</m:t>
        </m:r>
      </m:oMath>
      <w:r w:rsidR="00C92CB8" w:rsidRPr="00C77153">
        <w:t>,</w:t>
      </w:r>
      <w:r w:rsidR="003B4E79" w:rsidRPr="00C77153">
        <w:t xml:space="preserve"> where each unit </w:t>
      </w:r>
      <w:r w:rsidR="000C6FD8" w:rsidRPr="00C77153">
        <w:t>indicates</w:t>
      </w:r>
      <w:r w:rsidR="003B4E79" w:rsidRPr="00C77153">
        <w:t xml:space="preserve"> the belonging probability. For better convergence, a </w:t>
      </w:r>
      <w:proofErr w:type="spellStart"/>
      <w:r w:rsidR="003B4E79" w:rsidRPr="00C77153">
        <w:t>Softmax</w:t>
      </w:r>
      <w:proofErr w:type="spellEnd"/>
      <w:r w:rsidR="003B4E79" w:rsidRPr="00C77153">
        <w:t xml:space="preserve"> function is </w:t>
      </w:r>
      <w:r w:rsidR="00EB699A" w:rsidRPr="00C77153">
        <w:t xml:space="preserve">implemented </w:t>
      </w:r>
      <w:r w:rsidR="003B4E79" w:rsidRPr="00C77153">
        <w:t xml:space="preserve">in the output layer to estimate </w:t>
      </w:r>
      <w:r w:rsidR="00C92CB8" w:rsidRPr="00C77153">
        <w:t xml:space="preserve">the </w:t>
      </w:r>
      <w:r w:rsidR="000C6FD8" w:rsidRPr="00C77153">
        <w:t xml:space="preserve">probability of the </w:t>
      </w:r>
      <m:oMath>
        <m:sSup>
          <m:sSupPr>
            <m:ctrlPr>
              <w:rPr>
                <w:rFonts w:ascii="Cambria Math" w:hAnsi="Cambria Math"/>
              </w:rPr>
            </m:ctrlPr>
          </m:sSupPr>
          <m:e>
            <m:r>
              <w:rPr>
                <w:rFonts w:ascii="Cambria Math" w:hAnsi="Cambria Math"/>
              </w:rPr>
              <m:t>i</m:t>
            </m:r>
          </m:e>
          <m:sup>
            <m:r>
              <w:rPr>
                <w:rFonts w:ascii="Cambria Math" w:hAnsi="Cambria Math"/>
              </w:rPr>
              <m:t>th</m:t>
            </m:r>
          </m:sup>
        </m:sSup>
      </m:oMath>
      <w:r w:rsidR="000C6FD8" w:rsidRPr="00C77153">
        <w:t xml:space="preserve"> data point belonging to object j</w:t>
      </w:r>
      <w:r w:rsidR="00B51F14" w:rsidRPr="00C77153">
        <w:t>, which is formulated as follows:</w:t>
      </w:r>
    </w:p>
    <w:p w14:paraId="3414ADE3" w14:textId="7804A535" w:rsidR="00DA7AAB" w:rsidRPr="00C77153" w:rsidRDefault="000C6FD8" w:rsidP="0011072A">
      <w:pPr>
        <w:pStyle w:val="a"/>
        <w:widowControl/>
        <w:tabs>
          <w:tab w:val="clear" w:pos="5000"/>
          <w:tab w:val="right" w:pos="9950"/>
        </w:tabs>
        <w:spacing w:line="252" w:lineRule="auto"/>
        <w:ind w:firstLineChars="0" w:firstLine="204"/>
        <w:jc w:val="center"/>
        <w:rPr>
          <w:rFonts w:ascii="Times New Roman" w:hAnsi="Times New Roman"/>
          <w:i/>
        </w:rPr>
      </w:pPr>
      <m:oMath>
        <m:r>
          <m:t>p(j|i)=</m:t>
        </m:r>
        <m:f>
          <m:fPr>
            <m:ctrlPr>
              <w:rPr>
                <w:i/>
              </w:rPr>
            </m:ctrlPr>
          </m:fPr>
          <m:num>
            <m:sSup>
              <m:sSupPr>
                <m:ctrlPr>
                  <w:rPr>
                    <w:i/>
                  </w:rPr>
                </m:ctrlPr>
              </m:sSupPr>
              <m:e>
                <m:r>
                  <m:t>e</m:t>
                </m:r>
              </m:e>
              <m:sup>
                <m:sSubSup>
                  <m:sSubSupPr>
                    <m:ctrlPr>
                      <w:rPr>
                        <w:i/>
                      </w:rPr>
                    </m:ctrlPr>
                  </m:sSubSupPr>
                  <m:e>
                    <m:r>
                      <m:t>y</m:t>
                    </m:r>
                  </m:e>
                  <m:sub>
                    <m:r>
                      <m:t>i</m:t>
                    </m:r>
                  </m:sub>
                  <m:sup>
                    <m:r>
                      <m:t>j</m:t>
                    </m:r>
                  </m:sup>
                </m:sSubSup>
              </m:sup>
            </m:sSup>
          </m:num>
          <m:den>
            <m:nary>
              <m:naryPr>
                <m:chr m:val="∑"/>
                <m:limLoc m:val="undOvr"/>
                <m:ctrlPr>
                  <w:rPr>
                    <w:i/>
                  </w:rPr>
                </m:ctrlPr>
              </m:naryPr>
              <m:sub>
                <m:r>
                  <m:t>t=1</m:t>
                </m:r>
              </m:sub>
              <m:sup>
                <m:r>
                  <m:t>k</m:t>
                </m:r>
              </m:sup>
              <m:e>
                <m:sSup>
                  <m:sSupPr>
                    <m:ctrlPr>
                      <w:rPr>
                        <w:i/>
                      </w:rPr>
                    </m:ctrlPr>
                  </m:sSupPr>
                  <m:e>
                    <m:r>
                      <m:t>e</m:t>
                    </m:r>
                  </m:e>
                  <m:sup>
                    <m:sSubSup>
                      <m:sSubSupPr>
                        <m:ctrlPr>
                          <w:rPr>
                            <w:i/>
                          </w:rPr>
                        </m:ctrlPr>
                      </m:sSubSupPr>
                      <m:e>
                        <m:r>
                          <m:t>y</m:t>
                        </m:r>
                      </m:e>
                      <m:sub>
                        <m:r>
                          <m:t>i</m:t>
                        </m:r>
                      </m:sub>
                      <m:sup>
                        <m:r>
                          <m:t>t</m:t>
                        </m:r>
                      </m:sup>
                    </m:sSubSup>
                  </m:sup>
                </m:sSup>
              </m:e>
            </m:nary>
          </m:den>
        </m:f>
      </m:oMath>
      <w:r w:rsidRPr="00C77153">
        <w:rPr>
          <w:rFonts w:ascii="Times New Roman" w:hAnsi="Times New Roman"/>
        </w:rPr>
        <w:tab/>
        <w:t>(6)</w:t>
      </w:r>
    </w:p>
    <w:p w14:paraId="47FEBF1E" w14:textId="089CA971" w:rsidR="009A6D63" w:rsidRPr="00C77153" w:rsidRDefault="000C6FD8" w:rsidP="00CF6BC4">
      <w:pPr>
        <w:widowControl w:val="0"/>
        <w:autoSpaceDE w:val="0"/>
        <w:autoSpaceDN w:val="0"/>
        <w:adjustRightInd w:val="0"/>
        <w:rPr>
          <w:rFonts w:ascii="Cambria Math" w:hAnsi="Cambria Math"/>
        </w:rPr>
      </w:pPr>
      <m:oMath>
        <m:r>
          <w:rPr>
            <w:rFonts w:ascii="Cambria Math" w:hAnsi="Cambria Math"/>
          </w:rPr>
          <m:t>p(j|i)</m:t>
        </m:r>
      </m:oMath>
      <w:r w:rsidRPr="00C77153">
        <w:t xml:space="preserve"> is the </w:t>
      </w:r>
      <w:r w:rsidRPr="00C77153">
        <w:rPr>
          <w:lang w:eastAsia="en-US"/>
        </w:rPr>
        <w:t xml:space="preserve">probability estimation of classifying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C77153">
        <w:rPr>
          <w:lang w:eastAsia="en-US"/>
        </w:rPr>
        <w:t xml:space="preserve"> data point into object </w:t>
      </w:r>
      <w:r w:rsidRPr="00C77153">
        <w:rPr>
          <w:i/>
          <w:iCs/>
          <w:lang w:eastAsia="en-US"/>
        </w:rPr>
        <w:t>j</w:t>
      </w:r>
      <w:r w:rsidRPr="00C77153">
        <w:rPr>
          <w:lang w:eastAsia="en-US"/>
        </w:rPr>
        <w:t>.</w:t>
      </w:r>
      <w:r w:rsidR="00B51F14" w:rsidRPr="00C77153">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j</m:t>
            </m:r>
          </m:sup>
        </m:sSubSup>
      </m:oMath>
      <w:r w:rsidR="00B51F14" w:rsidRPr="00C77153">
        <w:t xml:space="preserve"> is the element at row </w:t>
      </w:r>
      <m:oMath>
        <m:r>
          <w:rPr>
            <w:rFonts w:ascii="Cambria Math" w:hAnsi="Cambria Math"/>
          </w:rPr>
          <m:t>i</m:t>
        </m:r>
      </m:oMath>
      <w:r w:rsidR="00B51F14" w:rsidRPr="00C77153">
        <w:t xml:space="preserve"> and column </w:t>
      </w:r>
      <m:oMath>
        <m:r>
          <w:rPr>
            <w:rFonts w:ascii="Cambria Math" w:hAnsi="Cambria Math"/>
          </w:rPr>
          <m:t>j</m:t>
        </m:r>
      </m:oMath>
      <w:r w:rsidR="00B51F14" w:rsidRPr="00C77153">
        <w:t xml:space="preserve"> of </w:t>
      </w:r>
      <m:oMath>
        <m:r>
          <w:rPr>
            <w:rFonts w:ascii="Cambria Math" w:hAnsi="Cambria Math"/>
          </w:rPr>
          <m:t>Y</m:t>
        </m:r>
      </m:oMath>
      <w:r w:rsidR="00564645" w:rsidRPr="00C77153">
        <w:rPr>
          <w:i/>
          <w:iCs/>
        </w:rPr>
        <w:t xml:space="preserve">, </w:t>
      </w:r>
      <w:r w:rsidR="00564645" w:rsidRPr="00C77153">
        <w:t>which indicates the</w:t>
      </w:r>
      <w:r w:rsidR="00564645" w:rsidRPr="00C77153">
        <w:rPr>
          <w:i/>
          <w:iCs/>
        </w:rPr>
        <w:t xml:space="preserve"> </w:t>
      </w:r>
      <w:r w:rsidR="003D547A" w:rsidRPr="00C77153">
        <w:rPr>
          <w:lang w:eastAsia="en-US"/>
        </w:rPr>
        <w:t xml:space="preserve">probability of classifying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3D547A" w:rsidRPr="00C77153">
        <w:rPr>
          <w:lang w:eastAsia="en-US"/>
        </w:rPr>
        <w:t xml:space="preserve"> data point into object </w:t>
      </w:r>
      <w:r w:rsidR="003D547A" w:rsidRPr="00C77153">
        <w:rPr>
          <w:i/>
          <w:iCs/>
          <w:lang w:eastAsia="en-US"/>
        </w:rPr>
        <w:t xml:space="preserve">j. </w:t>
      </w:r>
      <m:oMath>
        <m:r>
          <w:rPr>
            <w:rFonts w:ascii="Cambria Math" w:hAnsi="Cambria Math"/>
          </w:rPr>
          <m:t>k</m:t>
        </m:r>
      </m:oMath>
      <w:r w:rsidR="003D547A" w:rsidRPr="00C77153">
        <w:rPr>
          <w:i/>
        </w:rPr>
        <w:t xml:space="preserve"> </w:t>
      </w:r>
      <w:r w:rsidR="003D547A" w:rsidRPr="00C77153">
        <w:rPr>
          <w:iCs/>
        </w:rPr>
        <w:t>refers to the number of objects for segmentation.</w:t>
      </w:r>
      <w:r w:rsidR="00672774" w:rsidRPr="00C77153">
        <w:rPr>
          <w:iCs/>
        </w:rPr>
        <w:t xml:space="preserve"> The predicted object </w:t>
      </w:r>
      <w:r w:rsidR="00EB699A" w:rsidRPr="00C77153">
        <w:rPr>
          <w:iCs/>
        </w:rPr>
        <w:t>to which</w:t>
      </w:r>
      <w:r w:rsidRPr="00C77153">
        <w:rPr>
          <w:lang w:eastAsia="en-US"/>
        </w:rPr>
        <w:t xml:space="preserve">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672774" w:rsidRPr="00C77153">
        <w:rPr>
          <w:lang w:eastAsia="en-US"/>
        </w:rPr>
        <w:t xml:space="preserve"> data</w:t>
      </w:r>
      <w:r w:rsidR="00EB699A" w:rsidRPr="00C77153">
        <w:rPr>
          <w:lang w:eastAsia="en-US"/>
        </w:rPr>
        <w:t xml:space="preserve"> </w:t>
      </w:r>
      <w:r w:rsidR="00672774" w:rsidRPr="00C77153">
        <w:rPr>
          <w:lang w:eastAsia="en-US"/>
        </w:rPr>
        <w:t xml:space="preserve">point </w:t>
      </w:r>
      <w:r w:rsidR="00B12049" w:rsidRPr="00C77153">
        <w:rPr>
          <w:lang w:eastAsia="en-US"/>
        </w:rPr>
        <w:t xml:space="preserve">belongs to </w:t>
      </w:r>
      <w:r w:rsidR="00672774" w:rsidRPr="00C77153">
        <w:t xml:space="preserve">can be determined by finding the maximal </w:t>
      </w:r>
      <m:oMath>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eastAsia="MS Mincho" w:hAnsi="Cambria Math"/>
              </w:rPr>
              <m:t>p</m:t>
            </m:r>
          </m:sup>
        </m:sSup>
        <m:r>
          <w:rPr>
            <w:rFonts w:ascii="Cambria Math" w:hAnsi="Cambria Math"/>
          </w:rPr>
          <m:t>=argmax p</m:t>
        </m:r>
        <m:d>
          <m:dPr>
            <m:ctrlPr>
              <w:rPr>
                <w:rFonts w:ascii="Cambria Math" w:hAnsi="Cambria Math"/>
                <w:i/>
              </w:rPr>
            </m:ctrlPr>
          </m:dPr>
          <m:e>
            <m:r>
              <w:rPr>
                <w:rFonts w:ascii="Cambria Math" w:hAnsi="Cambria Math"/>
              </w:rPr>
              <m:t>j</m:t>
            </m:r>
          </m:e>
          <m:e>
            <m:r>
              <w:rPr>
                <w:rFonts w:ascii="Cambria Math" w:hAnsi="Cambria Math"/>
              </w:rPr>
              <m:t>i</m:t>
            </m:r>
          </m:e>
        </m:d>
        <m:r>
          <m:rPr>
            <m:sty m:val="p"/>
          </m:rPr>
          <w:rPr>
            <w:rFonts w:ascii="Cambria Math" w:hAnsi="Cambria Math"/>
          </w:rPr>
          <m:t>,</m:t>
        </m:r>
        <m:r>
          <m:rPr>
            <m:sty m:val="p"/>
          </m:rPr>
          <w:rPr>
            <w:rFonts w:ascii="Cambria Math" w:eastAsiaTheme="minorEastAsia" w:hAnsi="Cambria Math"/>
            <w:kern w:val="2"/>
          </w:rPr>
          <m:t>j</m:t>
        </m:r>
        <m:r>
          <m:rPr>
            <m:sty m:val="p"/>
          </m:rPr>
          <w:rPr>
            <w:rFonts w:eastAsiaTheme="minorEastAsia"/>
            <w:kern w:val="2"/>
          </w:rPr>
          <m:t>=1,2</m:t>
        </m:r>
        <m:r>
          <w:rPr>
            <w:rFonts w:ascii="Cambria Math" w:eastAsiaTheme="minorEastAsia" w:hAnsi="Cambria Math"/>
            <w:kern w:val="2"/>
          </w:rPr>
          <m:t>,…,</m:t>
        </m:r>
        <m:r>
          <w:rPr>
            <w:rFonts w:ascii="Cambria Math" w:eastAsiaTheme="minorEastAsia"/>
            <w:kern w:val="2"/>
          </w:rPr>
          <m:t>k</m:t>
        </m:r>
      </m:oMath>
      <w:r w:rsidR="00672774" w:rsidRPr="00C77153">
        <w:rPr>
          <w:i/>
        </w:rPr>
        <w:t>.</w:t>
      </w:r>
    </w:p>
    <w:moveFromRangeStart w:id="108" w:author="Ray Zhong" w:date="2020-10-23T17:38:00Z" w:name="move54367098"/>
    <w:p w14:paraId="6233AE97" w14:textId="22809564" w:rsidR="00F17EFB" w:rsidRPr="00C77153" w:rsidDel="00B517EE" w:rsidRDefault="005F018D" w:rsidP="00F17EFB">
      <w:pPr>
        <w:jc w:val="center"/>
        <w:rPr>
          <w:moveFrom w:id="109" w:author="Ray Zhong" w:date="2020-10-23T17:38:00Z"/>
        </w:rPr>
      </w:pPr>
      <w:moveFrom w:id="110" w:author="Ray Zhong" w:date="2020-10-23T17:38:00Z">
        <w:r w:rsidRPr="00C77153" w:rsidDel="00B517EE">
          <w:object w:dxaOrig="27795" w:dyaOrig="7906" w14:anchorId="1EB31D08">
            <v:shape id="_x0000_i1028" type="#_x0000_t75" style="width:258.45pt;height:73.65pt" o:ole="">
              <v:imagedata r:id="rId19" o:title=""/>
            </v:shape>
            <o:OLEObject Type="Embed" ProgID="Visio.Drawing.15" ShapeID="_x0000_i1028" DrawAspect="Content" ObjectID="_1664981432" r:id="rId21"/>
          </w:object>
        </w:r>
      </w:moveFrom>
    </w:p>
    <w:p w14:paraId="61208AEC" w14:textId="54A66492" w:rsidR="00F17EFB" w:rsidRPr="00C77153" w:rsidDel="00B517EE" w:rsidRDefault="00ED11EA" w:rsidP="005F018D">
      <w:pPr>
        <w:pStyle w:val="ListParagraph"/>
        <w:ind w:left="40" w:firstLineChars="0" w:firstLine="0"/>
        <w:jc w:val="center"/>
        <w:rPr>
          <w:moveFrom w:id="111" w:author="Ray Zhong" w:date="2020-10-23T17:38:00Z"/>
          <w:sz w:val="16"/>
          <w:szCs w:val="11"/>
        </w:rPr>
      </w:pPr>
      <w:moveFrom w:id="112" w:author="Ray Zhong" w:date="2020-10-23T17:38:00Z">
        <w:r w:rsidRPr="00C77153" w:rsidDel="00B517EE">
          <w:rPr>
            <w:sz w:val="16"/>
            <w:szCs w:val="11"/>
          </w:rPr>
          <w:t xml:space="preserve">Fig. 4. The architecture of </w:t>
        </w:r>
        <w:r w:rsidR="00DB4EF5" w:rsidRPr="00C77153" w:rsidDel="00B517EE">
          <w:rPr>
            <w:sz w:val="16"/>
            <w:szCs w:val="11"/>
          </w:rPr>
          <w:t xml:space="preserve">the </w:t>
        </w:r>
        <w:r w:rsidRPr="00C77153" w:rsidDel="00B517EE">
          <w:rPr>
            <w:sz w:val="16"/>
            <w:szCs w:val="11"/>
          </w:rPr>
          <w:t>PointNet</w:t>
        </w:r>
      </w:moveFrom>
    </w:p>
    <w:moveFromRangeEnd w:id="108"/>
    <w:p w14:paraId="221D0BC1" w14:textId="1A4370F5" w:rsidR="005926A1" w:rsidRPr="00C77153" w:rsidRDefault="000C6FD8" w:rsidP="005926A1">
      <w:pPr>
        <w:pStyle w:val="ListParagraph"/>
        <w:numPr>
          <w:ilvl w:val="0"/>
          <w:numId w:val="40"/>
        </w:numPr>
        <w:spacing w:after="120" w:line="240" w:lineRule="auto"/>
        <w:ind w:firstLineChars="0"/>
        <w:rPr>
          <w:sz w:val="20"/>
        </w:rPr>
      </w:pPr>
      <w:r w:rsidRPr="00C77153">
        <w:rPr>
          <w:i/>
          <w:iCs/>
          <w:sz w:val="20"/>
        </w:rPr>
        <w:t xml:space="preserve">Cost-sensitive </w:t>
      </w:r>
      <w:r w:rsidR="000C1035" w:rsidRPr="00C77153">
        <w:rPr>
          <w:i/>
          <w:iCs/>
          <w:sz w:val="20"/>
        </w:rPr>
        <w:t>model training</w:t>
      </w:r>
    </w:p>
    <w:p w14:paraId="316724F7" w14:textId="407E2027" w:rsidR="00A726A6" w:rsidRPr="00C77153" w:rsidRDefault="000C6FD8" w:rsidP="00142DB4">
      <w:pPr>
        <w:snapToGrid w:val="0"/>
        <w:spacing w:line="252" w:lineRule="auto"/>
        <w:ind w:firstLine="204"/>
      </w:pPr>
      <w:r w:rsidRPr="00C77153">
        <w:t>A cost-</w:t>
      </w:r>
      <w:bookmarkStart w:id="113" w:name="OLE_LINK13"/>
      <w:bookmarkStart w:id="114" w:name="OLE_LINK14"/>
      <w:r w:rsidRPr="00C77153">
        <w:t>sensitive</w:t>
      </w:r>
      <w:bookmarkEnd w:id="113"/>
      <w:bookmarkEnd w:id="114"/>
      <w:r w:rsidRPr="00C77153">
        <w:t xml:space="preserve"> loss is designed around the idea that the more importan</w:t>
      </w:r>
      <w:r w:rsidR="00EB699A" w:rsidRPr="00C77153">
        <w:t>t</w:t>
      </w:r>
      <w:r w:rsidRPr="00C77153">
        <w:t xml:space="preserve"> a point is, the larger </w:t>
      </w:r>
      <w:r w:rsidR="00B12049" w:rsidRPr="00C77153">
        <w:t xml:space="preserve">the </w:t>
      </w:r>
      <w:r w:rsidRPr="00C77153">
        <w:t>weight</w:t>
      </w:r>
      <w:r w:rsidR="00B12049" w:rsidRPr="00C77153">
        <w:t xml:space="preserve"> that</w:t>
      </w:r>
      <w:r w:rsidRPr="00C77153">
        <w:t xml:space="preserve"> should be </w:t>
      </w:r>
      <w:r w:rsidR="00EB699A" w:rsidRPr="00C77153">
        <w:lastRenderedPageBreak/>
        <w:t xml:space="preserve">applied in </w:t>
      </w:r>
      <w:r w:rsidRPr="00C77153">
        <w:t xml:space="preserve">the back propagation. </w:t>
      </w:r>
      <w:r w:rsidR="00EB699A" w:rsidRPr="00C77153">
        <w:t>Thus</w:t>
      </w:r>
      <w:r w:rsidRPr="00C77153">
        <w:t xml:space="preserve">, the misclassification of more important 3D points will </w:t>
      </w:r>
      <w:r w:rsidR="00EB699A" w:rsidRPr="00C77153">
        <w:t>result in a larger penalty</w:t>
      </w:r>
      <w:r w:rsidR="00C81D8D" w:rsidRPr="00C77153">
        <w:t xml:space="preserve"> during the backward propagation process of the network. During network back propagation, the boundary distanc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C81D8D" w:rsidRPr="00C77153">
        <w:t xml:space="preserve"> of</w:t>
      </w:r>
      <w:r w:rsidR="00EB699A" w:rsidRPr="00C77153">
        <w:t xml:space="preserve"> the</w:t>
      </w:r>
      <w:r w:rsidR="00C81D8D" w:rsidRPr="00C77153">
        <w:t xml:space="preserv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C81D8D" w:rsidRPr="00C77153">
        <w:t>data point can be estimated according to the object</w:t>
      </w:r>
      <w:r w:rsidR="00EB699A" w:rsidRPr="00C77153">
        <w:t xml:space="preserve"> to which</w:t>
      </w:r>
      <w:r w:rsidR="00C81D8D" w:rsidRPr="00C77153">
        <w:t xml:space="preserve"> each point in </w:t>
      </w:r>
      <w:r w:rsidRPr="00C77153">
        <w:t xml:space="preserve">the </w:t>
      </w:r>
      <w:r w:rsidR="00C81D8D" w:rsidRPr="00C77153">
        <w:t>training set</w:t>
      </w:r>
      <w:r w:rsidR="00EB699A" w:rsidRPr="00C77153">
        <w:t xml:space="preserve"> belongs</w:t>
      </w:r>
      <w:r w:rsidR="00C81D8D" w:rsidRPr="00C77153">
        <w:t xml:space="preserve"> according to equation (2). </w:t>
      </w:r>
      <w:r w:rsidR="00B77F50" w:rsidRPr="00C77153">
        <w:t>Through</w:t>
      </w:r>
      <w:r w:rsidR="00C81D8D" w:rsidRPr="00C77153">
        <w:t xml:space="preserve"> the inequivalent function defined in equation (1), the importance o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C81D8D" w:rsidRPr="00C77153">
        <w:t xml:space="preserve">data point </w:t>
      </w:r>
      <m:oMath>
        <m:r>
          <w:rPr>
            <w:rFonts w:ascii="Cambria Math" w:eastAsiaTheme="minorEastAsia" w:hAnsi="Cambria Math"/>
            <w:kern w:val="2"/>
          </w:rPr>
          <m:t>I</m:t>
        </m:r>
        <m:d>
          <m:dPr>
            <m:ctrlPr>
              <w:rPr>
                <w:rFonts w:ascii="Cambria Math" w:eastAsiaTheme="minorEastAsia" w:hAnsi="Cambria Math"/>
                <w:kern w:val="2"/>
              </w:rPr>
            </m:ctrlPr>
          </m:dPr>
          <m:e>
            <w:bookmarkStart w:id="115" w:name="OLE_LINK3"/>
            <w:bookmarkStart w:id="116" w:name="OLE_LINK22"/>
            <m:sSub>
              <m:sSubPr>
                <m:ctrlPr>
                  <w:rPr>
                    <w:rFonts w:ascii="Cambria Math" w:hAnsi="Cambria Math"/>
                  </w:rPr>
                </m:ctrlPr>
              </m:sSubPr>
              <m:e>
                <m:r>
                  <w:rPr>
                    <w:rFonts w:ascii="Cambria Math" w:hAnsi="Cambria Math"/>
                  </w:rPr>
                  <m:t>dis</m:t>
                </m:r>
              </m:e>
              <m:sub>
                <m:r>
                  <w:rPr>
                    <w:rFonts w:ascii="Cambria Math" w:hAnsi="Cambria Math"/>
                  </w:rPr>
                  <m:t>i</m:t>
                </m:r>
              </m:sub>
            </m:sSub>
            <w:bookmarkEnd w:id="115"/>
            <w:bookmarkEnd w:id="116"/>
          </m:e>
        </m:d>
      </m:oMath>
      <w:r w:rsidR="00C81D8D" w:rsidRPr="00C77153">
        <w:rPr>
          <w:kern w:val="2"/>
        </w:rPr>
        <w:t xml:space="preserve"> </w:t>
      </w:r>
      <w:r w:rsidR="000E7FC2" w:rsidRPr="00C77153">
        <w:t>can be calculated</w:t>
      </w:r>
      <w:r w:rsidR="00B77F50" w:rsidRPr="00C77153">
        <w:t xml:space="preserve"> with boundary distance </w:t>
      </w:r>
      <m:oMath>
        <m:sSub>
          <m:sSubPr>
            <m:ctrlPr>
              <w:rPr>
                <w:rFonts w:ascii="Cambria Math" w:hAnsi="Cambria Math"/>
              </w:rPr>
            </m:ctrlPr>
          </m:sSubPr>
          <m:e>
            <m:r>
              <w:rPr>
                <w:rFonts w:ascii="Cambria Math" w:hAnsi="Cambria Math"/>
              </w:rPr>
              <m:t>dis</m:t>
            </m:r>
          </m:e>
          <m:sub>
            <m:r>
              <w:rPr>
                <w:rFonts w:ascii="Cambria Math" w:hAnsi="Cambria Math"/>
              </w:rPr>
              <m:t>i</m:t>
            </m:r>
          </m:sub>
        </m:sSub>
      </m:oMath>
      <w:r w:rsidR="000E7FC2" w:rsidRPr="00C77153">
        <w:t>. Then</w:t>
      </w:r>
      <w:r w:rsidRPr="00C77153">
        <w:t xml:space="preserve">, the </w:t>
      </w:r>
      <w:bookmarkStart w:id="117" w:name="_Hlk22018112"/>
      <w:r w:rsidR="00A326F8" w:rsidRPr="00C77153">
        <w:t xml:space="preserve">weighted </w:t>
      </w:r>
      <w:r w:rsidRPr="00C77153">
        <w:rPr>
          <w:iCs/>
        </w:rPr>
        <w:t xml:space="preserve">cross-entropy loss </w:t>
      </w:r>
      <w:bookmarkEnd w:id="117"/>
      <w:r w:rsidR="00142DB4" w:rsidRPr="00C77153">
        <w:t xml:space="preserve">is </w:t>
      </w:r>
      <w:r w:rsidR="00EB699A" w:rsidRPr="00C77153">
        <w:t xml:space="preserve">used </w:t>
      </w:r>
      <w:r w:rsidR="00142DB4" w:rsidRPr="00C77153">
        <w:t xml:space="preserve">to optimize the parameters in </w:t>
      </w:r>
      <w:proofErr w:type="spellStart"/>
      <w:r w:rsidR="00142DB4" w:rsidRPr="00C77153">
        <w:t>PointNet</w:t>
      </w:r>
      <w:proofErr w:type="spellEnd"/>
      <w:r w:rsidR="00142DB4" w:rsidRPr="00C77153">
        <w:t xml:space="preserve"> by gradient descent to minimize the rate of misclassification (formulated in equation </w:t>
      </w:r>
      <w:r w:rsidR="002B0B56" w:rsidRPr="00C77153">
        <w:t>(</w:t>
      </w:r>
      <w:r w:rsidR="00142DB4" w:rsidRPr="00C77153">
        <w:t>7</w:t>
      </w:r>
      <w:r w:rsidR="002B0B56" w:rsidRPr="00C77153">
        <w:t>)</w:t>
      </w:r>
      <w:r w:rsidR="00142DB4" w:rsidRPr="00C77153">
        <w:t xml:space="preserve">). The proposed cost-sensitive learning method concerns the loss function of </w:t>
      </w:r>
      <w:proofErr w:type="spellStart"/>
      <w:r w:rsidR="00142DB4" w:rsidRPr="00C77153">
        <w:t>PointNet</w:t>
      </w:r>
      <w:proofErr w:type="spellEnd"/>
      <w:r w:rsidR="00142DB4" w:rsidRPr="00C77153">
        <w:t xml:space="preserve">. The error gradient for </w:t>
      </w:r>
      <w:r w:rsidR="00B35CA7" w:rsidRPr="00C77153">
        <w:t xml:space="preserve">the </w:t>
      </w:r>
      <w:r w:rsidR="00142DB4" w:rsidRPr="00C77153">
        <w:t>weight matrix in the segmentation model is calculated as in</w:t>
      </w:r>
      <w:r w:rsidR="00B55849" w:rsidRPr="00C77153">
        <w:t xml:space="preserve"> </w:t>
      </w:r>
      <w:r w:rsidR="00B55849" w:rsidRPr="00C77153">
        <w:fldChar w:fldCharType="begin" w:fldLock="1"/>
      </w:r>
      <w:r w:rsidR="00915A1F">
        <w:instrText>ADDIN CSL_CITATION {"citationItems":[{"id":"ITEM-1","itemData":{"DOI":"10.1007/s11042-018-6154-7","ISSN":"15737721","abstract":"Many medical and real images are suffered from intensity inhomogeneity and weak edges. For higher image segmentation quality, lots of level set-based methods have been proposed. Some of them however cannot take advantage of image gradient information. And severe intensity inhomogeneity and weak edges are not disposed properly. To address these problems, a new level set method integrated with local direction gradient information is presented in this paper. Firstly, according to the two assumptions on image intensity inhomogeneity adopted by many existing methods, a new pixel classification model based on image gradient is introduced. Secondly, we employ variational level set method combined with image spatial information, which improves the anti-noise capability of the proposed method. Finally, considering the gray gradients in homogeneous regions are close to constants, an improved diffusion process is incorporated into the level set function to make the evolving curves stay around true image edges. To verify our method, different testing images including synthetic images, magnetic resonance imaging (MRI) and real-world images are introduced. The image segmentation results demonstrate that our method can deal with the relatively severe intensity inhomogeneity and obtain the comparatively ideal segmentation results efficiently.","author":[{"dropping-particle":"","family":"Ma","given":"Yingran","non-dropping-particle":"","parse-names":false,"suffix":""},{"dropping-particle":"","family":"Peng","given":"Yanjun","non-dropping-particle":"","parse-names":false,"suffix":""}],"container-title":"Multimedia Tools and Applications","id":"ITEM-1","issue":"23","issued":{"date-parts":[["2018"]]},"page":"30703-30727","publisher":"Multimedia Tools and Applications","title":"A level set method based on local direction gradient for image segmentation with intensity inhomogeneity","type":"article-journal","volume":"77"},"uris":["http://www.mendeley.com/documents/?uuid=7e3b24d6-74da-412c-81a0-2f7a8a2c4ad2","http://www.mendeley.com/documents/?uuid=a13ea717-fe43-4b9d-9697-055fca420de4"]}],"mendeley":{"formattedCitation":"[44]","plainTextFormattedCitation":"[44]","previouslyFormattedCitation":"[44]"},"properties":{"noteIndex":0},"schema":"https://github.com/citation-style-language/schema/raw/master/csl-citation.json"}</w:instrText>
      </w:r>
      <w:r w:rsidR="00B55849" w:rsidRPr="00C77153">
        <w:fldChar w:fldCharType="separate"/>
      </w:r>
      <w:r w:rsidR="007E3487" w:rsidRPr="007E3487">
        <w:rPr>
          <w:noProof/>
        </w:rPr>
        <w:t>[44]</w:t>
      </w:r>
      <w:r w:rsidR="00B55849" w:rsidRPr="00C77153">
        <w:fldChar w:fldCharType="end"/>
      </w:r>
      <w:r w:rsidR="00142DB4" w:rsidRPr="00C77153">
        <w:t>.</w:t>
      </w:r>
    </w:p>
    <w:p w14:paraId="5D01E0B6" w14:textId="55B8F575" w:rsidR="00A726A6" w:rsidRPr="00C77153" w:rsidRDefault="000C6FD8" w:rsidP="001969C4">
      <w:pPr>
        <w:pStyle w:val="a"/>
        <w:widowControl/>
        <w:tabs>
          <w:tab w:val="clear" w:pos="5000"/>
          <w:tab w:val="right" w:pos="9950"/>
        </w:tabs>
        <w:spacing w:line="252" w:lineRule="auto"/>
        <w:ind w:firstLineChars="0" w:firstLine="204"/>
        <w:jc w:val="center"/>
        <w:rPr>
          <w:rFonts w:ascii="Times New Roman" w:hAnsi="Times New Roman"/>
          <w:i/>
        </w:rPr>
      </w:pPr>
      <m:oMath>
        <m:r>
          <m:t>loss=-</m:t>
        </m:r>
        <m:nary>
          <m:naryPr>
            <m:chr m:val="∑"/>
            <m:limLoc m:val="undOvr"/>
            <m:supHide m:val="1"/>
            <m:ctrlPr/>
          </m:naryPr>
          <m:sub>
            <m:r>
              <m:t>i</m:t>
            </m:r>
          </m:sub>
          <m:sup/>
          <m:e>
            <m:r>
              <w:rPr>
                <w:rFonts w:eastAsiaTheme="minorEastAsia"/>
                <w:kern w:val="2"/>
              </w:rPr>
              <m:t>I</m:t>
            </m:r>
            <m:d>
              <m:dPr>
                <m:ctrlPr>
                  <w:rPr>
                    <w:rFonts w:eastAsiaTheme="minorEastAsia"/>
                    <w:kern w:val="2"/>
                  </w:rPr>
                </m:ctrlPr>
              </m:dPr>
              <m:e>
                <m:sSub>
                  <m:sSubPr>
                    <m:ctrlPr/>
                  </m:sSubPr>
                  <m:e>
                    <m:r>
                      <m:t>dis</m:t>
                    </m:r>
                  </m:e>
                  <m:sub>
                    <m:r>
                      <m:t>i</m:t>
                    </m:r>
                  </m:sub>
                </m:sSub>
              </m:e>
            </m:d>
            <w:bookmarkStart w:id="118" w:name="OLE_LINK15"/>
            <w:bookmarkStart w:id="119" w:name="OLE_LINK17"/>
            <w:bookmarkStart w:id="120" w:name="OLE_LINK25"/>
            <m:sSup>
              <m:sSupPr>
                <m:ctrlPr>
                  <w:rPr>
                    <w:i/>
                  </w:rPr>
                </m:ctrlPr>
              </m:sSupPr>
              <m:e>
                <m:r>
                  <m:t>p</m:t>
                </m:r>
              </m:e>
              <m:sup>
                <m:r>
                  <m:t>'</m:t>
                </m:r>
              </m:sup>
            </m:sSup>
            <m:r>
              <m:t>(</m:t>
            </m:r>
            <m:sSup>
              <m:sSupPr>
                <m:ctrlPr>
                  <w:rPr>
                    <w:i/>
                  </w:rPr>
                </m:ctrlPr>
              </m:sSupPr>
              <m:e>
                <m:r>
                  <m:t>j</m:t>
                </m:r>
              </m:e>
              <m:sup>
                <m:r>
                  <m:t>'</m:t>
                </m:r>
              </m:sup>
            </m:sSup>
            <m:r>
              <m:t>|i)</m:t>
            </m:r>
            <w:bookmarkEnd w:id="118"/>
            <w:bookmarkEnd w:id="119"/>
            <w:bookmarkEnd w:id="120"/>
            <m:func>
              <m:funcPr>
                <m:ctrlPr/>
              </m:funcPr>
              <m:fName>
                <m:r>
                  <m:t>log</m:t>
                </m:r>
              </m:fName>
              <m:e>
                <m:d>
                  <m:dPr>
                    <m:ctrlPr/>
                  </m:dPr>
                  <m:e>
                    <m:r>
                      <m:t>p(</m:t>
                    </m:r>
                    <m:sSup>
                      <m:sSupPr>
                        <m:ctrlPr>
                          <w:rPr>
                            <w:i/>
                          </w:rPr>
                        </m:ctrlPr>
                      </m:sSupPr>
                      <m:e>
                        <m:r>
                          <m:t>j</m:t>
                        </m:r>
                      </m:e>
                      <m:sup>
                        <m:r>
                          <m:t>'</m:t>
                        </m:r>
                      </m:sup>
                    </m:sSup>
                    <m:r>
                      <m:t>|i)</m:t>
                    </m:r>
                  </m:e>
                </m:d>
              </m:e>
            </m:func>
          </m:e>
        </m:nary>
      </m:oMath>
      <w:r w:rsidRPr="00C77153">
        <w:rPr>
          <w:rFonts w:ascii="Times New Roman" w:hAnsi="Times New Roman"/>
        </w:rPr>
        <w:tab/>
        <w:t>(7)</w:t>
      </w:r>
    </w:p>
    <w:p w14:paraId="1BA9263D" w14:textId="4A1AEDA7" w:rsidR="00EC0576" w:rsidRPr="00C77153" w:rsidRDefault="000C6FD8" w:rsidP="00574632">
      <w:pPr>
        <w:snapToGrid w:val="0"/>
        <w:spacing w:line="252" w:lineRule="auto"/>
        <w:rPr>
          <w:lang w:eastAsia="en-US"/>
        </w:rPr>
      </w:pPr>
      <w:r w:rsidRPr="00C77153">
        <w:t xml:space="preserve">where </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j</m:t>
            </m:r>
          </m:e>
          <m:sup>
            <m:r>
              <w:rPr>
                <w:rFonts w:ascii="Cambria Math" w:hAnsi="Cambria Math"/>
              </w:rPr>
              <m:t>'</m:t>
            </m:r>
          </m:sup>
        </m:sSup>
        <m:r>
          <w:rPr>
            <w:rFonts w:ascii="Cambria Math" w:hAnsi="Cambria Math"/>
          </w:rPr>
          <m:t>|i)</m:t>
        </m:r>
      </m:oMath>
      <w:r w:rsidR="00A726A6" w:rsidRPr="00C77153">
        <w:t xml:space="preserve"> is the true value if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A726A6" w:rsidRPr="00C77153">
        <w:t xml:space="preserve"> </w:t>
      </w:r>
      <w:r w:rsidRPr="00C77153">
        <w:t xml:space="preserve">data point belongs to object </w:t>
      </w:r>
      <m:oMath>
        <m:sSup>
          <m:sSupPr>
            <m:ctrlPr>
              <w:rPr>
                <w:rFonts w:ascii="Cambria Math" w:hAnsi="Cambria Math"/>
                <w:i/>
              </w:rPr>
            </m:ctrlPr>
          </m:sSupPr>
          <m:e>
            <m:r>
              <w:rPr>
                <w:rFonts w:ascii="Cambria Math" w:hAnsi="Cambria Math"/>
              </w:rPr>
              <m:t>j</m:t>
            </m:r>
          </m:e>
          <m:sup>
            <m:r>
              <w:rPr>
                <w:rFonts w:ascii="Cambria Math" w:hAnsi="Cambria Math"/>
              </w:rPr>
              <m:t>'</m:t>
            </m:r>
          </m:sup>
        </m:sSup>
      </m:oMath>
      <w:r w:rsidRPr="00C77153">
        <w:t xml:space="preserve">. </w:t>
      </w:r>
      <m:oMath>
        <m:sSup>
          <m:sSupPr>
            <m:ctrlPr>
              <w:rPr>
                <w:rFonts w:ascii="Cambria Math" w:hAnsi="Cambria Math"/>
                <w:i/>
              </w:rPr>
            </m:ctrlPr>
          </m:sSupPr>
          <m:e>
            <m:r>
              <w:rPr>
                <w:rFonts w:ascii="Cambria Math" w:hAnsi="Cambria Math"/>
              </w:rPr>
              <m:t>p</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j</m:t>
                </m:r>
              </m:e>
              <m:sup>
                <m:r>
                  <w:rPr>
                    <w:rFonts w:ascii="Cambria Math" w:hAnsi="Cambria Math"/>
                  </w:rPr>
                  <m:t>'</m:t>
                </m:r>
              </m:sup>
            </m:sSup>
          </m:e>
          <m:e>
            <m:r>
              <w:rPr>
                <w:rFonts w:ascii="Cambria Math" w:hAnsi="Cambria Math"/>
              </w:rPr>
              <m:t>i</m:t>
            </m:r>
          </m:e>
        </m:d>
        <m:r>
          <w:rPr>
            <w:rFonts w:ascii="Cambria Math" w:hAnsi="Cambria Math"/>
          </w:rPr>
          <m:t>=0</m:t>
        </m:r>
      </m:oMath>
      <w:r w:rsidRPr="00C77153">
        <w:t xml:space="preserve"> when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C77153">
        <w:t xml:space="preserve"> data point actually belongs to object </w:t>
      </w:r>
      <m:oMath>
        <m:sSup>
          <m:sSupPr>
            <m:ctrlPr>
              <w:rPr>
                <w:rFonts w:ascii="Cambria Math" w:hAnsi="Cambria Math"/>
                <w:i/>
              </w:rPr>
            </m:ctrlPr>
          </m:sSupPr>
          <m:e>
            <m:r>
              <w:rPr>
                <w:rFonts w:ascii="Cambria Math" w:hAnsi="Cambria Math"/>
              </w:rPr>
              <m:t>j</m:t>
            </m:r>
          </m:e>
          <m:sup>
            <m:r>
              <w:rPr>
                <w:rFonts w:ascii="Cambria Math" w:hAnsi="Cambria Math"/>
              </w:rPr>
              <m:t>'</m:t>
            </m:r>
          </m:sup>
        </m:sSup>
      </m:oMath>
      <w:r w:rsidR="00B35CA7" w:rsidRPr="00C77153">
        <w:t>;</w:t>
      </w:r>
      <w:r w:rsidRPr="00C77153">
        <w:t xml:space="preserve"> otherwise, </w:t>
      </w:r>
      <m:oMath>
        <m:sSup>
          <m:sSupPr>
            <m:ctrlPr>
              <w:rPr>
                <w:rFonts w:ascii="Cambria Math" w:hAnsi="Cambria Math"/>
                <w:i/>
              </w:rPr>
            </m:ctrlPr>
          </m:sSupPr>
          <m:e>
            <m:r>
              <w:rPr>
                <w:rFonts w:ascii="Cambria Math" w:hAnsi="Cambria Math"/>
              </w:rPr>
              <m:t>p</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j</m:t>
                </m:r>
              </m:e>
              <m:sup>
                <m:r>
                  <w:rPr>
                    <w:rFonts w:ascii="Cambria Math" w:hAnsi="Cambria Math"/>
                  </w:rPr>
                  <m:t>'</m:t>
                </m:r>
              </m:sup>
            </m:sSup>
          </m:e>
          <m:e>
            <m:r>
              <w:rPr>
                <w:rFonts w:ascii="Cambria Math" w:hAnsi="Cambria Math"/>
              </w:rPr>
              <m:t>i</m:t>
            </m:r>
          </m:e>
        </m:d>
        <m:r>
          <w:rPr>
            <w:rFonts w:ascii="Cambria Math" w:hAnsi="Cambria Math"/>
          </w:rPr>
          <m:t>=1</m:t>
        </m:r>
      </m:oMath>
      <w:r w:rsidRPr="00C77153">
        <w:t xml:space="preserve">. </w:t>
      </w:r>
      <m:oMath>
        <m:sSup>
          <m:sSupPr>
            <m:ctrlPr>
              <w:rPr>
                <w:rFonts w:ascii="Cambria Math" w:hAnsi="Cambria Math"/>
                <w:i/>
              </w:rPr>
            </m:ctrlPr>
          </m:sSupPr>
          <m:e>
            <m:r>
              <w:rPr>
                <w:rFonts w:ascii="Cambria Math" w:hAnsi="Cambria Math"/>
              </w:rPr>
              <m:t>j</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argmax</m:t>
            </m:r>
          </m:e>
          <m:sub>
            <m:r>
              <w:rPr>
                <w:rFonts w:ascii="Cambria Math" w:hAnsi="Cambria Math"/>
              </w:rPr>
              <m:t>j</m:t>
            </m:r>
          </m:sub>
        </m:sSub>
        <m:r>
          <w:rPr>
            <w:rFonts w:ascii="Cambria Math" w:hAnsi="Cambria Math"/>
          </w:rPr>
          <m:t>(p(j|i))</m:t>
        </m:r>
      </m:oMath>
      <w:r w:rsidRPr="00C77153">
        <w:t xml:space="preserve"> denotes the object </w:t>
      </w:r>
      <w:r w:rsidR="00B35CA7" w:rsidRPr="00C77153">
        <w:t xml:space="preserve">to which </w:t>
      </w:r>
      <w:r w:rsidRPr="00C77153">
        <w:t xml:space="preserve">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C77153">
        <w:t xml:space="preserve"> </w:t>
      </w:r>
      <w:r w:rsidR="00A75D60" w:rsidRPr="00C77153">
        <w:t xml:space="preserve">data point most likely belongs. </w:t>
      </w:r>
      <m:oMath>
        <m:r>
          <w:rPr>
            <w:rFonts w:ascii="Cambria Math" w:hAnsi="Cambria Math"/>
          </w:rPr>
          <m:t>p(</m:t>
        </m:r>
        <m:sSup>
          <m:sSupPr>
            <m:ctrlPr>
              <w:rPr>
                <w:rFonts w:ascii="Cambria Math" w:hAnsi="Cambria Math"/>
                <w:i/>
              </w:rPr>
            </m:ctrlPr>
          </m:sSupPr>
          <m:e>
            <m:r>
              <w:rPr>
                <w:rFonts w:ascii="Cambria Math" w:hAnsi="Cambria Math"/>
              </w:rPr>
              <m:t>j</m:t>
            </m:r>
          </m:e>
          <m:sup>
            <m:r>
              <w:rPr>
                <w:rFonts w:ascii="Cambria Math" w:hAnsi="Cambria Math"/>
              </w:rPr>
              <m:t>'</m:t>
            </m:r>
          </m:sup>
        </m:sSup>
        <m:r>
          <w:rPr>
            <w:rFonts w:ascii="Cambria Math" w:hAnsi="Cambria Math"/>
          </w:rPr>
          <m:t>|i)</m:t>
        </m:r>
      </m:oMath>
      <w:r w:rsidR="00A75D60" w:rsidRPr="00C77153">
        <w:t xml:space="preserve"> is the </w:t>
      </w:r>
      <w:r w:rsidR="00A75D60" w:rsidRPr="00C77153">
        <w:rPr>
          <w:lang w:eastAsia="en-US"/>
        </w:rPr>
        <w:t xml:space="preserve">probability </w:t>
      </w:r>
      <w:r w:rsidR="00B35CA7" w:rsidRPr="00C77153">
        <w:rPr>
          <w:lang w:eastAsia="en-US"/>
        </w:rPr>
        <w:t>estimate that</w:t>
      </w:r>
      <w:r w:rsidR="00A75D60" w:rsidRPr="00C77153">
        <w:rPr>
          <w:lang w:eastAsia="en-US"/>
        </w:rPr>
        <w:t xml:space="preserve">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00A75D60" w:rsidRPr="00C77153">
        <w:rPr>
          <w:lang w:eastAsia="en-US"/>
        </w:rPr>
        <w:t xml:space="preserve"> data point</w:t>
      </w:r>
      <w:r w:rsidR="00B35CA7" w:rsidRPr="00C77153">
        <w:rPr>
          <w:lang w:eastAsia="en-US"/>
        </w:rPr>
        <w:t xml:space="preserve"> belongs to</w:t>
      </w:r>
      <w:r w:rsidR="00A75D60" w:rsidRPr="00C77153">
        <w:rPr>
          <w:lang w:eastAsia="en-US"/>
        </w:rPr>
        <w:t xml:space="preserve"> object </w:t>
      </w:r>
      <m:oMath>
        <m:sSup>
          <m:sSupPr>
            <m:ctrlPr>
              <w:rPr>
                <w:rFonts w:ascii="Cambria Math" w:hAnsi="Cambria Math"/>
                <w:i/>
              </w:rPr>
            </m:ctrlPr>
          </m:sSupPr>
          <m:e>
            <m:r>
              <w:rPr>
                <w:rFonts w:ascii="Cambria Math" w:hAnsi="Cambria Math"/>
              </w:rPr>
              <m:t>j</m:t>
            </m:r>
          </m:e>
          <m:sup>
            <m:r>
              <w:rPr>
                <w:rFonts w:ascii="Cambria Math" w:hAnsi="Cambria Math"/>
              </w:rPr>
              <m:t>'</m:t>
            </m:r>
          </m:sup>
        </m:sSup>
      </m:oMath>
      <w:r w:rsidR="0078483D" w:rsidRPr="00C77153">
        <w:rPr>
          <w:lang w:eastAsia="en-US"/>
        </w:rPr>
        <w:t>.</w:t>
      </w:r>
    </w:p>
    <w:bookmarkEnd w:id="88"/>
    <w:bookmarkEnd w:id="89"/>
    <w:p w14:paraId="3F88D3C8" w14:textId="1ACA159E" w:rsidR="00883FB5" w:rsidRPr="00C77153" w:rsidRDefault="000C6FD8" w:rsidP="00950872">
      <w:pPr>
        <w:pStyle w:val="Heading2"/>
        <w:jc w:val="left"/>
      </w:pPr>
      <w:r w:rsidRPr="00C77153">
        <w:t>The operation process of GEP-</w:t>
      </w:r>
      <w:proofErr w:type="spellStart"/>
      <w:r w:rsidRPr="00C77153">
        <w:t>PointNet</w:t>
      </w:r>
      <w:proofErr w:type="spellEnd"/>
    </w:p>
    <w:p w14:paraId="19994F15" w14:textId="48A1CE4F" w:rsidR="00883FB5" w:rsidRPr="00C77153" w:rsidRDefault="00555742" w:rsidP="00950872">
      <w:pPr>
        <w:spacing w:line="252" w:lineRule="auto"/>
        <w:ind w:firstLine="204"/>
      </w:pPr>
      <w:bookmarkStart w:id="121" w:name="_Toc516228908"/>
      <w:r w:rsidRPr="00C77153">
        <w:t xml:space="preserve">The </w:t>
      </w:r>
      <w:r w:rsidR="00B35CA7" w:rsidRPr="00C77153">
        <w:t>procedure</w:t>
      </w:r>
      <w:r w:rsidRPr="00C77153">
        <w:t xml:space="preserve"> of GEP-</w:t>
      </w:r>
      <w:proofErr w:type="spellStart"/>
      <w:r w:rsidRPr="00C77153">
        <w:t>PointNet</w:t>
      </w:r>
      <w:proofErr w:type="spellEnd"/>
      <w:r w:rsidRPr="00C77153">
        <w:t xml:space="preserve"> </w:t>
      </w:r>
      <w:r w:rsidR="00B35CA7" w:rsidRPr="00C77153">
        <w:t xml:space="preserve">is </w:t>
      </w:r>
      <w:r w:rsidRPr="00C77153">
        <w:t xml:space="preserve">presented in this section. The pseudocode is </w:t>
      </w:r>
      <w:r w:rsidR="00B35CA7" w:rsidRPr="00C77153">
        <w:t xml:space="preserve">provided </w:t>
      </w:r>
      <w:r w:rsidRPr="00C77153">
        <w:t>in Table I</w:t>
      </w:r>
      <w:r w:rsidR="00F05910" w:rsidRPr="00C77153">
        <w:t>,</w:t>
      </w:r>
      <w:r w:rsidR="00E630EC" w:rsidRPr="00C77153">
        <w:t xml:space="preserve"> which consists of </w:t>
      </w:r>
      <w:r w:rsidR="003608AC" w:rsidRPr="00C77153">
        <w:t>two</w:t>
      </w:r>
      <w:r w:rsidR="00E630EC" w:rsidRPr="00C77153">
        <w:t xml:space="preserve"> parts. The first part is initialization</w:t>
      </w:r>
      <w:r w:rsidR="000C6FD8" w:rsidRPr="00C77153">
        <w:t>,</w:t>
      </w:r>
      <w:r w:rsidR="009352EB" w:rsidRPr="00C77153">
        <w:t xml:space="preserve"> which </w:t>
      </w:r>
      <w:r w:rsidR="00B35CA7" w:rsidRPr="00C77153">
        <w:t xml:space="preserve">randomly </w:t>
      </w:r>
      <w:r w:rsidR="009352EB" w:rsidRPr="00C77153">
        <w:t xml:space="preserve">generates a </w:t>
      </w:r>
      <w:proofErr w:type="spellStart"/>
      <w:r w:rsidR="009352EB" w:rsidRPr="00C77153">
        <w:t>PointNet</w:t>
      </w:r>
      <w:proofErr w:type="spellEnd"/>
      <w:r w:rsidR="009352EB" w:rsidRPr="00C77153">
        <w:t xml:space="preserve"> model and an initial population. Then, the generated chromosomes are </w:t>
      </w:r>
      <w:r w:rsidR="00B35CA7" w:rsidRPr="00C77153">
        <w:t xml:space="preserve">subject to </w:t>
      </w:r>
      <w:r w:rsidR="009352EB" w:rsidRPr="00C77153">
        <w:t>fitness computation, selection, crossover, and transposition</w:t>
      </w:r>
      <w:r w:rsidR="00830D21" w:rsidRPr="00C77153">
        <w:t xml:space="preserve">. After </w:t>
      </w:r>
      <w:r w:rsidR="000C6FD8" w:rsidRPr="00C77153">
        <w:t xml:space="preserve">the </w:t>
      </w:r>
      <w:r w:rsidR="00830D21" w:rsidRPr="00C77153">
        <w:t>evolution process, the fitness of</w:t>
      </w:r>
      <w:r w:rsidR="000C6FD8" w:rsidRPr="00C77153">
        <w:t xml:space="preserve"> the</w:t>
      </w:r>
      <w:r w:rsidR="00830D21" w:rsidRPr="00C77153">
        <w:t xml:space="preserve"> final population is evaluated. The function decoded by the best chromosome with</w:t>
      </w:r>
      <w:r w:rsidR="000C6FD8" w:rsidRPr="00C77153">
        <w:t xml:space="preserve"> the</w:t>
      </w:r>
      <w:r w:rsidR="00830D21" w:rsidRPr="00C77153">
        <w:t xml:space="preserve"> highest fitness value is output </w:t>
      </w:r>
      <w:r w:rsidR="00B35CA7" w:rsidRPr="00C77153">
        <w:t>as</w:t>
      </w:r>
      <w:r w:rsidR="00830D21" w:rsidRPr="00C77153">
        <w:t xml:space="preserve"> </w:t>
      </w:r>
      <w:r w:rsidR="000C6FD8" w:rsidRPr="00C77153">
        <w:t xml:space="preserve">the </w:t>
      </w:r>
      <w:r w:rsidR="00830D21" w:rsidRPr="00C77153">
        <w:t xml:space="preserve">final inequivalent function of </w:t>
      </w:r>
      <w:r w:rsidR="00EB6BA3" w:rsidRPr="00C77153">
        <w:t xml:space="preserve">the </w:t>
      </w:r>
      <w:r w:rsidR="00830D21" w:rsidRPr="00C77153">
        <w:t xml:space="preserve">point cloud </w:t>
      </w:r>
      <m:oMath>
        <m:r>
          <w:rPr>
            <w:rFonts w:ascii="Cambria Math" w:hAnsi="Cambria Math"/>
          </w:rPr>
          <m:t>X</m:t>
        </m:r>
      </m:oMath>
      <w:r w:rsidR="00830D21" w:rsidRPr="00C77153">
        <w:t>.</w:t>
      </w:r>
    </w:p>
    <w:p w14:paraId="1A6B2217" w14:textId="670C2B6D" w:rsidR="00357717" w:rsidRPr="00C77153" w:rsidRDefault="000C6FD8" w:rsidP="00357717">
      <w:pPr>
        <w:pStyle w:val="TableTitle"/>
        <w:widowControl w:val="0"/>
        <w:spacing w:line="252" w:lineRule="auto"/>
        <w:ind w:firstLine="202"/>
      </w:pPr>
      <w:r w:rsidRPr="00C77153">
        <w:t>T</w:t>
      </w:r>
      <w:r w:rsidR="00621DF4" w:rsidRPr="00C77153">
        <w:t>able I</w:t>
      </w:r>
    </w:p>
    <w:p w14:paraId="093B766C" w14:textId="0B0D510D" w:rsidR="00D44CE2" w:rsidRPr="00C77153" w:rsidRDefault="000C6FD8" w:rsidP="00357717">
      <w:pPr>
        <w:pStyle w:val="TableTitle"/>
        <w:widowControl w:val="0"/>
        <w:spacing w:line="252" w:lineRule="auto"/>
        <w:ind w:firstLine="202"/>
      </w:pPr>
      <w:r w:rsidRPr="00C77153">
        <w:t>The pseudocode for the GEP-</w:t>
      </w:r>
      <w:proofErr w:type="spellStart"/>
      <w:r w:rsidRPr="00C77153">
        <w:t>PointNet</w:t>
      </w:r>
      <w:proofErr w:type="spellEnd"/>
      <w:r w:rsidRPr="00C77153">
        <w:t xml:space="preserve"> operation process</w:t>
      </w:r>
    </w:p>
    <w:tbl>
      <w:tblPr>
        <w:tblStyle w:val="TableGrid"/>
        <w:tblW w:w="0" w:type="auto"/>
        <w:tblBorders>
          <w:top w:val="double" w:sz="4" w:space="0" w:color="auto"/>
          <w:left w:val="none" w:sz="0" w:space="0" w:color="auto"/>
          <w:bottom w:val="double" w:sz="4" w:space="0" w:color="auto"/>
          <w:right w:val="none" w:sz="0" w:space="0" w:color="auto"/>
          <w:insideH w:val="none" w:sz="0" w:space="0" w:color="auto"/>
          <w:insideV w:val="none" w:sz="0" w:space="0" w:color="auto"/>
        </w:tblBorders>
        <w:tblLook w:val="04A0" w:firstRow="1" w:lastRow="0" w:firstColumn="1" w:lastColumn="0" w:noHBand="0" w:noVBand="1"/>
      </w:tblPr>
      <w:tblGrid>
        <w:gridCol w:w="5030"/>
      </w:tblGrid>
      <w:tr w:rsidR="00C77153" w:rsidRPr="00C77153" w14:paraId="2D7483F7" w14:textId="77777777" w:rsidTr="00D34770">
        <w:tc>
          <w:tcPr>
            <w:tcW w:w="5030" w:type="dxa"/>
          </w:tcPr>
          <w:p w14:paraId="3B9A4F0B" w14:textId="61C6059F" w:rsidR="00007BAC" w:rsidRPr="00C77153" w:rsidRDefault="00007BAC" w:rsidP="00007BAC">
            <w:pPr>
              <w:spacing w:before="60" w:after="60"/>
              <w:ind w:left="560" w:hangingChars="350" w:hanging="560"/>
              <w:rPr>
                <w:rFonts w:ascii="Times New Roman" w:hAnsi="Times New Roman" w:cs="Times New Roman"/>
                <w:i/>
                <w:iCs/>
                <w:sz w:val="16"/>
                <w:szCs w:val="16"/>
              </w:rPr>
            </w:pPr>
            <w:bookmarkStart w:id="122" w:name="_Hlk14545766"/>
            <w:r w:rsidRPr="00C77153">
              <w:rPr>
                <w:rFonts w:ascii="Times New Roman" w:hAnsi="Times New Roman" w:cs="Times New Roman"/>
                <w:b/>
                <w:bCs/>
                <w:sz w:val="16"/>
                <w:szCs w:val="16"/>
              </w:rPr>
              <w:t>Input</w:t>
            </w:r>
            <w:r w:rsidRPr="00C77153">
              <w:rPr>
                <w:rFonts w:ascii="Times New Roman" w:hAnsi="Times New Roman" w:cs="Times New Roman"/>
                <w:sz w:val="16"/>
                <w:szCs w:val="16"/>
              </w:rPr>
              <w:t>：</w:t>
            </w:r>
            <m:oMath>
              <m:r>
                <w:rPr>
                  <w:rFonts w:ascii="Cambria Math" w:hAnsi="Cambria Math" w:cs="Times New Roman"/>
                  <w:sz w:val="16"/>
                  <w:szCs w:val="16"/>
                </w:rPr>
                <m:t>X</m:t>
              </m:r>
            </m:oMath>
            <w:r w:rsidRPr="00C77153">
              <w:rPr>
                <w:rFonts w:ascii="Times New Roman" w:hAnsi="Times New Roman" w:cs="Times New Roman"/>
                <w:sz w:val="16"/>
                <w:szCs w:val="16"/>
              </w:rPr>
              <w:t>: Point cloud sample</w:t>
            </w:r>
            <w:r w:rsidRPr="00C77153">
              <w:rPr>
                <w:rFonts w:ascii="Times New Roman" w:hAnsi="Times New Roman" w:cs="Times New Roman"/>
                <w:sz w:val="16"/>
                <w:szCs w:val="16"/>
              </w:rPr>
              <w:t>，</w:t>
            </w:r>
            <w:r w:rsidRPr="00C77153">
              <w:rPr>
                <w:rFonts w:ascii="Times New Roman" w:hAnsi="Times New Roman" w:cs="Times New Roman"/>
                <w:sz w:val="16"/>
                <w:szCs w:val="16"/>
              </w:rPr>
              <w:t xml:space="preserve">Distance matrix </w:t>
            </w:r>
            <m:oMath>
              <m:r>
                <w:rPr>
                  <w:rFonts w:ascii="Cambria Math" w:hAnsi="Cambria Math" w:cs="Times New Roman"/>
                  <w:sz w:val="16"/>
                  <w:szCs w:val="16"/>
                </w:rPr>
                <m:t>D</m:t>
              </m:r>
            </m:oMath>
            <w:r w:rsidRPr="00C77153">
              <w:rPr>
                <w:rFonts w:ascii="Times New Roman" w:hAnsi="Times New Roman" w:cs="Times New Roman"/>
                <w:sz w:val="16"/>
                <w:szCs w:val="16"/>
              </w:rPr>
              <w:t>，</w:t>
            </w:r>
            <m:oMath>
              <m:sSub>
                <m:sSubPr>
                  <m:ctrlPr>
                    <w:rPr>
                      <w:rFonts w:ascii="Cambria Math" w:hAnsi="Cambria Math" w:cs="Times New Roman"/>
                      <w:sz w:val="16"/>
                      <w:szCs w:val="16"/>
                    </w:rPr>
                  </m:ctrlPr>
                </m:sSubPr>
                <m:e>
                  <m:r>
                    <w:rPr>
                      <w:rFonts w:ascii="Cambria Math" w:hAnsi="Cambria Math" w:cs="Times New Roman"/>
                      <w:sz w:val="16"/>
                      <w:szCs w:val="16"/>
                    </w:rPr>
                    <m:t>N</m:t>
                  </m:r>
                </m:e>
                <m:sub>
                  <m:r>
                    <w:rPr>
                      <w:rFonts w:ascii="Cambria Math" w:hAnsi="Cambria Math" w:cs="Times New Roman"/>
                      <w:sz w:val="16"/>
                      <w:szCs w:val="16"/>
                    </w:rPr>
                    <m:t>iteration</m:t>
                  </m:r>
                </m:sub>
              </m:sSub>
            </m:oMath>
            <w:r w:rsidRPr="00C77153">
              <w:rPr>
                <w:rFonts w:ascii="Times New Roman" w:hAnsi="Times New Roman" w:cs="Times New Roman"/>
                <w:sz w:val="16"/>
                <w:szCs w:val="16"/>
              </w:rPr>
              <w:t xml:space="preserve">, </w:t>
            </w:r>
            <m:oMath>
              <m:r>
                <w:rPr>
                  <w:rFonts w:ascii="Cambria Math" w:hAnsi="Cambria Math" w:cs="Times New Roman"/>
                  <w:sz w:val="16"/>
                  <w:szCs w:val="16"/>
                </w:rPr>
                <m:t>Pop</m:t>
              </m:r>
            </m:oMath>
            <w:r w:rsidRPr="00C77153">
              <w:rPr>
                <w:rFonts w:ascii="Times New Roman" w:hAnsi="Times New Roman" w:cs="Times New Roman"/>
                <w:sz w:val="16"/>
                <w:szCs w:val="16"/>
              </w:rPr>
              <w:t>,</w:t>
            </w:r>
            <w:r w:rsidRPr="00C77153">
              <w:rPr>
                <w:rFonts w:ascii="Times New Roman" w:hAnsi="Times New Roman" w:cs="Times New Roman"/>
                <w:i/>
                <w:sz w:val="16"/>
                <w:szCs w:val="16"/>
              </w:rPr>
              <w:t xml:space="preserve"> </w:t>
            </w:r>
            <m:oMath>
              <m:sSub>
                <m:sSubPr>
                  <m:ctrlPr>
                    <w:rPr>
                      <w:rFonts w:ascii="Cambria Math" w:hAnsi="Cambria Math" w:cs="Times New Roman"/>
                      <w:i/>
                      <w:iCs/>
                      <w:sz w:val="16"/>
                      <w:szCs w:val="16"/>
                    </w:rPr>
                  </m:ctrlPr>
                </m:sSubPr>
                <m:e>
                  <m:r>
                    <m:rPr>
                      <m:nor/>
                    </m:rPr>
                    <w:rPr>
                      <w:rFonts w:ascii="Times New Roman" w:hAnsi="Times New Roman" w:cs="Times New Roman"/>
                      <w:i/>
                      <w:sz w:val="16"/>
                      <w:szCs w:val="16"/>
                    </w:rPr>
                    <m:t>p</m:t>
                  </m:r>
                </m:e>
                <m:sub>
                  <m:r>
                    <m:rPr>
                      <m:nor/>
                    </m:rPr>
                    <w:rPr>
                      <w:rFonts w:ascii="Times New Roman" w:hAnsi="Times New Roman" w:cs="Times New Roman"/>
                      <w:i/>
                      <w:iCs/>
                      <w:sz w:val="16"/>
                      <w:szCs w:val="16"/>
                    </w:rPr>
                    <m:t>m</m:t>
                  </m:r>
                </m:sub>
              </m:sSub>
            </m:oMath>
            <w:r w:rsidRPr="00C77153">
              <w:rPr>
                <w:rFonts w:ascii="Times New Roman" w:hAnsi="Times New Roman" w:cs="Times New Roman"/>
                <w:i/>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Opr</m:t>
                  </m:r>
                </m:sub>
              </m:sSub>
            </m:oMath>
            <w:r w:rsidRPr="00C77153">
              <w:rPr>
                <w:rFonts w:ascii="Times New Roman" w:hAnsi="Times New Roman" w:cs="Times New Roman"/>
                <w:i/>
                <w:sz w:val="16"/>
                <w:szCs w:val="16"/>
              </w:rPr>
              <w:t>,</w:t>
            </w:r>
            <m:oMath>
              <m:r>
                <w:rPr>
                  <w:rFonts w:ascii="Cambria Math" w:hAnsi="Cambria Math" w:cs="Times New Roman"/>
                  <w:sz w:val="16"/>
                  <w:szCs w:val="16"/>
                </w:rPr>
                <m:t xml:space="preserve"> </m:t>
              </m:r>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Tpr</m:t>
                  </m:r>
                </m:sub>
              </m:sSub>
            </m:oMath>
            <w:r w:rsidRPr="00C77153">
              <w:rPr>
                <w:rFonts w:ascii="Times New Roman" w:hAnsi="Times New Roman" w:cs="Times New Roman"/>
                <w:i/>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Gr</m:t>
                  </m:r>
                </m:sub>
              </m:sSub>
            </m:oMath>
            <w:r w:rsidRPr="00C77153">
              <w:rPr>
                <w:rFonts w:ascii="Times New Roman" w:hAnsi="Times New Roman" w:cs="Times New Roman"/>
                <w:i/>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Ist</m:t>
                  </m:r>
                </m:sub>
              </m:sSub>
            </m:oMath>
            <w:r w:rsidRPr="00C77153">
              <w:rPr>
                <w:rFonts w:ascii="Times New Roman" w:hAnsi="Times New Roman" w:cs="Times New Roman"/>
                <w:i/>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Rist</m:t>
                  </m:r>
                </m:sub>
              </m:sSub>
            </m:oMath>
            <w:r w:rsidRPr="00C77153">
              <w:rPr>
                <w:rFonts w:ascii="Times New Roman" w:hAnsi="Times New Roman" w:cs="Times New Roman"/>
                <w:i/>
                <w:sz w:val="16"/>
                <w:szCs w:val="16"/>
              </w:rPr>
              <w:t>,</w:t>
            </w:r>
            <w:r w:rsidRPr="00C77153">
              <w:rPr>
                <w:rFonts w:ascii="Times New Roman" w:hAnsi="Times New Roman" w:cs="Times New Roman"/>
                <w:i/>
                <w:iCs/>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Gist</m:t>
                  </m:r>
                </m:sub>
              </m:sSub>
            </m:oMath>
          </w:p>
          <w:p w14:paraId="49BDA250" w14:textId="77777777" w:rsidR="00007BAC" w:rsidRPr="00C77153" w:rsidRDefault="00007BAC" w:rsidP="00007BAC">
            <w:pPr>
              <w:rPr>
                <w:rFonts w:ascii="Times New Roman" w:hAnsi="Times New Roman" w:cs="Times New Roman"/>
                <w:b/>
                <w:bCs/>
                <w:sz w:val="16"/>
                <w:szCs w:val="16"/>
              </w:rPr>
            </w:pPr>
            <w:r w:rsidRPr="00C77153">
              <w:rPr>
                <w:rFonts w:ascii="Times New Roman" w:hAnsi="Times New Roman" w:cs="Times New Roman"/>
                <w:b/>
                <w:bCs/>
                <w:sz w:val="16"/>
                <w:szCs w:val="16"/>
              </w:rPr>
              <w:t>Part 1: Initialization</w:t>
            </w:r>
          </w:p>
          <w:p w14:paraId="0B08AEF5" w14:textId="77777777" w:rsidR="00007BAC" w:rsidRPr="00C77153" w:rsidRDefault="00007BAC" w:rsidP="00007BAC">
            <w:pPr>
              <w:pStyle w:val="ListParagraph"/>
              <w:numPr>
                <w:ilvl w:val="0"/>
                <w:numId w:val="17"/>
              </w:numPr>
              <w:spacing w:before="60" w:after="60" w:line="240" w:lineRule="auto"/>
              <w:ind w:firstLineChars="0"/>
              <w:rPr>
                <w:rFonts w:ascii="Times New Roman" w:hAnsi="Times New Roman" w:cs="Times New Roman"/>
                <w:sz w:val="16"/>
                <w:szCs w:val="16"/>
              </w:rPr>
            </w:pPr>
            <w:r w:rsidRPr="00C77153">
              <w:rPr>
                <w:rFonts w:ascii="Times New Roman" w:hAnsi="Times New Roman" w:cs="Times New Roman"/>
                <w:sz w:val="16"/>
                <w:szCs w:val="16"/>
              </w:rPr>
              <w:t xml:space="preserve">Initialize training set </w:t>
            </w:r>
            <w:bookmarkStart w:id="123" w:name="_Hlk22558627"/>
            <m:oMath>
              <m:sSub>
                <m:sSubPr>
                  <m:ctrlPr>
                    <w:rPr>
                      <w:rFonts w:ascii="Cambria Math" w:hAnsi="Cambria Math" w:cs="Times New Roman"/>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train</m:t>
                  </m:r>
                </m:sub>
              </m:sSub>
            </m:oMath>
            <w:bookmarkEnd w:id="123"/>
            <w:r w:rsidRPr="00C77153">
              <w:rPr>
                <w:rFonts w:ascii="Times New Roman" w:hAnsi="Times New Roman" w:cs="Times New Roman"/>
                <w:sz w:val="16"/>
                <w:szCs w:val="16"/>
              </w:rPr>
              <w:t xml:space="preserve">, validation set </w:t>
            </w:r>
            <m:oMath>
              <m:sSub>
                <m:sSubPr>
                  <m:ctrlPr>
                    <w:rPr>
                      <w:rFonts w:ascii="Cambria Math" w:hAnsi="Cambria Math" w:cs="Times New Roman"/>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val</m:t>
                  </m:r>
                </m:sub>
              </m:sSub>
            </m:oMath>
            <w:r w:rsidRPr="00C77153">
              <w:rPr>
                <w:rFonts w:ascii="Times New Roman" w:hAnsi="Times New Roman" w:cs="Times New Roman"/>
                <w:sz w:val="16"/>
                <w:szCs w:val="16"/>
              </w:rPr>
              <w:t xml:space="preserve">, test set </w:t>
            </w:r>
            <w:bookmarkStart w:id="124" w:name="OLE_LINK28"/>
            <m:oMath>
              <m:sSub>
                <m:sSubPr>
                  <m:ctrlPr>
                    <w:rPr>
                      <w:rFonts w:ascii="Cambria Math" w:hAnsi="Cambria Math" w:cs="Times New Roman"/>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test</m:t>
                  </m:r>
                </m:sub>
              </m:sSub>
            </m:oMath>
            <w:bookmarkEnd w:id="124"/>
            <w:r w:rsidRPr="00C77153">
              <w:rPr>
                <w:rFonts w:ascii="Times New Roman" w:hAnsi="Times New Roman" w:cs="Times New Roman"/>
                <w:sz w:val="16"/>
                <w:szCs w:val="16"/>
              </w:rPr>
              <w:t>.</w:t>
            </w:r>
          </w:p>
          <w:p w14:paraId="672CA2F3" w14:textId="77777777" w:rsidR="00007BAC" w:rsidRPr="00C77153" w:rsidRDefault="00007BAC" w:rsidP="00007BAC">
            <w:pPr>
              <w:pStyle w:val="ListParagraph"/>
              <w:numPr>
                <w:ilvl w:val="0"/>
                <w:numId w:val="17"/>
              </w:numPr>
              <w:spacing w:line="240" w:lineRule="auto"/>
              <w:ind w:firstLineChars="0"/>
              <w:rPr>
                <w:rFonts w:ascii="Times New Roman" w:hAnsi="Times New Roman" w:cs="Times New Roman"/>
                <w:sz w:val="16"/>
                <w:szCs w:val="16"/>
              </w:rPr>
            </w:pPr>
            <w:r w:rsidRPr="00C77153">
              <w:rPr>
                <w:rFonts w:ascii="Times New Roman" w:hAnsi="Times New Roman" w:cs="Times New Roman"/>
                <w:sz w:val="16"/>
                <w:szCs w:val="16"/>
              </w:rPr>
              <w:t xml:space="preserve">Initialize the population </w:t>
            </w:r>
            <m:oMath>
              <m:r>
                <w:rPr>
                  <w:rFonts w:ascii="Cambria Math" w:hAnsi="Cambria Math" w:cs="Times New Roman"/>
                  <w:sz w:val="16"/>
                  <w:szCs w:val="16"/>
                </w:rPr>
                <m:t>Pop</m:t>
              </m:r>
              <m:r>
                <m:rPr>
                  <m:sty m:val="p"/>
                </m:rPr>
                <w:rPr>
                  <w:rFonts w:ascii="Cambria Math" w:hAnsi="Cambria Math" w:cs="Times New Roman"/>
                  <w:sz w:val="16"/>
                  <w:szCs w:val="16"/>
                </w:rPr>
                <m:t>={</m:t>
              </m:r>
              <m:sSub>
                <m:sSubPr>
                  <m:ctrlPr>
                    <w:rPr>
                      <w:rFonts w:ascii="Cambria Math" w:hAnsi="Cambria Math" w:cs="Times New Roman"/>
                      <w:sz w:val="16"/>
                      <w:szCs w:val="16"/>
                    </w:rPr>
                  </m:ctrlPr>
                </m:sSubPr>
                <m:e>
                  <m:r>
                    <w:rPr>
                      <w:rFonts w:ascii="Cambria Math" w:hAnsi="Cambria Math" w:cs="Times New Roman"/>
                      <w:sz w:val="16"/>
                      <w:szCs w:val="16"/>
                    </w:rPr>
                    <m:t>x</m:t>
                  </m:r>
                </m:e>
                <m:sub>
                  <m:r>
                    <m:rPr>
                      <m:sty m:val="p"/>
                    </m:rPr>
                    <w:rPr>
                      <w:rFonts w:ascii="Cambria Math" w:hAnsi="Cambria Math" w:cs="Times New Roman"/>
                      <w:sz w:val="16"/>
                      <w:szCs w:val="16"/>
                    </w:rPr>
                    <m:t>1</m:t>
                  </m:r>
                </m:sub>
              </m:sSub>
              <m:r>
                <m:rPr>
                  <m:sty m:val="p"/>
                </m:rPr>
                <w:rPr>
                  <w:rFonts w:ascii="Cambria Math" w:hAnsi="Cambria Math" w:cs="Times New Roman"/>
                  <w:sz w:val="16"/>
                  <w:szCs w:val="16"/>
                </w:rPr>
                <m:t>,</m:t>
              </m:r>
              <m:sSub>
                <m:sSubPr>
                  <m:ctrlPr>
                    <w:rPr>
                      <w:rFonts w:ascii="Cambria Math" w:hAnsi="Cambria Math" w:cs="Times New Roman"/>
                      <w:sz w:val="16"/>
                      <w:szCs w:val="16"/>
                    </w:rPr>
                  </m:ctrlPr>
                </m:sSubPr>
                <m:e>
                  <m:r>
                    <w:rPr>
                      <w:rFonts w:ascii="Cambria Math" w:hAnsi="Cambria Math" w:cs="Times New Roman"/>
                      <w:sz w:val="16"/>
                      <w:szCs w:val="16"/>
                    </w:rPr>
                    <m:t>x</m:t>
                  </m:r>
                </m:e>
                <m:sub>
                  <m:r>
                    <m:rPr>
                      <m:sty m:val="p"/>
                    </m:rPr>
                    <w:rPr>
                      <w:rFonts w:ascii="Cambria Math" w:hAnsi="Cambria Math" w:cs="Times New Roman"/>
                      <w:sz w:val="16"/>
                      <w:szCs w:val="16"/>
                    </w:rPr>
                    <m:t>2</m:t>
                  </m:r>
                </m:sub>
              </m:sSub>
              <m:r>
                <m:rPr>
                  <m:sty m:val="p"/>
                </m:rPr>
                <w:rPr>
                  <w:rFonts w:ascii="Cambria Math" w:hAnsi="Cambria Math" w:cs="Times New Roman"/>
                  <w:sz w:val="16"/>
                  <w:szCs w:val="16"/>
                </w:rPr>
                <m:t>…</m:t>
              </m:r>
              <m:sSub>
                <m:sSubPr>
                  <m:ctrlPr>
                    <w:rPr>
                      <w:rFonts w:ascii="Cambria Math" w:hAnsi="Cambria Math" w:cs="Times New Roman"/>
                      <w:sz w:val="16"/>
                      <w:szCs w:val="16"/>
                    </w:rPr>
                  </m:ctrlPr>
                </m:sSubPr>
                <m:e>
                  <m:r>
                    <w:rPr>
                      <w:rFonts w:ascii="Cambria Math" w:hAnsi="Cambria Math" w:cs="Times New Roman"/>
                      <w:sz w:val="16"/>
                      <w:szCs w:val="16"/>
                    </w:rPr>
                    <m:t>x</m:t>
                  </m:r>
                </m:e>
                <m:sub>
                  <m:r>
                    <w:rPr>
                      <w:rFonts w:ascii="Cambria Math" w:hAnsi="Cambria Math" w:cs="Times New Roman"/>
                      <w:sz w:val="16"/>
                      <w:szCs w:val="16"/>
                    </w:rPr>
                    <m:t>p</m:t>
                  </m:r>
                </m:sub>
              </m:sSub>
              <m:r>
                <m:rPr>
                  <m:sty m:val="p"/>
                </m:rPr>
                <w:rPr>
                  <w:rFonts w:ascii="Cambria Math" w:hAnsi="Cambria Math" w:cs="Times New Roman"/>
                  <w:sz w:val="16"/>
                  <w:szCs w:val="16"/>
                </w:rPr>
                <m:t>}</m:t>
              </m:r>
            </m:oMath>
            <w:r w:rsidRPr="00C77153">
              <w:rPr>
                <w:rFonts w:ascii="Times New Roman" w:hAnsi="Times New Roman" w:cs="Times New Roman"/>
                <w:sz w:val="16"/>
                <w:szCs w:val="16"/>
              </w:rPr>
              <w:t>.</w:t>
            </w:r>
          </w:p>
          <w:p w14:paraId="7829CE13" w14:textId="77777777" w:rsidR="00007BAC" w:rsidRPr="00C77153" w:rsidRDefault="00007BAC" w:rsidP="00007BAC">
            <w:pPr>
              <w:rPr>
                <w:rFonts w:ascii="Times New Roman" w:hAnsi="Times New Roman" w:cs="Times New Roman"/>
                <w:b/>
                <w:bCs/>
                <w:sz w:val="16"/>
                <w:szCs w:val="16"/>
              </w:rPr>
            </w:pPr>
            <w:r w:rsidRPr="00C77153">
              <w:rPr>
                <w:rFonts w:ascii="Times New Roman" w:hAnsi="Times New Roman" w:cs="Times New Roman"/>
                <w:b/>
                <w:bCs/>
                <w:sz w:val="16"/>
                <w:szCs w:val="16"/>
              </w:rPr>
              <w:t>Part 2: Evolution</w:t>
            </w:r>
          </w:p>
          <w:p w14:paraId="76D3B64B" w14:textId="1559728B" w:rsidR="00007BAC" w:rsidRPr="00C77153" w:rsidRDefault="00007BAC" w:rsidP="000A0BE7">
            <w:pPr>
              <w:pStyle w:val="ListParagraph"/>
              <w:numPr>
                <w:ilvl w:val="0"/>
                <w:numId w:val="17"/>
              </w:numPr>
              <w:spacing w:before="60" w:after="60" w:line="240" w:lineRule="auto"/>
              <w:ind w:firstLineChars="0"/>
              <w:rPr>
                <w:rFonts w:ascii="Times New Roman" w:hAnsi="Times New Roman" w:cs="Times New Roman"/>
                <w:sz w:val="16"/>
                <w:szCs w:val="16"/>
              </w:rPr>
            </w:pPr>
            <w:r w:rsidRPr="00C77153">
              <w:rPr>
                <w:rFonts w:ascii="Times New Roman" w:hAnsi="Times New Roman" w:cs="Times New Roman"/>
                <w:sz w:val="16"/>
                <w:szCs w:val="16"/>
              </w:rPr>
              <w:t>While (</w:t>
            </w:r>
            <w:r w:rsidR="000A0BE7" w:rsidRPr="00C77153">
              <w:rPr>
                <w:rFonts w:ascii="Times New Roman" w:hAnsi="Times New Roman" w:cs="Times New Roman" w:hint="eastAsia"/>
                <w:sz w:val="16"/>
                <w:szCs w:val="16"/>
              </w:rPr>
              <w:t>termination</w:t>
            </w:r>
            <w:r w:rsidR="000A0BE7" w:rsidRPr="00C77153">
              <w:rPr>
                <w:rFonts w:ascii="Times New Roman" w:hAnsi="Times New Roman" w:cs="Times New Roman"/>
                <w:sz w:val="16"/>
                <w:szCs w:val="16"/>
              </w:rPr>
              <w:t xml:space="preserve"> condition is not met</w:t>
            </w:r>
            <w:r w:rsidRPr="00C77153">
              <w:rPr>
                <w:rFonts w:ascii="Times New Roman" w:hAnsi="Times New Roman" w:cs="Times New Roman"/>
                <w:sz w:val="16"/>
                <w:szCs w:val="16"/>
              </w:rPr>
              <w:t>) do:</w:t>
            </w:r>
          </w:p>
          <w:p w14:paraId="42F8AF4F" w14:textId="77777777" w:rsidR="00496BFF"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bCs/>
                <w:sz w:val="16"/>
                <w:szCs w:val="16"/>
              </w:rPr>
            </w:pPr>
            <w:r w:rsidRPr="00C77153">
              <w:rPr>
                <w:rFonts w:ascii="Times New Roman" w:hAnsi="Times New Roman" w:cs="Times New Roman"/>
                <w:b/>
                <w:sz w:val="16"/>
                <w:szCs w:val="16"/>
              </w:rPr>
              <w:t>Part 2.1 Fitness Computation:</w:t>
            </w:r>
            <w:r w:rsidRPr="00C77153">
              <w:rPr>
                <w:rFonts w:ascii="Times New Roman" w:hAnsi="Times New Roman" w:cs="Times New Roman"/>
                <w:bCs/>
                <w:sz w:val="16"/>
                <w:szCs w:val="16"/>
              </w:rPr>
              <w:t xml:space="preserve"> </w:t>
            </w:r>
          </w:p>
          <w:p w14:paraId="5BA84292" w14:textId="1804AF0D" w:rsidR="00496BFF" w:rsidRPr="00C77153" w:rsidRDefault="000012FB" w:rsidP="00E8010C">
            <w:pPr>
              <w:ind w:left="680"/>
              <w:rPr>
                <w:rFonts w:ascii="Times New Roman" w:hAnsi="Times New Roman" w:cs="Times New Roman"/>
                <w:bCs/>
                <w:sz w:val="16"/>
                <w:szCs w:val="16"/>
              </w:rPr>
            </w:pPr>
            <w:r w:rsidRPr="00C77153">
              <w:rPr>
                <w:rFonts w:ascii="Times New Roman" w:hAnsi="Times New Roman" w:cs="Times New Roman"/>
                <w:bCs/>
                <w:sz w:val="16"/>
                <w:szCs w:val="16"/>
              </w:rPr>
              <w:t>(</w:t>
            </w:r>
            <w:r w:rsidR="00007BAC" w:rsidRPr="00C77153">
              <w:rPr>
                <w:rFonts w:ascii="Times New Roman" w:hAnsi="Times New Roman" w:cs="Times New Roman"/>
                <w:bCs/>
                <w:sz w:val="16"/>
                <w:szCs w:val="16"/>
              </w:rPr>
              <w:t>1) For each chromosome</w:t>
            </w:r>
            <w:r w:rsidR="001115FC" w:rsidRPr="00C77153">
              <w:rPr>
                <w:rFonts w:ascii="Times New Roman" w:hAnsi="Times New Roman" w:cs="Times New Roman"/>
                <w:bCs/>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x</m:t>
                  </m:r>
                </m:e>
                <m:sub>
                  <m:r>
                    <w:rPr>
                      <w:rFonts w:ascii="Cambria Math" w:hAnsi="Cambria Math" w:cs="Times New Roman"/>
                      <w:sz w:val="16"/>
                      <w:szCs w:val="16"/>
                    </w:rPr>
                    <m:t>i</m:t>
                  </m:r>
                </m:sub>
              </m:sSub>
            </m:oMath>
            <w:r w:rsidR="00007BAC" w:rsidRPr="00C77153">
              <w:rPr>
                <w:rFonts w:ascii="Times New Roman" w:hAnsi="Times New Roman" w:cs="Times New Roman"/>
                <w:bCs/>
                <w:sz w:val="16"/>
                <w:szCs w:val="16"/>
              </w:rPr>
              <w:t xml:space="preserve">, the genes are decoded into a corresponding inequivalent </w:t>
            </w:r>
            <w:r w:rsidR="00007BAC" w:rsidRPr="00C77153">
              <w:rPr>
                <w:rFonts w:ascii="Times New Roman" w:hAnsi="Times New Roman" w:cs="Times New Roman"/>
                <w:sz w:val="16"/>
                <w:szCs w:val="16"/>
              </w:rPr>
              <w:t xml:space="preserve">function </w:t>
            </w:r>
            <m:oMath>
              <m:sSub>
                <m:sSubPr>
                  <m:ctrlPr>
                    <w:rPr>
                      <w:rFonts w:ascii="Cambria Math" w:hAnsi="Cambria Math" w:cs="Times New Roman"/>
                      <w:sz w:val="16"/>
                      <w:szCs w:val="16"/>
                    </w:rPr>
                  </m:ctrlPr>
                </m:sSubPr>
                <m:e>
                  <m:r>
                    <w:rPr>
                      <w:rFonts w:ascii="Cambria Math" w:hAnsi="Cambria Math" w:cs="Times New Roman"/>
                      <w:sz w:val="16"/>
                      <w:szCs w:val="16"/>
                    </w:rPr>
                    <m:t>f</m:t>
                  </m:r>
                </m:e>
                <m:sub>
                  <m:r>
                    <w:rPr>
                      <w:rFonts w:ascii="Cambria Math" w:hAnsi="Cambria Math" w:cs="Times New Roman"/>
                      <w:sz w:val="16"/>
                      <w:szCs w:val="16"/>
                    </w:rPr>
                    <m:t>ineq</m:t>
                  </m:r>
                </m:sub>
              </m:sSub>
            </m:oMath>
            <w:r w:rsidR="00007BAC" w:rsidRPr="00C77153">
              <w:rPr>
                <w:rFonts w:ascii="Times New Roman" w:hAnsi="Times New Roman" w:cs="Times New Roman"/>
                <w:bCs/>
                <w:sz w:val="16"/>
                <w:szCs w:val="16"/>
              </w:rPr>
              <w:t xml:space="preserve">. </w:t>
            </w:r>
          </w:p>
          <w:p w14:paraId="10A1DAD9" w14:textId="426883B3" w:rsidR="00496BFF" w:rsidRPr="00C77153" w:rsidRDefault="000012FB" w:rsidP="00E8010C">
            <w:pPr>
              <w:ind w:left="680"/>
              <w:rPr>
                <w:rFonts w:ascii="Times New Roman" w:hAnsi="Times New Roman" w:cs="Times New Roman"/>
                <w:bCs/>
                <w:sz w:val="16"/>
                <w:szCs w:val="16"/>
              </w:rPr>
            </w:pPr>
            <w:r w:rsidRPr="00C77153">
              <w:rPr>
                <w:rFonts w:ascii="Times New Roman" w:hAnsi="Times New Roman" w:cs="Times New Roman"/>
                <w:bCs/>
                <w:sz w:val="16"/>
                <w:szCs w:val="16"/>
              </w:rPr>
              <w:t>(</w:t>
            </w:r>
            <w:r w:rsidR="008A541E" w:rsidRPr="00C77153">
              <w:rPr>
                <w:rFonts w:ascii="Times New Roman" w:hAnsi="Times New Roman" w:cs="Times New Roman"/>
                <w:bCs/>
                <w:sz w:val="16"/>
                <w:szCs w:val="16"/>
              </w:rPr>
              <w:t xml:space="preserve">2) The boundary distance </w:t>
            </w:r>
            <m:oMath>
              <m:sSub>
                <m:sSubPr>
                  <m:ctrlPr>
                    <w:rPr>
                      <w:rFonts w:ascii="Cambria Math" w:hAnsi="Cambria Math" w:cs="Times New Roman"/>
                      <w:bCs/>
                      <w:sz w:val="16"/>
                      <w:szCs w:val="16"/>
                    </w:rPr>
                  </m:ctrlPr>
                </m:sSubPr>
                <m:e>
                  <m:r>
                    <w:rPr>
                      <w:rFonts w:ascii="Cambria Math" w:hAnsi="Cambria Math" w:cs="Times New Roman"/>
                      <w:sz w:val="16"/>
                      <w:szCs w:val="16"/>
                    </w:rPr>
                    <m:t>dis</m:t>
                  </m:r>
                </m:e>
                <m:sub>
                  <m:r>
                    <w:rPr>
                      <w:rFonts w:ascii="Cambria Math" w:hAnsi="Cambria Math" w:cs="Times New Roman"/>
                      <w:sz w:val="16"/>
                      <w:szCs w:val="16"/>
                    </w:rPr>
                    <m:t>i</m:t>
                  </m:r>
                </m:sub>
              </m:sSub>
            </m:oMath>
            <w:r w:rsidR="008A541E" w:rsidRPr="00C77153">
              <w:rPr>
                <w:rFonts w:ascii="Times New Roman" w:hAnsi="Times New Roman" w:cs="Times New Roman"/>
                <w:bCs/>
                <w:sz w:val="16"/>
                <w:szCs w:val="16"/>
              </w:rPr>
              <w:t xml:space="preserve">of every point </w:t>
            </w:r>
            <w:r w:rsidR="00007BAC" w:rsidRPr="00C77153">
              <w:rPr>
                <w:rFonts w:ascii="Times New Roman" w:hAnsi="Times New Roman" w:cs="Times New Roman"/>
                <w:bCs/>
                <w:sz w:val="16"/>
                <w:szCs w:val="16"/>
              </w:rPr>
              <w:t xml:space="preserve">is </w:t>
            </w:r>
            <w:r w:rsidR="00A15628" w:rsidRPr="00C77153">
              <w:rPr>
                <w:rFonts w:ascii="Times New Roman" w:hAnsi="Times New Roman" w:cs="Times New Roman"/>
                <w:bCs/>
                <w:sz w:val="16"/>
                <w:szCs w:val="16"/>
              </w:rPr>
              <w:t>calculated</w:t>
            </w:r>
            <w:r w:rsidR="00567BC3" w:rsidRPr="00C77153">
              <w:rPr>
                <w:rFonts w:ascii="Times New Roman" w:hAnsi="Times New Roman" w:cs="Times New Roman"/>
                <w:bCs/>
                <w:sz w:val="16"/>
                <w:szCs w:val="16"/>
              </w:rPr>
              <w:t xml:space="preserve"> to fill</w:t>
            </w:r>
            <w:r w:rsidR="00A15628" w:rsidRPr="00C77153">
              <w:rPr>
                <w:rFonts w:ascii="Times New Roman" w:hAnsi="Times New Roman" w:cs="Times New Roman"/>
                <w:bCs/>
                <w:sz w:val="16"/>
                <w:szCs w:val="16"/>
              </w:rPr>
              <w:t xml:space="preserve"> </w:t>
            </w:r>
            <w:r w:rsidR="00567BC3" w:rsidRPr="00C77153">
              <w:rPr>
                <w:rFonts w:ascii="Times New Roman" w:hAnsi="Times New Roman" w:cs="Times New Roman"/>
                <w:bCs/>
                <w:sz w:val="16"/>
                <w:szCs w:val="16"/>
              </w:rPr>
              <w:t xml:space="preserve">the distance matrix </w:t>
            </w:r>
            <m:oMath>
              <m:r>
                <w:rPr>
                  <w:rFonts w:ascii="Cambria Math" w:hAnsi="Cambria Math" w:cs="Times New Roman"/>
                  <w:sz w:val="16"/>
                  <w:szCs w:val="16"/>
                </w:rPr>
                <m:t>D</m:t>
              </m:r>
            </m:oMath>
            <w:r w:rsidR="008A541E" w:rsidRPr="00C77153">
              <w:rPr>
                <w:rFonts w:ascii="Times New Roman" w:hAnsi="Times New Roman" w:cs="Times New Roman"/>
                <w:sz w:val="16"/>
                <w:szCs w:val="16"/>
              </w:rPr>
              <w:t xml:space="preserve">. Then, </w:t>
            </w:r>
            <m:oMath>
              <m:sSub>
                <m:sSubPr>
                  <m:ctrlPr>
                    <w:rPr>
                      <w:rFonts w:ascii="Cambria Math" w:hAnsi="Cambria Math" w:cs="Times New Roman"/>
                      <w:bCs/>
                      <w:sz w:val="16"/>
                      <w:szCs w:val="16"/>
                    </w:rPr>
                  </m:ctrlPr>
                </m:sSubPr>
                <m:e>
                  <m:r>
                    <w:rPr>
                      <w:rFonts w:ascii="Cambria Math" w:hAnsi="Cambria Math" w:cs="Times New Roman"/>
                      <w:sz w:val="16"/>
                      <w:szCs w:val="16"/>
                    </w:rPr>
                    <m:t>dis</m:t>
                  </m:r>
                </m:e>
                <m:sub>
                  <m:r>
                    <w:rPr>
                      <w:rFonts w:ascii="Cambria Math" w:hAnsi="Cambria Math" w:cs="Times New Roman"/>
                      <w:sz w:val="16"/>
                      <w:szCs w:val="16"/>
                    </w:rPr>
                    <m:t>i</m:t>
                  </m:r>
                </m:sub>
              </m:sSub>
            </m:oMath>
            <w:r w:rsidR="008A541E" w:rsidRPr="00C77153">
              <w:rPr>
                <w:rFonts w:ascii="Times New Roman" w:hAnsi="Times New Roman" w:cs="Times New Roman"/>
                <w:bCs/>
                <w:sz w:val="16"/>
                <w:szCs w:val="16"/>
              </w:rPr>
              <w:t xml:space="preserve"> is </w:t>
            </w:r>
            <w:r w:rsidR="00007BAC" w:rsidRPr="00C77153">
              <w:rPr>
                <w:rFonts w:ascii="Times New Roman" w:hAnsi="Times New Roman" w:cs="Times New Roman"/>
                <w:bCs/>
                <w:sz w:val="16"/>
                <w:szCs w:val="16"/>
              </w:rPr>
              <w:t xml:space="preserve">taken into the inequivalent function </w:t>
            </w:r>
            <m:oMath>
              <m:sSub>
                <m:sSubPr>
                  <m:ctrlPr>
                    <w:rPr>
                      <w:rFonts w:ascii="Cambria Math" w:hAnsi="Cambria Math" w:cs="Times New Roman"/>
                      <w:sz w:val="16"/>
                      <w:szCs w:val="16"/>
                    </w:rPr>
                  </m:ctrlPr>
                </m:sSubPr>
                <m:e>
                  <m:r>
                    <w:rPr>
                      <w:rFonts w:ascii="Cambria Math" w:hAnsi="Cambria Math" w:cs="Times New Roman"/>
                      <w:sz w:val="16"/>
                      <w:szCs w:val="16"/>
                    </w:rPr>
                    <m:t>f</m:t>
                  </m:r>
                </m:e>
                <m:sub>
                  <m:r>
                    <w:rPr>
                      <w:rFonts w:ascii="Cambria Math" w:hAnsi="Cambria Math" w:cs="Times New Roman"/>
                      <w:sz w:val="16"/>
                      <w:szCs w:val="16"/>
                    </w:rPr>
                    <m:t>ineq</m:t>
                  </m:r>
                </m:sub>
              </m:sSub>
            </m:oMath>
            <w:r w:rsidR="00007BAC" w:rsidRPr="00C77153">
              <w:rPr>
                <w:rFonts w:ascii="Times New Roman" w:hAnsi="Times New Roman" w:cs="Times New Roman"/>
                <w:bCs/>
                <w:sz w:val="16"/>
                <w:szCs w:val="16"/>
              </w:rPr>
              <w:t xml:space="preserve"> to calculate the importance of each point. </w:t>
            </w:r>
            <w:r w:rsidR="008A541E" w:rsidRPr="00C77153">
              <w:rPr>
                <w:rFonts w:ascii="Times New Roman" w:hAnsi="Times New Roman" w:cs="Times New Roman"/>
                <w:bCs/>
                <w:sz w:val="16"/>
                <w:szCs w:val="16"/>
              </w:rPr>
              <w:t>Next</w:t>
            </w:r>
            <w:r w:rsidR="00007BAC" w:rsidRPr="00C77153">
              <w:rPr>
                <w:rFonts w:ascii="Times New Roman" w:hAnsi="Times New Roman" w:cs="Times New Roman"/>
                <w:bCs/>
                <w:sz w:val="16"/>
                <w:szCs w:val="16"/>
              </w:rPr>
              <w:t xml:space="preserve">, the importance of each point is considered as penalty coefficient for cost sensitive learning of </w:t>
            </w:r>
            <w:proofErr w:type="spellStart"/>
            <w:r w:rsidR="00007BAC" w:rsidRPr="00C77153">
              <w:rPr>
                <w:rFonts w:ascii="Times New Roman" w:hAnsi="Times New Roman" w:cs="Times New Roman"/>
                <w:bCs/>
                <w:sz w:val="16"/>
                <w:szCs w:val="16"/>
              </w:rPr>
              <w:t>PointNet</w:t>
            </w:r>
            <w:proofErr w:type="spellEnd"/>
            <w:r w:rsidR="00007BAC" w:rsidRPr="00C77153">
              <w:rPr>
                <w:rFonts w:ascii="Times New Roman" w:hAnsi="Times New Roman" w:cs="Times New Roman"/>
                <w:bCs/>
                <w:sz w:val="16"/>
                <w:szCs w:val="16"/>
              </w:rPr>
              <w:t xml:space="preserve"> models with training set </w:t>
            </w:r>
            <m:oMath>
              <m:sSub>
                <m:sSubPr>
                  <m:ctrlPr>
                    <w:rPr>
                      <w:rFonts w:ascii="Cambria Math" w:hAnsi="Cambria Math" w:cs="Times New Roman"/>
                      <w:bCs/>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train</m:t>
                  </m:r>
                </m:sub>
              </m:sSub>
            </m:oMath>
            <w:r w:rsidR="00007BAC" w:rsidRPr="00C77153">
              <w:rPr>
                <w:rFonts w:ascii="Times New Roman" w:hAnsi="Times New Roman" w:cs="Times New Roman"/>
                <w:bCs/>
                <w:sz w:val="16"/>
                <w:szCs w:val="16"/>
              </w:rPr>
              <w:t xml:space="preserve">. </w:t>
            </w:r>
          </w:p>
          <w:p w14:paraId="33056424" w14:textId="2C5569C9" w:rsidR="00007BAC" w:rsidRPr="00C77153" w:rsidRDefault="000012FB" w:rsidP="00F13A75">
            <w:pPr>
              <w:ind w:left="680"/>
              <w:rPr>
                <w:rFonts w:ascii="Times New Roman" w:hAnsi="Times New Roman" w:cs="Times New Roman"/>
                <w:bCs/>
                <w:sz w:val="16"/>
                <w:szCs w:val="16"/>
              </w:rPr>
            </w:pPr>
            <w:r w:rsidRPr="00C77153">
              <w:rPr>
                <w:rFonts w:ascii="Times New Roman" w:hAnsi="Times New Roman" w:cs="Times New Roman"/>
                <w:bCs/>
                <w:sz w:val="16"/>
                <w:szCs w:val="16"/>
              </w:rPr>
              <w:t>(</w:t>
            </w:r>
            <w:r w:rsidR="00007BAC" w:rsidRPr="00C77153">
              <w:rPr>
                <w:rFonts w:ascii="Times New Roman" w:hAnsi="Times New Roman" w:cs="Times New Roman"/>
                <w:bCs/>
                <w:sz w:val="16"/>
                <w:szCs w:val="16"/>
              </w:rPr>
              <w:t xml:space="preserve">3)Take </w:t>
            </w:r>
            <m:oMath>
              <m:sSub>
                <m:sSubPr>
                  <m:ctrlPr>
                    <w:rPr>
                      <w:rFonts w:ascii="Cambria Math" w:hAnsi="Cambria Math" w:cs="Times New Roman"/>
                      <w:bCs/>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val</m:t>
                  </m:r>
                </m:sub>
              </m:sSub>
            </m:oMath>
            <w:r w:rsidR="00007BAC" w:rsidRPr="00C77153">
              <w:rPr>
                <w:rFonts w:ascii="Times New Roman" w:hAnsi="Times New Roman" w:cs="Times New Roman"/>
                <w:bCs/>
                <w:sz w:val="16"/>
                <w:szCs w:val="16"/>
              </w:rPr>
              <w:t xml:space="preserve"> as input to verify the PointNet model and calculate the fitness value</w:t>
            </w:r>
            <w:r w:rsidR="00496BFF" w:rsidRPr="00C77153">
              <w:rPr>
                <w:rFonts w:ascii="Times New Roman" w:hAnsi="Times New Roman" w:cs="Times New Roman"/>
                <w:bCs/>
                <w:sz w:val="16"/>
                <w:szCs w:val="16"/>
              </w:rPr>
              <w:t xml:space="preserve"> </w:t>
            </w:r>
            <m:oMath>
              <m:r>
                <w:rPr>
                  <w:rFonts w:ascii="Cambria Math" w:hAnsi="Cambria Math" w:cs="Times New Roman"/>
                  <w:sz w:val="16"/>
                  <w:szCs w:val="16"/>
                </w:rPr>
                <m:t>fit</m:t>
              </m:r>
              <m:r>
                <m:rPr>
                  <m:nor/>
                </m:rPr>
                <w:rPr>
                  <w:rFonts w:ascii="Times New Roman" w:hAnsi="Times New Roman" w:cs="Times New Roman"/>
                  <w:bCs/>
                  <w:sz w:val="16"/>
                  <w:szCs w:val="16"/>
                </w:rPr>
                <m:t>(</m:t>
              </m:r>
              <m:sSub>
                <m:sSubPr>
                  <m:ctrlPr>
                    <w:rPr>
                      <w:rFonts w:ascii="Cambria Math" w:hAnsi="Cambria Math" w:cs="Times New Roman"/>
                      <w:bCs/>
                      <w:sz w:val="16"/>
                      <w:szCs w:val="16"/>
                    </w:rPr>
                  </m:ctrlPr>
                </m:sSubPr>
                <m:e>
                  <m:r>
                    <m:rPr>
                      <m:nor/>
                    </m:rPr>
                    <w:rPr>
                      <w:rFonts w:ascii="Times New Roman" w:hAnsi="Times New Roman" w:cs="Times New Roman"/>
                      <w:bCs/>
                      <w:sz w:val="16"/>
                      <w:szCs w:val="16"/>
                    </w:rPr>
                    <m:t>x</m:t>
                  </m:r>
                </m:e>
                <m:sub>
                  <m:r>
                    <w:rPr>
                      <w:rFonts w:ascii="Cambria Math" w:hAnsi="Cambria Math" w:cs="Times New Roman"/>
                      <w:sz w:val="16"/>
                      <w:szCs w:val="16"/>
                    </w:rPr>
                    <m:t>i</m:t>
                  </m:r>
                </m:sub>
              </m:sSub>
              <m:r>
                <m:rPr>
                  <m:sty m:val="p"/>
                </m:rPr>
                <w:rPr>
                  <w:rFonts w:ascii="Cambria Math" w:hAnsi="Cambria Math" w:cs="Times New Roman"/>
                  <w:sz w:val="16"/>
                  <w:szCs w:val="16"/>
                </w:rPr>
                <m:t>)</m:t>
              </m:r>
            </m:oMath>
            <w:r w:rsidR="00007BAC" w:rsidRPr="00C77153">
              <w:rPr>
                <w:rFonts w:ascii="Times New Roman" w:hAnsi="Times New Roman" w:cs="Times New Roman"/>
                <w:bCs/>
                <w:sz w:val="16"/>
                <w:szCs w:val="16"/>
              </w:rPr>
              <w:t xml:space="preserve"> according to formula (3);</w:t>
            </w:r>
          </w:p>
          <w:p w14:paraId="70DF8D85" w14:textId="77777777" w:rsidR="00007BAC"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sz w:val="16"/>
                <w:szCs w:val="16"/>
              </w:rPr>
            </w:pPr>
            <w:r w:rsidRPr="00C77153">
              <w:rPr>
                <w:rFonts w:ascii="Times New Roman" w:hAnsi="Times New Roman" w:cs="Times New Roman"/>
                <w:b/>
                <w:sz w:val="16"/>
                <w:szCs w:val="16"/>
              </w:rPr>
              <w:t>Part 2.2 Selection:</w:t>
            </w:r>
            <w:r w:rsidRPr="00C77153">
              <w:rPr>
                <w:rFonts w:ascii="Times New Roman" w:hAnsi="Times New Roman" w:cs="Times New Roman"/>
                <w:sz w:val="16"/>
                <w:szCs w:val="16"/>
              </w:rPr>
              <w:t xml:space="preserve"> For each </w:t>
            </w:r>
            <w:r w:rsidRPr="00C77153">
              <w:rPr>
                <w:rFonts w:ascii="Times New Roman" w:hAnsi="Times New Roman" w:cs="Times New Roman"/>
                <w:bCs/>
                <w:sz w:val="16"/>
                <w:szCs w:val="16"/>
              </w:rPr>
              <w:t xml:space="preserve">chromosome </w:t>
            </w:r>
            <m:oMath>
              <m:sSub>
                <m:sSubPr>
                  <m:ctrlPr>
                    <w:rPr>
                      <w:rFonts w:ascii="Cambria Math" w:hAnsi="Cambria Math" w:cs="Times New Roman"/>
                      <w:i/>
                      <w:sz w:val="16"/>
                      <w:szCs w:val="16"/>
                    </w:rPr>
                  </m:ctrlPr>
                </m:sSubPr>
                <m:e>
                  <m:r>
                    <m:rPr>
                      <m:nor/>
                    </m:rPr>
                    <w:rPr>
                      <w:rFonts w:ascii="Times New Roman" w:hAnsi="Times New Roman" w:cs="Times New Roman"/>
                      <w:i/>
                      <w:sz w:val="16"/>
                      <w:szCs w:val="16"/>
                    </w:rPr>
                    <m:t>x</m:t>
                  </m:r>
                </m:e>
                <m:sub>
                  <m:r>
                    <w:rPr>
                      <w:rFonts w:ascii="Cambria Math" w:hAnsi="Cambria Math" w:cs="Times New Roman"/>
                      <w:sz w:val="16"/>
                      <w:szCs w:val="16"/>
                    </w:rPr>
                    <m:t>i</m:t>
                  </m:r>
                </m:sub>
              </m:sSub>
            </m:oMath>
            <w:r w:rsidRPr="00C77153">
              <w:rPr>
                <w:rFonts w:ascii="Times New Roman" w:hAnsi="Times New Roman" w:cs="Times New Roman"/>
                <w:sz w:val="16"/>
                <w:szCs w:val="16"/>
              </w:rPr>
              <w:t xml:space="preserve">, the selected probability </w:t>
            </w:r>
            <w:bookmarkStart w:id="125" w:name="_Hlk29979044"/>
            <m:oMath>
              <m:sSub>
                <m:sSubPr>
                  <m:ctrlPr>
                    <w:rPr>
                      <w:rFonts w:ascii="Cambria Math" w:hAnsi="Cambria Math" w:cs="Times New Roman"/>
                      <w:i/>
                      <w:sz w:val="16"/>
                      <w:szCs w:val="16"/>
                    </w:rPr>
                  </m:ctrlPr>
                </m:sSubPr>
                <m:e>
                  <m:r>
                    <m:rPr>
                      <m:nor/>
                    </m:rPr>
                    <w:rPr>
                      <w:rFonts w:ascii="Times New Roman" w:hAnsi="Times New Roman" w:cs="Times New Roman"/>
                      <w:i/>
                      <w:sz w:val="16"/>
                      <w:szCs w:val="16"/>
                    </w:rPr>
                    <m:t>p</m:t>
                  </m:r>
                </m:e>
                <m:sub>
                  <m:r>
                    <m:rPr>
                      <m:nor/>
                    </m:rPr>
                    <w:rPr>
                      <w:rFonts w:ascii="Times New Roman" w:hAnsi="Times New Roman" w:cs="Times New Roman"/>
                      <w:i/>
                      <w:sz w:val="16"/>
                      <w:szCs w:val="16"/>
                    </w:rPr>
                    <m:t>s</m:t>
                  </m:r>
                </m:sub>
              </m:sSub>
              <w:bookmarkEnd w:id="125"/>
              <m:d>
                <m:dPr>
                  <m:ctrlPr>
                    <w:rPr>
                      <w:rFonts w:ascii="Cambria Math" w:hAnsi="Cambria Math" w:cs="Times New Roman"/>
                      <w:i/>
                      <w:sz w:val="16"/>
                      <w:szCs w:val="16"/>
                    </w:rPr>
                  </m:ctrlPr>
                </m:dPr>
                <m:e>
                  <m:sSub>
                    <m:sSubPr>
                      <m:ctrlPr>
                        <w:rPr>
                          <w:rFonts w:ascii="Cambria Math" w:hAnsi="Cambria Math" w:cs="Times New Roman"/>
                          <w:i/>
                          <w:sz w:val="16"/>
                          <w:szCs w:val="16"/>
                        </w:rPr>
                      </m:ctrlPr>
                    </m:sSubPr>
                    <m:e>
                      <m:r>
                        <m:rPr>
                          <m:nor/>
                        </m:rPr>
                        <w:rPr>
                          <w:rFonts w:ascii="Times New Roman" w:hAnsi="Times New Roman" w:cs="Times New Roman"/>
                          <w:i/>
                          <w:sz w:val="16"/>
                          <w:szCs w:val="16"/>
                        </w:rPr>
                        <m:t>x</m:t>
                      </m:r>
                    </m:e>
                    <m:sub>
                      <m:r>
                        <w:rPr>
                          <w:rFonts w:ascii="Cambria Math" w:hAnsi="Cambria Math" w:cs="Times New Roman"/>
                          <w:sz w:val="16"/>
                          <w:szCs w:val="16"/>
                        </w:rPr>
                        <m:t>i</m:t>
                      </m:r>
                    </m:sub>
                  </m:sSub>
                </m:e>
              </m:d>
            </m:oMath>
            <w:r w:rsidRPr="00C77153">
              <w:rPr>
                <w:rFonts w:ascii="Times New Roman" w:hAnsi="Times New Roman" w:cs="Times New Roman"/>
                <w:sz w:val="16"/>
                <w:szCs w:val="16"/>
              </w:rPr>
              <w:t xml:space="preserve"> can be obtained according to equation (4). The roulette wheel selection is performed with the selected probability. </w:t>
            </w:r>
          </w:p>
          <w:p w14:paraId="4B451C5B" w14:textId="5D0CD750" w:rsidR="00007BAC"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sz w:val="16"/>
                <w:szCs w:val="16"/>
              </w:rPr>
            </w:pPr>
            <w:r w:rsidRPr="00C77153">
              <w:rPr>
                <w:rFonts w:ascii="Times New Roman" w:hAnsi="Times New Roman" w:cs="Times New Roman"/>
                <w:b/>
                <w:sz w:val="16"/>
                <w:szCs w:val="16"/>
              </w:rPr>
              <w:t>Part 2.</w:t>
            </w:r>
            <w:r w:rsidR="00FF1990" w:rsidRPr="00C77153">
              <w:rPr>
                <w:rFonts w:ascii="Times New Roman" w:hAnsi="Times New Roman" w:cs="Times New Roman"/>
                <w:b/>
                <w:sz w:val="16"/>
                <w:szCs w:val="16"/>
              </w:rPr>
              <w:t>3</w:t>
            </w:r>
            <w:r w:rsidRPr="00C77153">
              <w:rPr>
                <w:rFonts w:ascii="Times New Roman" w:hAnsi="Times New Roman" w:cs="Times New Roman"/>
                <w:b/>
                <w:sz w:val="16"/>
                <w:szCs w:val="16"/>
              </w:rPr>
              <w:t xml:space="preserve"> Mutation:</w:t>
            </w:r>
            <w:r w:rsidRPr="00C77153">
              <w:rPr>
                <w:rFonts w:ascii="Times New Roman" w:hAnsi="Times New Roman" w:cs="Times New Roman"/>
                <w:sz w:val="16"/>
                <w:szCs w:val="16"/>
              </w:rPr>
              <w:t xml:space="preserve"> Mutation is conducted with the probability of </w:t>
            </w:r>
            <m:oMath>
              <m:sSub>
                <m:sSubPr>
                  <m:ctrlPr>
                    <w:rPr>
                      <w:rFonts w:ascii="Cambria Math" w:hAnsi="Cambria Math" w:cs="Times New Roman"/>
                      <w:i/>
                      <w:iCs/>
                      <w:sz w:val="16"/>
                      <w:szCs w:val="16"/>
                    </w:rPr>
                  </m:ctrlPr>
                </m:sSubPr>
                <m:e>
                  <m:r>
                    <m:rPr>
                      <m:nor/>
                    </m:rPr>
                    <w:rPr>
                      <w:rFonts w:ascii="Times New Roman" w:hAnsi="Times New Roman" w:cs="Times New Roman"/>
                      <w:sz w:val="16"/>
                      <w:szCs w:val="16"/>
                    </w:rPr>
                    <m:t>p</m:t>
                  </m:r>
                </m:e>
                <m:sub>
                  <m:r>
                    <m:rPr>
                      <m:nor/>
                    </m:rPr>
                    <w:rPr>
                      <w:rFonts w:ascii="Times New Roman" w:hAnsi="Times New Roman" w:cs="Times New Roman"/>
                      <w:i/>
                      <w:iCs/>
                      <w:sz w:val="16"/>
                      <w:szCs w:val="16"/>
                    </w:rPr>
                    <m:t>m</m:t>
                  </m:r>
                </m:sub>
              </m:sSub>
            </m:oMath>
            <w:r w:rsidRPr="00C77153">
              <w:rPr>
                <w:rFonts w:ascii="Times New Roman" w:hAnsi="Times New Roman" w:cs="Times New Roman"/>
                <w:sz w:val="16"/>
                <w:szCs w:val="16"/>
              </w:rPr>
              <w:t>;</w:t>
            </w:r>
          </w:p>
          <w:p w14:paraId="355D9E69" w14:textId="4D03E6E4" w:rsidR="00007BAC"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sz w:val="16"/>
                <w:szCs w:val="16"/>
              </w:rPr>
            </w:pPr>
            <w:r w:rsidRPr="00C77153">
              <w:rPr>
                <w:rFonts w:ascii="Times New Roman" w:hAnsi="Times New Roman" w:cs="Times New Roman"/>
                <w:b/>
                <w:sz w:val="16"/>
                <w:szCs w:val="16"/>
              </w:rPr>
              <w:lastRenderedPageBreak/>
              <w:t>Part 2.</w:t>
            </w:r>
            <w:r w:rsidR="00FF1990" w:rsidRPr="00C77153">
              <w:rPr>
                <w:rFonts w:ascii="Times New Roman" w:hAnsi="Times New Roman" w:cs="Times New Roman"/>
                <w:b/>
                <w:sz w:val="16"/>
                <w:szCs w:val="16"/>
              </w:rPr>
              <w:t>4</w:t>
            </w:r>
            <w:r w:rsidRPr="00C77153">
              <w:rPr>
                <w:rFonts w:ascii="Times New Roman" w:hAnsi="Times New Roman" w:cs="Times New Roman"/>
                <w:b/>
                <w:sz w:val="16"/>
                <w:szCs w:val="16"/>
              </w:rPr>
              <w:t xml:space="preserve"> Crossover:</w:t>
            </w:r>
            <w:r w:rsidRPr="00C77153">
              <w:rPr>
                <w:rFonts w:ascii="Times New Roman" w:hAnsi="Times New Roman" w:cs="Times New Roman"/>
                <w:i/>
                <w:iCs/>
                <w:sz w:val="16"/>
                <w:szCs w:val="16"/>
              </w:rPr>
              <w:t xml:space="preserve"> </w:t>
            </w:r>
            <w:r w:rsidRPr="00C77153">
              <w:rPr>
                <w:rFonts w:ascii="Times New Roman" w:hAnsi="Times New Roman" w:cs="Times New Roman"/>
                <w:sz w:val="16"/>
                <w:szCs w:val="16"/>
              </w:rPr>
              <w:t xml:space="preserve">One-point recombine with the probability of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Opr</m:t>
                  </m:r>
                </m:sub>
              </m:sSub>
            </m:oMath>
            <w:r w:rsidRPr="00C77153">
              <w:rPr>
                <w:rFonts w:ascii="Times New Roman" w:hAnsi="Times New Roman" w:cs="Times New Roman"/>
                <w:sz w:val="16"/>
                <w:szCs w:val="16"/>
              </w:rPr>
              <w:t>;</w:t>
            </w:r>
            <w:r w:rsidRPr="00C77153">
              <w:rPr>
                <w:rFonts w:ascii="Times New Roman" w:hAnsi="Times New Roman" w:cs="Times New Roman"/>
                <w:b/>
                <w:sz w:val="16"/>
                <w:szCs w:val="16"/>
              </w:rPr>
              <w:t xml:space="preserve"> </w:t>
            </w:r>
            <w:r w:rsidRPr="00C77153">
              <w:rPr>
                <w:rFonts w:ascii="Times New Roman" w:hAnsi="Times New Roman" w:cs="Times New Roman"/>
                <w:sz w:val="16"/>
                <w:szCs w:val="16"/>
              </w:rPr>
              <w:t xml:space="preserve">Two-point recombine with the probability of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Tpr</m:t>
                  </m:r>
                </m:sub>
              </m:sSub>
            </m:oMath>
            <w:r w:rsidRPr="00C77153">
              <w:rPr>
                <w:rFonts w:ascii="Times New Roman" w:hAnsi="Times New Roman" w:cs="Times New Roman"/>
                <w:sz w:val="16"/>
                <w:szCs w:val="16"/>
              </w:rPr>
              <w:t xml:space="preserve">; Gene recombine with the probability of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Gr</m:t>
                  </m:r>
                </m:sub>
              </m:sSub>
            </m:oMath>
            <w:r w:rsidRPr="00C77153">
              <w:rPr>
                <w:rFonts w:ascii="Times New Roman" w:hAnsi="Times New Roman" w:cs="Times New Roman"/>
                <w:sz w:val="16"/>
                <w:szCs w:val="16"/>
              </w:rPr>
              <w:t>;</w:t>
            </w:r>
          </w:p>
          <w:p w14:paraId="6392E355" w14:textId="4508ED26" w:rsidR="00007BAC"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sz w:val="16"/>
                <w:szCs w:val="16"/>
              </w:rPr>
            </w:pPr>
            <w:r w:rsidRPr="00C77153">
              <w:rPr>
                <w:rFonts w:ascii="Times New Roman" w:hAnsi="Times New Roman" w:cs="Times New Roman"/>
                <w:b/>
                <w:sz w:val="16"/>
                <w:szCs w:val="16"/>
              </w:rPr>
              <w:t>Part 2.</w:t>
            </w:r>
            <w:r w:rsidR="00FF1990" w:rsidRPr="00C77153">
              <w:rPr>
                <w:rFonts w:ascii="Times New Roman" w:hAnsi="Times New Roman" w:cs="Times New Roman"/>
                <w:b/>
                <w:sz w:val="16"/>
                <w:szCs w:val="16"/>
              </w:rPr>
              <w:t>5</w:t>
            </w:r>
            <w:r w:rsidRPr="00C77153">
              <w:rPr>
                <w:rFonts w:ascii="Times New Roman" w:hAnsi="Times New Roman" w:cs="Times New Roman"/>
                <w:b/>
                <w:sz w:val="16"/>
                <w:szCs w:val="16"/>
              </w:rPr>
              <w:t xml:space="preserve"> </w:t>
            </w:r>
            <w:bookmarkStart w:id="126" w:name="OLE_LINK23"/>
            <w:bookmarkStart w:id="127" w:name="OLE_LINK24"/>
            <w:r w:rsidRPr="00C77153">
              <w:rPr>
                <w:rFonts w:ascii="Times New Roman" w:hAnsi="Times New Roman" w:cs="Times New Roman"/>
                <w:b/>
                <w:sz w:val="16"/>
                <w:szCs w:val="16"/>
              </w:rPr>
              <w:t>Transposition</w:t>
            </w:r>
            <w:bookmarkEnd w:id="126"/>
            <w:bookmarkEnd w:id="127"/>
            <w:r w:rsidRPr="00C77153">
              <w:rPr>
                <w:rFonts w:ascii="Times New Roman" w:hAnsi="Times New Roman" w:cs="Times New Roman"/>
                <w:b/>
                <w:sz w:val="16"/>
                <w:szCs w:val="16"/>
              </w:rPr>
              <w:t>:</w:t>
            </w:r>
            <w:r w:rsidRPr="00C77153">
              <w:rPr>
                <w:rFonts w:ascii="Times New Roman" w:hAnsi="Times New Roman" w:cs="Times New Roman"/>
                <w:sz w:val="16"/>
                <w:szCs w:val="16"/>
              </w:rPr>
              <w:t xml:space="preserve"> IS transpose with the probability of </w:t>
            </w:r>
            <m:oMath>
              <m:sSub>
                <m:sSubPr>
                  <m:ctrlPr>
                    <w:rPr>
                      <w:rFonts w:ascii="Cambria Math" w:hAnsi="Cambria Math" w:cs="Times New Roman"/>
                      <w:sz w:val="16"/>
                      <w:szCs w:val="16"/>
                    </w:rPr>
                  </m:ctrlPr>
                </m:sSubPr>
                <m:e>
                  <m:r>
                    <m:rPr>
                      <m:sty m:val="p"/>
                    </m:rPr>
                    <w:rPr>
                      <w:rFonts w:ascii="Cambria Math" w:hAnsi="Cambria Math" w:cs="Times New Roman"/>
                      <w:sz w:val="16"/>
                      <w:szCs w:val="16"/>
                    </w:rPr>
                    <m:t>p</m:t>
                  </m:r>
                </m:e>
                <m:sub>
                  <m:r>
                    <w:rPr>
                      <w:rFonts w:ascii="Cambria Math" w:hAnsi="Cambria Math" w:cs="Times New Roman"/>
                      <w:sz w:val="16"/>
                      <w:szCs w:val="16"/>
                    </w:rPr>
                    <m:t>Ist</m:t>
                  </m:r>
                </m:sub>
              </m:sSub>
            </m:oMath>
            <w:r w:rsidRPr="00C77153">
              <w:rPr>
                <w:rFonts w:ascii="Times New Roman" w:hAnsi="Times New Roman" w:cs="Times New Roman"/>
                <w:sz w:val="16"/>
                <w:szCs w:val="16"/>
              </w:rPr>
              <w:t xml:space="preserve">; RIS transpose with the probability of </w:t>
            </w:r>
            <m:oMath>
              <m:sSub>
                <m:sSubPr>
                  <m:ctrlPr>
                    <w:rPr>
                      <w:rFonts w:ascii="Cambria Math" w:hAnsi="Cambria Math" w:cs="Times New Roman"/>
                      <w:sz w:val="16"/>
                      <w:szCs w:val="16"/>
                    </w:rPr>
                  </m:ctrlPr>
                </m:sSubPr>
                <m:e>
                  <m:r>
                    <m:rPr>
                      <m:sty m:val="p"/>
                    </m:rPr>
                    <w:rPr>
                      <w:rFonts w:ascii="Cambria Math" w:hAnsi="Cambria Math" w:cs="Times New Roman"/>
                      <w:sz w:val="16"/>
                      <w:szCs w:val="16"/>
                    </w:rPr>
                    <m:t>p</m:t>
                  </m:r>
                </m:e>
                <m:sub>
                  <m:r>
                    <w:rPr>
                      <w:rFonts w:ascii="Cambria Math" w:hAnsi="Cambria Math" w:cs="Times New Roman"/>
                      <w:sz w:val="16"/>
                      <w:szCs w:val="16"/>
                    </w:rPr>
                    <m:t>Rist</m:t>
                  </m:r>
                </m:sub>
              </m:sSub>
            </m:oMath>
            <w:r w:rsidRPr="00C77153">
              <w:rPr>
                <w:rFonts w:ascii="Times New Roman" w:hAnsi="Times New Roman" w:cs="Times New Roman"/>
                <w:sz w:val="16"/>
                <w:szCs w:val="16"/>
              </w:rPr>
              <w:t xml:space="preserve">; Gene transpose with the probability of </w:t>
            </w:r>
            <m:oMath>
              <m:sSub>
                <m:sSubPr>
                  <m:ctrlPr>
                    <w:rPr>
                      <w:rFonts w:ascii="Cambria Math" w:hAnsi="Cambria Math" w:cs="Times New Roman"/>
                      <w:sz w:val="16"/>
                      <w:szCs w:val="16"/>
                    </w:rPr>
                  </m:ctrlPr>
                </m:sSubPr>
                <m:e>
                  <m:r>
                    <m:rPr>
                      <m:sty m:val="p"/>
                    </m:rPr>
                    <w:rPr>
                      <w:rFonts w:ascii="Cambria Math" w:hAnsi="Cambria Math" w:cs="Times New Roman"/>
                      <w:sz w:val="16"/>
                      <w:szCs w:val="16"/>
                    </w:rPr>
                    <m:t>p</m:t>
                  </m:r>
                </m:e>
                <m:sub>
                  <m:r>
                    <w:rPr>
                      <w:rFonts w:ascii="Cambria Math" w:hAnsi="Cambria Math" w:cs="Times New Roman"/>
                      <w:sz w:val="16"/>
                      <w:szCs w:val="16"/>
                    </w:rPr>
                    <m:t>Gist</m:t>
                  </m:r>
                </m:sub>
              </m:sSub>
            </m:oMath>
            <w:r w:rsidRPr="00C77153">
              <w:rPr>
                <w:rFonts w:ascii="Times New Roman" w:hAnsi="Times New Roman" w:cs="Times New Roman"/>
                <w:sz w:val="16"/>
                <w:szCs w:val="16"/>
              </w:rPr>
              <w:t>;</w:t>
            </w:r>
          </w:p>
          <w:p w14:paraId="15280EC5" w14:textId="7AEFAD2F" w:rsidR="00007BAC" w:rsidRPr="00C77153" w:rsidRDefault="00007BAC" w:rsidP="00007BAC">
            <w:pPr>
              <w:pStyle w:val="ListParagraph"/>
              <w:numPr>
                <w:ilvl w:val="0"/>
                <w:numId w:val="17"/>
              </w:numPr>
              <w:spacing w:before="60" w:after="60" w:line="240" w:lineRule="auto"/>
              <w:ind w:left="510" w:firstLineChars="0" w:hanging="510"/>
              <w:rPr>
                <w:rFonts w:ascii="Times New Roman" w:hAnsi="Times New Roman" w:cs="Times New Roman"/>
                <w:sz w:val="16"/>
                <w:szCs w:val="16"/>
              </w:rPr>
            </w:pPr>
            <w:r w:rsidRPr="00C77153">
              <w:rPr>
                <w:rFonts w:ascii="Times New Roman" w:hAnsi="Times New Roman" w:cs="Times New Roman"/>
                <w:sz w:val="16"/>
                <w:szCs w:val="16"/>
              </w:rPr>
              <w:t xml:space="preserve">Update the </w:t>
            </w:r>
            <w:r w:rsidR="00794916" w:rsidRPr="00C77153">
              <w:rPr>
                <w:rFonts w:ascii="Times New Roman" w:hAnsi="Times New Roman" w:cs="Times New Roman"/>
                <w:sz w:val="16"/>
                <w:szCs w:val="16"/>
              </w:rPr>
              <w:t>population</w:t>
            </w:r>
            <w:r w:rsidRPr="00C77153">
              <w:rPr>
                <w:rFonts w:ascii="Times New Roman" w:hAnsi="Times New Roman" w:cs="Times New Roman"/>
                <w:sz w:val="16"/>
                <w:szCs w:val="16"/>
              </w:rPr>
              <w:t>;</w:t>
            </w:r>
          </w:p>
          <w:p w14:paraId="6089F4CF" w14:textId="77777777" w:rsidR="00007BAC" w:rsidRPr="00C77153" w:rsidRDefault="00007BAC" w:rsidP="00007BAC">
            <w:pPr>
              <w:pStyle w:val="ListParagraph"/>
              <w:numPr>
                <w:ilvl w:val="0"/>
                <w:numId w:val="17"/>
              </w:numPr>
              <w:spacing w:before="60" w:after="60" w:line="240" w:lineRule="auto"/>
              <w:ind w:firstLineChars="0"/>
              <w:rPr>
                <w:rFonts w:ascii="Times New Roman" w:hAnsi="Times New Roman" w:cs="Times New Roman"/>
                <w:sz w:val="16"/>
                <w:szCs w:val="16"/>
              </w:rPr>
            </w:pPr>
            <w:r w:rsidRPr="00C77153">
              <w:rPr>
                <w:rFonts w:ascii="Times New Roman" w:hAnsi="Times New Roman" w:cs="Times New Roman"/>
                <w:sz w:val="16"/>
                <w:szCs w:val="16"/>
              </w:rPr>
              <w:t>End while</w:t>
            </w:r>
          </w:p>
          <w:p w14:paraId="3B0E44DC" w14:textId="02747921" w:rsidR="00BE4F0F" w:rsidRPr="00C77153" w:rsidRDefault="00007BAC" w:rsidP="00254EE4">
            <w:pPr>
              <w:rPr>
                <w:rFonts w:ascii="Times New Roman" w:eastAsia="SimSun" w:hAnsi="Times New Roman" w:cs="Times New Roman"/>
                <w:sz w:val="16"/>
                <w:szCs w:val="16"/>
              </w:rPr>
            </w:pPr>
            <w:r w:rsidRPr="00C77153">
              <w:rPr>
                <w:rFonts w:ascii="Times New Roman" w:hAnsi="Times New Roman" w:cs="Times New Roman"/>
                <w:b/>
                <w:bCs/>
                <w:sz w:val="16"/>
                <w:szCs w:val="16"/>
              </w:rPr>
              <w:t>Output</w:t>
            </w:r>
            <w:r w:rsidRPr="00C77153">
              <w:rPr>
                <w:rFonts w:ascii="Times New Roman" w:hAnsi="Times New Roman" w:cs="Times New Roman"/>
                <w:sz w:val="16"/>
                <w:szCs w:val="16"/>
              </w:rPr>
              <w:t>：</w:t>
            </w:r>
            <w:r w:rsidRPr="00C77153">
              <w:rPr>
                <w:rFonts w:ascii="Times New Roman" w:hAnsi="Times New Roman" w:cs="Times New Roman"/>
                <w:sz w:val="16"/>
                <w:szCs w:val="16"/>
              </w:rPr>
              <w:t xml:space="preserve">Evaluate the fitness value of </w:t>
            </w:r>
            <w:r w:rsidRPr="00C77153">
              <w:rPr>
                <w:rFonts w:ascii="Times New Roman" w:hAnsi="Times New Roman" w:cs="Times New Roman"/>
                <w:bCs/>
                <w:sz w:val="16"/>
                <w:szCs w:val="16"/>
              </w:rPr>
              <w:t xml:space="preserve">chromosomes in the final </w:t>
            </w:r>
            <w:r w:rsidRPr="00C77153">
              <w:rPr>
                <w:rFonts w:ascii="Times New Roman" w:hAnsi="Times New Roman" w:cs="Times New Roman"/>
                <w:sz w:val="16"/>
                <w:szCs w:val="16"/>
              </w:rPr>
              <w:t xml:space="preserve">population with </w:t>
            </w:r>
            <m:oMath>
              <m:sSub>
                <m:sSubPr>
                  <m:ctrlPr>
                    <w:rPr>
                      <w:rFonts w:ascii="Cambria Math" w:hAnsi="Cambria Math" w:cs="Times New Roman"/>
                      <w:sz w:val="16"/>
                      <w:szCs w:val="16"/>
                    </w:rPr>
                  </m:ctrlPr>
                </m:sSubPr>
                <m:e>
                  <m:r>
                    <m:rPr>
                      <m:sty m:val="p"/>
                    </m:rPr>
                    <w:rPr>
                      <w:rFonts w:ascii="Cambria Math" w:hAnsi="Cambria Math" w:cs="Times New Roman"/>
                      <w:sz w:val="16"/>
                      <w:szCs w:val="16"/>
                    </w:rPr>
                    <m:t>X</m:t>
                  </m:r>
                </m:e>
                <m:sub>
                  <m:r>
                    <w:rPr>
                      <w:rFonts w:ascii="Cambria Math" w:hAnsi="Cambria Math" w:cs="Times New Roman"/>
                      <w:sz w:val="16"/>
                      <w:szCs w:val="16"/>
                    </w:rPr>
                    <m:t>test</m:t>
                  </m:r>
                </m:sub>
              </m:sSub>
            </m:oMath>
            <w:r w:rsidRPr="00C77153">
              <w:rPr>
                <w:rFonts w:ascii="Times New Roman" w:hAnsi="Times New Roman" w:cs="Times New Roman"/>
                <w:sz w:val="16"/>
                <w:szCs w:val="16"/>
              </w:rPr>
              <w:t xml:space="preserve">. The </w:t>
            </w:r>
            <w:r w:rsidRPr="00C77153">
              <w:rPr>
                <w:rFonts w:ascii="Times New Roman" w:hAnsi="Times New Roman" w:cs="Times New Roman"/>
                <w:bCs/>
                <w:sz w:val="16"/>
                <w:szCs w:val="16"/>
              </w:rPr>
              <w:t>function</w:t>
            </w:r>
            <w:r w:rsidRPr="00C77153">
              <w:rPr>
                <w:rFonts w:ascii="Times New Roman" w:hAnsi="Times New Roman" w:cs="Times New Roman"/>
                <w:sz w:val="16"/>
                <w:szCs w:val="16"/>
              </w:rPr>
              <w:t xml:space="preserve"> decoded by the best </w:t>
            </w:r>
            <w:r w:rsidRPr="00C77153">
              <w:rPr>
                <w:rFonts w:ascii="Times New Roman" w:hAnsi="Times New Roman" w:cs="Times New Roman"/>
                <w:bCs/>
                <w:sz w:val="16"/>
                <w:szCs w:val="16"/>
              </w:rPr>
              <w:t xml:space="preserve">chromosome with </w:t>
            </w:r>
            <w:r w:rsidR="00EB6BA3" w:rsidRPr="00C77153">
              <w:rPr>
                <w:rFonts w:ascii="Times New Roman" w:hAnsi="Times New Roman" w:cs="Times New Roman"/>
                <w:bCs/>
                <w:sz w:val="16"/>
                <w:szCs w:val="16"/>
              </w:rPr>
              <w:t xml:space="preserve">the </w:t>
            </w:r>
            <w:r w:rsidRPr="00C77153">
              <w:rPr>
                <w:rFonts w:ascii="Times New Roman" w:hAnsi="Times New Roman" w:cs="Times New Roman"/>
                <w:bCs/>
                <w:sz w:val="16"/>
                <w:szCs w:val="16"/>
              </w:rPr>
              <w:t xml:space="preserve">highest fitness value is output to be </w:t>
            </w:r>
            <w:r w:rsidR="00EB6BA3" w:rsidRPr="00C77153">
              <w:rPr>
                <w:rFonts w:ascii="Times New Roman" w:hAnsi="Times New Roman" w:cs="Times New Roman"/>
                <w:bCs/>
                <w:sz w:val="16"/>
                <w:szCs w:val="16"/>
              </w:rPr>
              <w:t xml:space="preserve">the </w:t>
            </w:r>
            <w:r w:rsidRPr="00C77153">
              <w:rPr>
                <w:rFonts w:ascii="Times New Roman" w:hAnsi="Times New Roman" w:cs="Times New Roman"/>
                <w:bCs/>
                <w:sz w:val="16"/>
                <w:szCs w:val="16"/>
              </w:rPr>
              <w:t>final inequivalent function of p</w:t>
            </w:r>
            <w:r w:rsidRPr="00C77153">
              <w:rPr>
                <w:rFonts w:ascii="Times New Roman" w:hAnsi="Times New Roman" w:cs="Times New Roman"/>
                <w:sz w:val="16"/>
                <w:szCs w:val="16"/>
              </w:rPr>
              <w:t xml:space="preserve">oint cloud </w:t>
            </w:r>
            <m:oMath>
              <m:r>
                <w:rPr>
                  <w:rFonts w:ascii="Cambria Math" w:hAnsi="Cambria Math" w:cs="Times New Roman"/>
                  <w:sz w:val="16"/>
                  <w:szCs w:val="16"/>
                </w:rPr>
                <m:t>X</m:t>
              </m:r>
            </m:oMath>
            <w:r w:rsidRPr="00C77153">
              <w:rPr>
                <w:rFonts w:ascii="Times New Roman" w:hAnsi="Times New Roman" w:cs="Times New Roman"/>
                <w:bCs/>
                <w:sz w:val="16"/>
                <w:szCs w:val="16"/>
              </w:rPr>
              <w:t>.</w:t>
            </w:r>
          </w:p>
        </w:tc>
      </w:tr>
    </w:tbl>
    <w:p w14:paraId="1BFCCFC8" w14:textId="1D24719F" w:rsidR="001C39D0" w:rsidRPr="00C77153" w:rsidRDefault="00BC073B" w:rsidP="0011072A">
      <w:pPr>
        <w:spacing w:line="252" w:lineRule="auto"/>
        <w:ind w:firstLine="204"/>
      </w:pPr>
      <m:oMath>
        <m:r>
          <w:rPr>
            <w:rFonts w:ascii="Cambria Math" w:hAnsi="Cambria Math"/>
          </w:rPr>
          <m:t>Pop</m:t>
        </m:r>
      </m:oMath>
      <w:r w:rsidR="000C6FD8" w:rsidRPr="00C77153">
        <w:t xml:space="preserve"> is the populatio</w:t>
      </w:r>
      <w:r w:rsidR="00794916" w:rsidRPr="00C77153">
        <w:t>n</w:t>
      </w:r>
      <w:r w:rsidR="000C6FD8" w:rsidRPr="00C77153">
        <w:t xml:space="preserve">, </w:t>
      </w:r>
      <m:oMath>
        <m:sSub>
          <m:sSubPr>
            <m:ctrlPr>
              <w:rPr>
                <w:rFonts w:ascii="Cambria Math" w:hAnsi="Cambria Math"/>
                <w:i/>
              </w:rPr>
            </m:ctrlPr>
          </m:sSubPr>
          <m:e>
            <m:r>
              <m:rPr>
                <m:nor/>
              </m:rPr>
              <w:rPr>
                <w:i/>
              </w:rPr>
              <m:t>p</m:t>
            </m:r>
          </m:e>
          <m:sub>
            <m:r>
              <m:rPr>
                <m:nor/>
              </m:rPr>
              <w:rPr>
                <w:i/>
              </w:rPr>
              <m:t>s</m:t>
            </m:r>
          </m:sub>
        </m:sSub>
        <m:d>
          <m:dPr>
            <m:ctrlPr>
              <w:rPr>
                <w:rFonts w:ascii="Cambria Math" w:hAnsi="Cambria Math"/>
                <w:i/>
              </w:rPr>
            </m:ctrlPr>
          </m:dPr>
          <m:e>
            <m:sSub>
              <m:sSubPr>
                <m:ctrlPr>
                  <w:rPr>
                    <w:rFonts w:ascii="Cambria Math" w:hAnsi="Cambria Math"/>
                    <w:i/>
                  </w:rPr>
                </m:ctrlPr>
              </m:sSubPr>
              <m:e>
                <m:r>
                  <m:rPr>
                    <m:nor/>
                  </m:rPr>
                  <w:rPr>
                    <w:i/>
                  </w:rPr>
                  <m:t>x</m:t>
                </m:r>
              </m:e>
              <m:sub>
                <m:r>
                  <w:rPr>
                    <w:rFonts w:ascii="Cambria Math" w:hAnsi="Cambria Math"/>
                  </w:rPr>
                  <m:t>i</m:t>
                </m:r>
              </m:sub>
            </m:sSub>
          </m:e>
        </m:d>
      </m:oMath>
      <w:r w:rsidR="000C6FD8" w:rsidRPr="00C77153">
        <w:t xml:space="preserve"> is </w:t>
      </w:r>
      <w:r w:rsidR="00B35CA7" w:rsidRPr="00C77153">
        <w:t xml:space="preserve">the </w:t>
      </w:r>
      <w:r w:rsidR="000C6FD8" w:rsidRPr="00C77153">
        <w:t>selection probability</w:t>
      </w:r>
      <w:r w:rsidR="0009329E" w:rsidRPr="00C77153">
        <w:t xml:space="preserve"> for chromosome </w:t>
      </w:r>
      <m:oMath>
        <m:sSub>
          <m:sSubPr>
            <m:ctrlPr>
              <w:rPr>
                <w:rFonts w:ascii="Cambria Math" w:hAnsi="Cambria Math"/>
              </w:rPr>
            </m:ctrlPr>
          </m:sSubPr>
          <m:e>
            <m:r>
              <m:rPr>
                <m:nor/>
              </m:rPr>
              <m:t>x</m:t>
            </m:r>
          </m:e>
          <m:sub>
            <m:r>
              <w:rPr>
                <w:rFonts w:ascii="Cambria Math" w:hAnsi="Cambria Math"/>
              </w:rPr>
              <m:t>i</m:t>
            </m:r>
          </m:sub>
        </m:sSub>
      </m:oMath>
      <w:r w:rsidR="003D09C6" w:rsidRPr="00C77153">
        <w:t>,</w:t>
      </w:r>
      <w:r w:rsidR="000C6FD8" w:rsidRPr="00C77153">
        <w:t xml:space="preserve"> </w:t>
      </w:r>
      <m:oMath>
        <m:sSub>
          <m:sSubPr>
            <m:ctrlPr>
              <w:rPr>
                <w:rFonts w:ascii="Cambria Math" w:hAnsi="Cambria Math"/>
                <w:i/>
              </w:rPr>
            </m:ctrlPr>
          </m:sSubPr>
          <m:e>
            <m:r>
              <m:rPr>
                <m:nor/>
              </m:rPr>
              <w:rPr>
                <w:i/>
              </w:rPr>
              <m:t>p</m:t>
            </m:r>
          </m:e>
          <m:sub>
            <m:r>
              <m:rPr>
                <m:nor/>
              </m:rPr>
              <w:rPr>
                <w:i/>
              </w:rPr>
              <m:t>m</m:t>
            </m:r>
          </m:sub>
        </m:sSub>
      </m:oMath>
      <w:r w:rsidR="000C6FD8" w:rsidRPr="00C77153">
        <w:t xml:space="preserve"> is </w:t>
      </w:r>
      <w:r w:rsidR="00B35CA7" w:rsidRPr="00C77153">
        <w:t xml:space="preserve">the </w:t>
      </w:r>
      <w:r w:rsidR="000C6FD8" w:rsidRPr="00C77153">
        <w:t xml:space="preserve">mutation probability, </w:t>
      </w:r>
      <m:oMath>
        <m:sSub>
          <m:sSubPr>
            <m:ctrlPr>
              <w:rPr>
                <w:rFonts w:ascii="Cambria Math" w:hAnsi="Cambria Math"/>
                <w:i/>
              </w:rPr>
            </m:ctrlPr>
          </m:sSubPr>
          <m:e>
            <m:r>
              <w:rPr>
                <w:rFonts w:ascii="Cambria Math" w:hAnsi="Cambria Math"/>
              </w:rPr>
              <m:t>p</m:t>
            </m:r>
          </m:e>
          <m:sub>
            <m:r>
              <w:rPr>
                <w:rFonts w:ascii="Cambria Math" w:hAnsi="Cambria Math"/>
              </w:rPr>
              <m:t>Opr</m:t>
            </m:r>
          </m:sub>
        </m:sSub>
      </m:oMath>
      <w:r w:rsidR="000C6FD8" w:rsidRPr="00C77153">
        <w:t xml:space="preserve"> is </w:t>
      </w:r>
      <w:r w:rsidR="00B35CA7" w:rsidRPr="00C77153">
        <w:t xml:space="preserve">the </w:t>
      </w:r>
      <w:r w:rsidR="000C6FD8" w:rsidRPr="00C77153">
        <w:t xml:space="preserve">one-point recombination probability, </w:t>
      </w:r>
      <m:oMath>
        <m:sSub>
          <m:sSubPr>
            <m:ctrlPr>
              <w:rPr>
                <w:rFonts w:ascii="Cambria Math" w:hAnsi="Cambria Math"/>
                <w:i/>
              </w:rPr>
            </m:ctrlPr>
          </m:sSubPr>
          <m:e>
            <m:r>
              <w:rPr>
                <w:rFonts w:ascii="Cambria Math" w:hAnsi="Cambria Math"/>
              </w:rPr>
              <m:t>p</m:t>
            </m:r>
          </m:e>
          <m:sub>
            <m:r>
              <w:rPr>
                <w:rFonts w:ascii="Cambria Math" w:hAnsi="Cambria Math"/>
              </w:rPr>
              <m:t>Tpr</m:t>
            </m:r>
          </m:sub>
        </m:sSub>
      </m:oMath>
      <w:r w:rsidR="000C6FD8" w:rsidRPr="00C77153">
        <w:t xml:space="preserve"> is </w:t>
      </w:r>
      <w:r w:rsidR="00B35CA7" w:rsidRPr="00C77153">
        <w:t xml:space="preserve">the </w:t>
      </w:r>
      <w:r w:rsidR="000C6FD8" w:rsidRPr="00C77153">
        <w:t xml:space="preserve">two-point recombination probability, </w:t>
      </w:r>
      <m:oMath>
        <m:sSub>
          <m:sSubPr>
            <m:ctrlPr>
              <w:rPr>
                <w:rFonts w:ascii="Cambria Math" w:hAnsi="Cambria Math"/>
                <w:i/>
              </w:rPr>
            </m:ctrlPr>
          </m:sSubPr>
          <m:e>
            <m:r>
              <w:rPr>
                <w:rFonts w:ascii="Cambria Math" w:hAnsi="Cambria Math"/>
              </w:rPr>
              <m:t>p</m:t>
            </m:r>
          </m:e>
          <m:sub>
            <m:r>
              <w:rPr>
                <w:rFonts w:ascii="Cambria Math" w:hAnsi="Cambria Math"/>
              </w:rPr>
              <m:t>Gr</m:t>
            </m:r>
          </m:sub>
        </m:sSub>
      </m:oMath>
      <w:r w:rsidR="000C6FD8" w:rsidRPr="00C77153">
        <w:t xml:space="preserve"> is </w:t>
      </w:r>
      <w:r w:rsidR="00B35CA7" w:rsidRPr="00C77153">
        <w:t xml:space="preserve">the </w:t>
      </w:r>
      <w:r w:rsidR="000C6FD8" w:rsidRPr="00C77153">
        <w:t xml:space="preserve">gene recombination probability, </w:t>
      </w:r>
      <m:oMath>
        <m:sSub>
          <m:sSubPr>
            <m:ctrlPr>
              <w:rPr>
                <w:rFonts w:ascii="Cambria Math" w:hAnsi="Cambria Math"/>
                <w:i/>
              </w:rPr>
            </m:ctrlPr>
          </m:sSubPr>
          <m:e>
            <m:r>
              <w:rPr>
                <w:rFonts w:ascii="Cambria Math" w:hAnsi="Cambria Math"/>
              </w:rPr>
              <m:t>p</m:t>
            </m:r>
          </m:e>
          <m:sub>
            <m:r>
              <w:rPr>
                <w:rFonts w:ascii="Cambria Math" w:hAnsi="Cambria Math"/>
              </w:rPr>
              <m:t>Ist</m:t>
            </m:r>
          </m:sub>
        </m:sSub>
      </m:oMath>
      <w:r w:rsidR="000C6FD8" w:rsidRPr="00C77153">
        <w:t xml:space="preserve"> is </w:t>
      </w:r>
      <w:r w:rsidR="00B35CA7" w:rsidRPr="00C77153">
        <w:t xml:space="preserve">the </w:t>
      </w:r>
      <w:r w:rsidR="000C6FD8" w:rsidRPr="00C77153">
        <w:t>IS transposition probability,</w:t>
      </w:r>
      <w:r w:rsidR="000C6FD8" w:rsidRPr="00C77153">
        <w:rPr>
          <w:i/>
          <w:iCs/>
        </w:rPr>
        <w:t xml:space="preserve"> </w:t>
      </w:r>
      <m:oMath>
        <m:sSub>
          <m:sSubPr>
            <m:ctrlPr>
              <w:rPr>
                <w:rFonts w:ascii="Cambria Math" w:hAnsi="Cambria Math"/>
                <w:i/>
                <w:iCs/>
              </w:rPr>
            </m:ctrlPr>
          </m:sSubPr>
          <m:e>
            <m:r>
              <w:rPr>
                <w:rFonts w:ascii="Cambria Math" w:hAnsi="Cambria Math"/>
              </w:rPr>
              <m:t>p</m:t>
            </m:r>
          </m:e>
          <m:sub>
            <m:r>
              <w:rPr>
                <w:rFonts w:ascii="Cambria Math" w:hAnsi="Cambria Math"/>
              </w:rPr>
              <m:t>Rist</m:t>
            </m:r>
          </m:sub>
        </m:sSub>
      </m:oMath>
      <w:r w:rsidR="000C6FD8" w:rsidRPr="00C77153">
        <w:t xml:space="preserve"> is </w:t>
      </w:r>
      <w:r w:rsidR="00B35CA7" w:rsidRPr="00C77153">
        <w:t xml:space="preserve">the </w:t>
      </w:r>
      <w:r w:rsidR="000C6FD8" w:rsidRPr="00C77153">
        <w:t xml:space="preserve">RIS transposition probability, </w:t>
      </w:r>
      <w:r w:rsidR="00B35CA7" w:rsidRPr="00C77153">
        <w:t xml:space="preserve">and </w:t>
      </w:r>
      <m:oMath>
        <m:sSub>
          <m:sSubPr>
            <m:ctrlPr>
              <w:rPr>
                <w:rFonts w:ascii="Cambria Math" w:hAnsi="Cambria Math"/>
              </w:rPr>
            </m:ctrlPr>
          </m:sSubPr>
          <m:e>
            <m:r>
              <m:rPr>
                <m:sty m:val="p"/>
              </m:rPr>
              <w:rPr>
                <w:rFonts w:ascii="Cambria Math" w:hAnsi="Cambria Math"/>
              </w:rPr>
              <m:t>p</m:t>
            </m:r>
          </m:e>
          <m:sub>
            <m:r>
              <w:rPr>
                <w:rFonts w:ascii="Cambria Math" w:hAnsi="Cambria Math"/>
              </w:rPr>
              <m:t>Gist</m:t>
            </m:r>
          </m:sub>
        </m:sSub>
      </m:oMath>
      <w:r w:rsidR="000C6FD8" w:rsidRPr="00C77153">
        <w:t xml:space="preserve"> is </w:t>
      </w:r>
      <w:r w:rsidR="00B35CA7" w:rsidRPr="00C77153">
        <w:t xml:space="preserve">the </w:t>
      </w:r>
      <w:r w:rsidR="000C6FD8" w:rsidRPr="00C77153">
        <w:t>gene transposition probability.</w:t>
      </w:r>
      <w:bookmarkStart w:id="128" w:name="OLE_LINK100"/>
      <w:bookmarkStart w:id="129" w:name="OLE_LINK101"/>
      <w:bookmarkEnd w:id="121"/>
      <w:bookmarkEnd w:id="122"/>
    </w:p>
    <w:p w14:paraId="59864FD7" w14:textId="5BC1DB45" w:rsidR="001C39D0" w:rsidRPr="00C77153" w:rsidRDefault="000C6FD8" w:rsidP="001C39D0">
      <w:pPr>
        <w:pStyle w:val="Heading1"/>
      </w:pPr>
      <w:r w:rsidRPr="00C77153">
        <w:t>Result And Analysis</w:t>
      </w:r>
    </w:p>
    <w:p w14:paraId="0EEEA19A" w14:textId="3BF9E239" w:rsidR="00147E37" w:rsidRPr="00C77153" w:rsidRDefault="00147E37" w:rsidP="00147E37">
      <w:pPr>
        <w:spacing w:line="252" w:lineRule="auto"/>
        <w:ind w:firstLine="204"/>
      </w:pPr>
      <w:r w:rsidRPr="00C77153">
        <w:t xml:space="preserve">In this section, the segmentation performance is evaluated in terms of </w:t>
      </w:r>
      <w:r w:rsidR="002F1966" w:rsidRPr="00C77153">
        <w:t xml:space="preserve">the </w:t>
      </w:r>
      <w:r w:rsidRPr="00C77153">
        <w:t>mean accuracy (MA), precision of neighborhood (PON), and testing time (TT), which are defined as follows:</w:t>
      </w:r>
    </w:p>
    <w:p w14:paraId="73BA3AC1" w14:textId="77777777" w:rsidR="00147E37" w:rsidRPr="00C77153" w:rsidRDefault="00147E37" w:rsidP="00147E37">
      <w:pPr>
        <w:pStyle w:val="a"/>
        <w:widowControl/>
        <w:tabs>
          <w:tab w:val="clear" w:pos="5000"/>
          <w:tab w:val="right" w:pos="9950"/>
        </w:tabs>
        <w:spacing w:line="252" w:lineRule="auto"/>
        <w:ind w:firstLineChars="0" w:firstLine="204"/>
        <w:jc w:val="center"/>
        <w:rPr>
          <w:rFonts w:ascii="Times New Roman" w:hAnsi="Times New Roman"/>
        </w:rPr>
      </w:pPr>
      <m:oMath>
        <m:r>
          <m:t>MA=</m:t>
        </m:r>
        <m:f>
          <m:fPr>
            <m:ctrlPr>
              <w:rPr>
                <w:i/>
              </w:rPr>
            </m:ctrlPr>
          </m:fPr>
          <m:num>
            <m:nary>
              <m:naryPr>
                <m:chr m:val="∑"/>
                <m:limLoc m:val="undOvr"/>
                <m:ctrlPr>
                  <w:rPr>
                    <w:i/>
                  </w:rPr>
                </m:ctrlPr>
              </m:naryPr>
              <m:sub>
                <m:r>
                  <m:t>i=1</m:t>
                </m:r>
              </m:sub>
              <m:sup>
                <m:r>
                  <m:t>N</m:t>
                </m:r>
              </m:sup>
              <m:e>
                <m:sSub>
                  <m:sSubPr>
                    <m:ctrlPr>
                      <w:rPr>
                        <w:i/>
                      </w:rPr>
                    </m:ctrlPr>
                  </m:sSubPr>
                  <m:e>
                    <m:r>
                      <m:t>C</m:t>
                    </m:r>
                  </m:e>
                  <m:sub>
                    <m:r>
                      <m:t>i</m:t>
                    </m:r>
                  </m:sub>
                </m:sSub>
              </m:e>
            </m:nary>
          </m:num>
          <m:den>
            <m:r>
              <m:t>N</m:t>
            </m:r>
          </m:den>
        </m:f>
      </m:oMath>
      <w:r w:rsidRPr="00C77153">
        <w:rPr>
          <w:rFonts w:ascii="Times New Roman" w:hAnsi="Times New Roman"/>
          <w:i/>
        </w:rPr>
        <w:tab/>
      </w:r>
      <w:r w:rsidRPr="00C77153">
        <w:rPr>
          <w:rFonts w:ascii="Times New Roman" w:hAnsi="Times New Roman"/>
        </w:rPr>
        <w:t>(8)</w:t>
      </w:r>
    </w:p>
    <w:p w14:paraId="4A6CE597" w14:textId="77777777" w:rsidR="00147E37" w:rsidRPr="00C77153" w:rsidRDefault="00147E37" w:rsidP="00147E37">
      <w:pPr>
        <w:spacing w:line="252" w:lineRule="auto"/>
      </w:pPr>
      <w:r w:rsidRPr="00C77153">
        <w:t xml:space="preserve">where </w:t>
      </w:r>
      <m:oMath>
        <m:r>
          <w:rPr>
            <w:rFonts w:ascii="Cambria Math" w:hAnsi="Cambria Math"/>
          </w:rPr>
          <m:t>N</m:t>
        </m:r>
      </m:oMath>
      <w:r w:rsidRPr="00C77153">
        <w:t xml:space="preserve"> is the total number of points in the 3D point cloud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C77153">
        <w:t xml:space="preserve"> indicates whether the </w:t>
      </w:r>
      <m:oMath>
        <m:sSup>
          <m:sSupPr>
            <m:ctrlPr>
              <w:rPr>
                <w:rFonts w:ascii="Cambria Math" w:hAnsi="Cambria Math"/>
                <w:i/>
              </w:rPr>
            </m:ctrlPr>
          </m:sSupPr>
          <m:e>
            <m:r>
              <w:rPr>
                <w:rFonts w:ascii="Cambria Math" w:hAnsi="Cambria Math"/>
              </w:rPr>
              <m:t>i</m:t>
            </m:r>
          </m:e>
          <m:sup>
            <m:r>
              <w:rPr>
                <w:rFonts w:ascii="Cambria Math" w:hAnsi="Cambria Math"/>
              </w:rPr>
              <m:t>th</m:t>
            </m:r>
          </m:sup>
        </m:sSup>
      </m:oMath>
      <w:r w:rsidRPr="00C77153">
        <w:t xml:space="preserve"> point is correctly classified. If classified correctly,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1</m:t>
        </m:r>
      </m:oMath>
      <w:r w:rsidRPr="00C77153">
        <w:t xml:space="preserve">; otherwise,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0</m:t>
        </m:r>
      </m:oMath>
      <w:r w:rsidRPr="00C77153">
        <w:t>.</w:t>
      </w:r>
    </w:p>
    <w:p w14:paraId="4EB0A5D9" w14:textId="77777777" w:rsidR="00147E37" w:rsidRPr="00C77153" w:rsidRDefault="00147E37" w:rsidP="00147E37">
      <w:pPr>
        <w:pStyle w:val="a"/>
        <w:widowControl/>
        <w:tabs>
          <w:tab w:val="clear" w:pos="5000"/>
          <w:tab w:val="right" w:pos="9950"/>
        </w:tabs>
        <w:spacing w:line="252" w:lineRule="auto"/>
        <w:ind w:firstLineChars="0" w:firstLine="204"/>
        <w:jc w:val="center"/>
        <w:rPr>
          <w:rFonts w:ascii="Times New Roman" w:hAnsi="Times New Roman"/>
        </w:rPr>
      </w:pPr>
      <m:oMath>
        <m:r>
          <m:t>PON=</m:t>
        </m:r>
        <m:f>
          <m:fPr>
            <m:ctrlPr>
              <w:rPr>
                <w:i/>
              </w:rPr>
            </m:ctrlPr>
          </m:fPr>
          <m:num>
            <m:nary>
              <m:naryPr>
                <m:chr m:val="∑"/>
                <m:limLoc m:val="undOvr"/>
                <m:ctrlPr>
                  <w:rPr>
                    <w:i/>
                  </w:rPr>
                </m:ctrlPr>
              </m:naryPr>
              <m:sub>
                <m:r>
                  <m:t>j=1</m:t>
                </m:r>
              </m:sub>
              <m:sup>
                <m:sSub>
                  <m:sSubPr>
                    <m:ctrlPr>
                      <w:rPr>
                        <w:i/>
                      </w:rPr>
                    </m:ctrlPr>
                  </m:sSubPr>
                  <m:e>
                    <m:r>
                      <m:t>N</m:t>
                    </m:r>
                  </m:e>
                  <m:sub>
                    <m:r>
                      <w:rPr>
                        <w:rFonts w:hint="eastAsia"/>
                      </w:rPr>
                      <m:t>d</m:t>
                    </m:r>
                    <m:r>
                      <w:rPr>
                        <w:rFonts w:hint="eastAsia"/>
                      </w:rPr>
                      <m:t>≤</m:t>
                    </m:r>
                    <m:r>
                      <w:rPr>
                        <w:rFonts w:hint="eastAsia"/>
                      </w:rPr>
                      <m:t>σ</m:t>
                    </m:r>
                  </m:sub>
                </m:sSub>
              </m:sup>
              <m:e>
                <m:sSub>
                  <m:sSubPr>
                    <m:ctrlPr>
                      <w:rPr>
                        <w:i/>
                      </w:rPr>
                    </m:ctrlPr>
                  </m:sSubPr>
                  <m:e>
                    <m:r>
                      <m:t>C</m:t>
                    </m:r>
                  </m:e>
                  <m:sub>
                    <m:r>
                      <m:t>j</m:t>
                    </m:r>
                  </m:sub>
                </m:sSub>
              </m:e>
            </m:nary>
          </m:num>
          <m:den>
            <m:sSub>
              <m:sSubPr>
                <m:ctrlPr>
                  <w:rPr>
                    <w:i/>
                  </w:rPr>
                </m:ctrlPr>
              </m:sSubPr>
              <m:e>
                <m:r>
                  <m:t>N</m:t>
                </m:r>
              </m:e>
              <m:sub>
                <m:r>
                  <w:rPr>
                    <w:rFonts w:hint="eastAsia"/>
                  </w:rPr>
                  <m:t>d</m:t>
                </m:r>
                <m:r>
                  <w:rPr>
                    <w:rFonts w:hint="eastAsia"/>
                  </w:rPr>
                  <m:t>≤</m:t>
                </m:r>
                <m:r>
                  <w:rPr>
                    <w:rFonts w:hint="eastAsia"/>
                  </w:rPr>
                  <m:t>σ</m:t>
                </m:r>
              </m:sub>
            </m:sSub>
          </m:den>
        </m:f>
      </m:oMath>
      <w:r w:rsidRPr="00C77153">
        <w:rPr>
          <w:rFonts w:ascii="Times New Roman" w:hAnsi="Times New Roman"/>
        </w:rPr>
        <w:tab/>
        <w:t>(9)</w:t>
      </w:r>
    </w:p>
    <w:p w14:paraId="69D7676C" w14:textId="4B6D1239" w:rsidR="00147E37" w:rsidRPr="00C77153" w:rsidRDefault="00147E37" w:rsidP="00147E37">
      <w:pPr>
        <w:spacing w:line="252" w:lineRule="auto"/>
        <w:ind w:firstLine="204"/>
      </w:pPr>
      <w:r w:rsidRPr="00C77153">
        <w:t xml:space="preserve">where </w:t>
      </w:r>
      <m:oMath>
        <m:sSub>
          <m:sSubPr>
            <m:ctrlPr>
              <w:rPr>
                <w:rFonts w:ascii="Cambria Math" w:hAnsi="Cambria Math"/>
                <w:i/>
              </w:rPr>
            </m:ctrlPr>
          </m:sSubPr>
          <m:e>
            <m:r>
              <w:rPr>
                <w:rFonts w:ascii="Cambria Math" w:hAnsi="Cambria Math"/>
              </w:rPr>
              <m:t>N</m:t>
            </m:r>
          </m:e>
          <m:sub>
            <m:r>
              <w:rPr>
                <w:rFonts w:ascii="Cambria Math" w:hAnsi="Cambria Math"/>
              </w:rPr>
              <m:t>d≤σ</m:t>
            </m:r>
          </m:sub>
        </m:sSub>
      </m:oMath>
      <w:r w:rsidRPr="00C77153">
        <w:t xml:space="preserve"> represents the number of points with a distance of less than </w:t>
      </w:r>
      <m:oMath>
        <m:r>
          <w:rPr>
            <w:rFonts w:ascii="Cambria Math" w:hAnsi="Cambria Math"/>
          </w:rPr>
          <m:t>σ</m:t>
        </m:r>
      </m:oMath>
      <w:r w:rsidRPr="00C77153">
        <w:t xml:space="preserve"> from the boundary,</w:t>
      </w:r>
      <w:r w:rsidR="002F1966" w:rsidRPr="00C77153">
        <w:t xml:space="preserve"> and</w:t>
      </w:r>
      <w:r w:rsidRPr="00C77153">
        <w:t xml:space="preserve"> </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932FDC" w:rsidRPr="00C77153">
        <w:t xml:space="preserve"> indicates whether the</w:t>
      </w:r>
      <w:r w:rsidRPr="00C77153">
        <w:t xml:space="preserve"> </w:t>
      </w:r>
      <m:oMath>
        <m:sSup>
          <m:sSupPr>
            <m:ctrlPr>
              <w:rPr>
                <w:rFonts w:ascii="Cambria Math" w:hAnsi="Cambria Math"/>
                <w:i/>
              </w:rPr>
            </m:ctrlPr>
          </m:sSupPr>
          <m:e>
            <m:r>
              <w:rPr>
                <w:rFonts w:ascii="Cambria Math" w:hAnsi="Cambria Math"/>
              </w:rPr>
              <m:t>j</m:t>
            </m:r>
          </m:e>
          <m:sup>
            <m:r>
              <w:rPr>
                <w:rFonts w:ascii="Cambria Math" w:hAnsi="Cambria Math"/>
              </w:rPr>
              <m:t>th</m:t>
            </m:r>
          </m:sup>
        </m:sSup>
      </m:oMath>
      <w:r w:rsidRPr="00C77153">
        <w:t xml:space="preserve"> point that belongs to the range of </w:t>
      </w:r>
      <m:oMath>
        <m:r>
          <w:rPr>
            <w:rFonts w:ascii="Cambria Math" w:hAnsi="Cambria Math"/>
          </w:rPr>
          <m:t>d≤σ</m:t>
        </m:r>
      </m:oMath>
      <w:r w:rsidRPr="00C77153">
        <w:t xml:space="preserve"> is correctly classified. If classified correctly, </w:t>
      </w:r>
      <m:oMath>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1</m:t>
        </m:r>
      </m:oMath>
      <w:r w:rsidRPr="00C77153">
        <w:t>, otherwise</w:t>
      </w:r>
      <w:r w:rsidR="002F1966" w:rsidRPr="00C77153">
        <w:t>,</w:t>
      </w:r>
      <w:r w:rsidRPr="00C77153">
        <w:t xml:space="preserve"> </w:t>
      </w:r>
      <m:oMath>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0</m:t>
        </m:r>
      </m:oMath>
      <w:r w:rsidRPr="00C77153">
        <w:t>.</w:t>
      </w:r>
    </w:p>
    <w:p w14:paraId="3FA7C02F" w14:textId="6EAE21ED" w:rsidR="00B23473" w:rsidRPr="00C77153" w:rsidDel="008C4F9A" w:rsidRDefault="00147E37" w:rsidP="00B23473">
      <w:pPr>
        <w:spacing w:line="252" w:lineRule="auto"/>
        <w:ind w:firstLine="204"/>
        <w:rPr>
          <w:del w:id="130" w:author="Ray Zhong" w:date="2020-10-23T17:40:00Z"/>
        </w:rPr>
      </w:pPr>
      <w:r w:rsidRPr="00C77153">
        <w:t>TT is the testing time (unit: second) of each algorithm on the dataset, excluding the training time, because the testing time is related to the run-time of the actual object segmentation task.</w:t>
      </w:r>
      <w:r w:rsidR="00932FDC" w:rsidRPr="00C77153">
        <w:t xml:space="preserve"> </w:t>
      </w:r>
    </w:p>
    <w:p w14:paraId="72D3E7FF" w14:textId="1F4D9C11" w:rsidR="00B23473" w:rsidRPr="00092F54" w:rsidRDefault="00056134" w:rsidP="002477AA">
      <w:pPr>
        <w:spacing w:line="252" w:lineRule="auto"/>
        <w:ind w:firstLine="204"/>
        <w:rPr>
          <w:color w:val="FF0000"/>
        </w:rPr>
      </w:pPr>
      <w:bookmarkStart w:id="131" w:name="OLE_LINK34"/>
      <w:bookmarkStart w:id="132" w:name="OLE_LINK35"/>
      <w:r w:rsidRPr="00C77153">
        <w:t xml:space="preserve">The experiments are conducted </w:t>
      </w:r>
      <w:r w:rsidR="002957D2" w:rsidRPr="00C77153">
        <w:t xml:space="preserve">on </w:t>
      </w:r>
      <w:r w:rsidR="00B23473" w:rsidRPr="00C77153">
        <w:t xml:space="preserve">a </w:t>
      </w:r>
      <w:r w:rsidRPr="00C77153">
        <w:t xml:space="preserve">computer with </w:t>
      </w:r>
      <w:r w:rsidR="002957D2" w:rsidRPr="00C77153">
        <w:t xml:space="preserve">the following </w:t>
      </w:r>
      <w:r w:rsidRPr="00C77153">
        <w:t xml:space="preserve">option: </w:t>
      </w:r>
      <w:proofErr w:type="gramStart"/>
      <w:r w:rsidR="00A951CD" w:rsidRPr="00C77153">
        <w:t>the</w:t>
      </w:r>
      <w:proofErr w:type="gramEnd"/>
      <w:r w:rsidR="00A951CD" w:rsidRPr="00C77153">
        <w:t xml:space="preserve"> Linux system is used with an Intel(R) Xeon(R) CPU E5-2630 V4 @ 2.20 GHz and a GeForce RTX 2080 </w:t>
      </w:r>
      <w:proofErr w:type="spellStart"/>
      <w:r w:rsidR="00A951CD" w:rsidRPr="00C77153">
        <w:t>Ti</w:t>
      </w:r>
      <w:proofErr w:type="spellEnd"/>
      <w:r w:rsidR="00A951CD" w:rsidRPr="00C77153">
        <w:t xml:space="preserve"> graphics card.</w:t>
      </w:r>
      <w:r w:rsidR="00A734B9" w:rsidRPr="00C77153">
        <w:t xml:space="preserve"> </w:t>
      </w:r>
      <w:r w:rsidR="00B23473" w:rsidRPr="00C77153">
        <w:t xml:space="preserve">The algorithm is compiled with Python, TensorFlow 1.0 and CUDA 8.0. </w:t>
      </w:r>
      <w:r w:rsidR="00A951CD" w:rsidRPr="00C77153">
        <w:t xml:space="preserve">During </w:t>
      </w:r>
      <w:r w:rsidR="00B23473" w:rsidRPr="00C77153">
        <w:t>mode</w:t>
      </w:r>
      <w:r w:rsidR="00F02A9A" w:rsidRPr="00C77153">
        <w:t>l</w:t>
      </w:r>
      <w:r w:rsidR="00B23473" w:rsidRPr="00C77153">
        <w:t xml:space="preserve"> training, the Adam</w:t>
      </w:r>
      <w:r w:rsidR="00B23473" w:rsidRPr="00C77153">
        <w:rPr>
          <w:rFonts w:ascii="Times" w:eastAsia="Microsoft YaHei UI" w:hAnsi="Times" w:cs="Times"/>
          <w:szCs w:val="21"/>
        </w:rPr>
        <w:t xml:space="preserve"> optimizer is applied with an epoch</w:t>
      </w:r>
      <w:r w:rsidR="00A951CD" w:rsidRPr="00C77153">
        <w:rPr>
          <w:rFonts w:ascii="Times" w:eastAsia="Microsoft YaHei UI" w:hAnsi="Times" w:cs="Times"/>
          <w:szCs w:val="21"/>
        </w:rPr>
        <w:t xml:space="preserve"> number</w:t>
      </w:r>
      <w:r w:rsidR="00B23473" w:rsidRPr="00C77153">
        <w:rPr>
          <w:rFonts w:ascii="Times" w:eastAsia="Microsoft YaHei UI" w:hAnsi="Times" w:cs="Times"/>
          <w:szCs w:val="21"/>
        </w:rPr>
        <w:t xml:space="preserve"> of </w:t>
      </w:r>
      <w:r w:rsidR="00BB62DB" w:rsidRPr="00C77153">
        <w:rPr>
          <w:rFonts w:ascii="Times" w:eastAsia="Microsoft YaHei UI" w:hAnsi="Times" w:cs="Times"/>
          <w:szCs w:val="21"/>
        </w:rPr>
        <w:t>300 and a batch size of 20.</w:t>
      </w:r>
      <w:bookmarkEnd w:id="131"/>
      <w:bookmarkEnd w:id="132"/>
      <w:r w:rsidR="00BB62DB" w:rsidRPr="00C77153">
        <w:rPr>
          <w:rFonts w:ascii="Times" w:eastAsia="Microsoft YaHei UI" w:hAnsi="Times" w:cs="Times"/>
          <w:szCs w:val="21"/>
        </w:rPr>
        <w:t xml:space="preserve"> </w:t>
      </w:r>
      <w:r w:rsidR="00B23473" w:rsidRPr="00C77153">
        <w:t>In each validation, 80% of the records are taken as the training data, 10% are used for validation and the remaining 10% are used in the performance testing.</w:t>
      </w:r>
      <w:r w:rsidR="00092F54">
        <w:t xml:space="preserve"> </w:t>
      </w:r>
      <w:bookmarkStart w:id="133" w:name="_Hlk54100620"/>
      <w:r w:rsidR="00092F54" w:rsidRPr="00092F54">
        <w:rPr>
          <w:color w:val="FF0000"/>
        </w:rPr>
        <w:t>A</w:t>
      </w:r>
      <w:r w:rsidR="00092F54" w:rsidRPr="00092F54">
        <w:rPr>
          <w:rFonts w:hint="eastAsia"/>
          <w:color w:val="FF0000"/>
        </w:rPr>
        <w:t>ll</w:t>
      </w:r>
      <w:r w:rsidR="00092F54" w:rsidRPr="00092F54">
        <w:rPr>
          <w:color w:val="FF0000"/>
        </w:rPr>
        <w:t xml:space="preserve"> point cloud re</w:t>
      </w:r>
      <w:r w:rsidR="00092F54">
        <w:rPr>
          <w:color w:val="FF0000"/>
        </w:rPr>
        <w:t xml:space="preserve">cords are </w:t>
      </w:r>
      <w:r w:rsidR="00901D9B">
        <w:rPr>
          <w:color w:val="FF0000"/>
        </w:rPr>
        <w:t xml:space="preserve">randomly </w:t>
      </w:r>
      <w:del w:id="134" w:author="Ray Zhong" w:date="2020-10-23T17:39:00Z">
        <w:r w:rsidR="00901D9B" w:rsidDel="008C4F9A">
          <w:rPr>
            <w:color w:val="FF0000"/>
          </w:rPr>
          <w:delText xml:space="preserve">divided </w:delText>
        </w:r>
      </w:del>
      <w:ins w:id="135" w:author="Ray Zhong" w:date="2020-10-23T17:39:00Z">
        <w:r w:rsidR="008C4F9A">
          <w:rPr>
            <w:color w:val="FF0000"/>
          </w:rPr>
          <w:t>allocated</w:t>
        </w:r>
        <w:r w:rsidR="008C4F9A">
          <w:rPr>
            <w:color w:val="FF0000"/>
          </w:rPr>
          <w:t xml:space="preserve"> </w:t>
        </w:r>
      </w:ins>
      <w:r w:rsidR="00901D9B">
        <w:rPr>
          <w:color w:val="FF0000"/>
        </w:rPr>
        <w:t>into each dataset without overlap.</w:t>
      </w:r>
    </w:p>
    <w:bookmarkEnd w:id="133"/>
    <w:p w14:paraId="10B1C579" w14:textId="77777777" w:rsidR="001C39D0" w:rsidRPr="00C77153" w:rsidRDefault="000C6FD8" w:rsidP="001C39D0">
      <w:pPr>
        <w:pStyle w:val="Heading2"/>
        <w:jc w:val="left"/>
      </w:pPr>
      <w:r w:rsidRPr="00C77153">
        <w:t>Experimental results on the benchmark dataset</w:t>
      </w:r>
    </w:p>
    <w:p w14:paraId="286EAB0A" w14:textId="02F34D18" w:rsidR="00147E37" w:rsidRPr="00C77153" w:rsidRDefault="000C6FD8" w:rsidP="00147E37">
      <w:pPr>
        <w:spacing w:line="252" w:lineRule="auto"/>
        <w:ind w:firstLine="204"/>
      </w:pPr>
      <w:r w:rsidRPr="00C77153">
        <w:t>To verify the effectiveness of the proposed approach, experiments on 16 point cloud benchmark datasets (</w:t>
      </w:r>
      <w:r w:rsidR="0065598C" w:rsidRPr="00C77153">
        <w:t>“</w:t>
      </w:r>
      <w:proofErr w:type="spellStart"/>
      <w:r w:rsidR="00B21320" w:rsidRPr="00C77153">
        <w:t>ShapeNet</w:t>
      </w:r>
      <w:proofErr w:type="spellEnd"/>
      <w:r w:rsidRPr="00C77153">
        <w:t>”</w:t>
      </w:r>
      <w:r w:rsidR="00B21320" w:rsidRPr="00C77153">
        <w:t xml:space="preserve"> </w:t>
      </w:r>
      <w:r w:rsidR="00B21320" w:rsidRPr="00C77153">
        <w:fldChar w:fldCharType="begin" w:fldLock="1"/>
      </w:r>
      <w:r w:rsidR="00915A1F">
        <w:instrText>ADDIN CSL_CITATION {"citationItems":[{"id":"ITEM-1","itemData":{"DOI":"10.1145/2980179.2980238","ISBN":"9781450345149","ISSN":"15577368","abstract":"Large repositories of 3D shapes provide valuable input for data-driven analysis and modeling tools. They are especially powerful once annotated with semantic information such as salient regions and functional parts. We propose a novel active learning method capable of enriching massive geometric datasets with accurate semantic region annotations. Given a shape collection and a user-specified region label our goal is to correctly demarcate the corresponding regions with minimal manual work. Our active framework achieves this goal by cycling between manually annotating the regions, automatically propagating these annotations across the rest of the shapes, manually verifying both human and automatic annotations, and learning from the verification results to improve the automatic propagation algorithm. We use a unified utility function that explicitly models the time cost of human input across all steps of our method. This allows us to jointly optimize for the set of models to annotate and for the set of models to verify based on the predicted impact of these actions on the human efficiency. We demonstrate that incorporating verification of all produced labelings within this unified objective improves both accuracy and efficiency of the active learning procedure. We automatically propagate human labels across a dynamic shape network using a conditional random field (CRF) framework, taking advantage of global shape-to-shape similarities, local feature similarities, and point-to-point correspondences. By combining these diverse cues we achieve higher accuracy than existing alternatives. We validate our framework on existing benchmarks demonstrating it to be significantly more efficient at using human input compared to previous techniques. We further validate its efficiency and robustness by annotating a massive shape dataset, labeling over 93,000 shape parts, across multiple model classes, and providing a labeled part collection more than one order of magnitude larger than existing ones.","author":[{"dropping-particle":"","family":"Yi","given":"Li","non-dropping-particle":"","parse-names":false,"suffix":""},{"dropping-particle":"","family":"Kim","given":"Vladimir G.","non-dropping-particle":"","parse-names":false,"suffix":""},{"dropping-particle":"","family":"Ceylan","given":"Duygu","non-dropping-particle":"","parse-names":false,"suffix":""},{"dropping-particle":"","family":"Shen","given":"I. Chao","non-dropping-particle":"","parse-names":false,"suffix":""},{"dropping-particle":"","family":"Yan","given":"Mengyan","non-dropping-particle":"","parse-names":false,"suffix":""},{"dropping-particle":"","family":"Su","given":"Hao","non-dropping-particle":"","parse-names":false,"suffix":""},{"dropping-particle":"","family":"Lu","given":"Cewu","non-dropping-particle":"","parse-names":false,"suffix":""},{"dropping-particle":"","family":"Huang","given":"Qixing","non-dropping-particle":"","parse-names":false,"suffix":""},{"dropping-particle":"","family":"Sheffer","given":"Alla","non-dropping-particle":"","parse-names":false,"suffix":""},{"dropping-particle":"","family":"Guibas","given":"Leonidas","non-dropping-particle":"","parse-names":false,"suffix":""}],"container-title":"ACM Transactions on Graphics","id":"ITEM-1","issue":"6","issued":{"date-parts":[["2016"]]},"page":"1-12","title":"A scalable active framework for region annotation in 3D shape collections","type":"article-journal","volume":"35"},"uris":["http://www.mendeley.com/documents/?uuid=455afd14-9254-4431-8b4f-5565d75d4da0"]}],"mendeley":{"formattedCitation":"[45]","plainTextFormattedCitation":"[45]","previouslyFormattedCitation":"[45]"},"properties":{"noteIndex":0},"schema":"https://github.com/citation-style-language/schema/raw/master/csl-citation.json"}</w:instrText>
      </w:r>
      <w:r w:rsidR="00B21320" w:rsidRPr="00C77153">
        <w:fldChar w:fldCharType="separate"/>
      </w:r>
      <w:r w:rsidR="007E3487" w:rsidRPr="007E3487">
        <w:rPr>
          <w:noProof/>
        </w:rPr>
        <w:t>[45]</w:t>
      </w:r>
      <w:r w:rsidR="00B21320" w:rsidRPr="00C77153">
        <w:fldChar w:fldCharType="end"/>
      </w:r>
      <w:r w:rsidRPr="00C77153">
        <w:t>) are conducted. The GEP-</w:t>
      </w:r>
      <w:proofErr w:type="spellStart"/>
      <w:r w:rsidRPr="00C77153">
        <w:t>PointNet</w:t>
      </w:r>
      <w:proofErr w:type="spellEnd"/>
      <w:r w:rsidRPr="00C77153">
        <w:t xml:space="preserve"> is compared with state-of-the-art methods</w:t>
      </w:r>
      <w:r w:rsidR="00982864" w:rsidRPr="00C77153">
        <w:t xml:space="preserve"> such as </w:t>
      </w:r>
      <w:r w:rsidRPr="00C77153">
        <w:t>CNN</w:t>
      </w:r>
      <w:r w:rsidR="007C0571" w:rsidRPr="00C77153">
        <w:t xml:space="preserve"> </w:t>
      </w:r>
      <w:r w:rsidR="007C0571" w:rsidRPr="00C77153">
        <w:fldChar w:fldCharType="begin" w:fldLock="1"/>
      </w:r>
      <w:r w:rsidR="006B5D14">
        <w:instrText>ADDIN CSL_CITATION {"citationItems":[{"id":"ITEM-1","itemData":{"DOI":"10.1109/ICCV.2015.114","ISBN":"9781467383912","ISSN":"15505499","abstract":"A longstanding question in computer vision concerns the representation of 3D shapes for recognition: should 3D shapes be represented with descriptors operating on their native 3D formats, such as voxel grid or polygon mesh, or can they be effectively represented with view-based descriptors? We address this question in the context of learning to recognize 3D shapes from a collection of their rendered views on 2D images. We first present a standard CNN architecture trained to recognize the shapes' rendered views independently of each other, and show that a 3D shape can be recognized even from a single view at an accuracy far higher than using state-of-the-art 3D shape descriptors. Recognition rates further increase when multiple views of the shapes are provided. In addition, we present a novel CNN architecture that combines information from multiple views of a 3D shape into a single and compact shape descriptor offering even better recognition performance. The same architecture can be applied to accurately recognize human hand-drawn sketches of shapes. We conclude that a collection of 2D views can be highly informative for 3D shape recognition and is amenable to emerging CNN architectures and their derivatives.","author":[{"dropping-particle":"","family":"Su","given":"Hang","non-dropping-particle":"","parse-names":false,"suffix":""},{"dropping-particle":"","family":"Maji","given":"Subhransu","non-dropping-particle":"","parse-names":false,"suffix":""},{"dropping-particle":"","family":"Kalogerakis","given":"Evangelos","non-dropping-particle":"","parse-names":false,"suffix":""},{"dropping-particle":"","family":"Learned-Miller","given":"Erik","non-dropping-particle":"","parse-names":false,"suffix":""}],"container-title":"Proceedings of the IEEE International Conference on Computer Vision","id":"ITEM-1","issued":{"date-parts":[["2015"]]},"note":"Shape description based","page":"945-953","publisher":"IEEE","title":"Multi-view convolutional neural networks for 3D shape recognition","type":"article-journal","volume":"2015 Inter"},"uris":["http://www.mendeley.com/documents/?uuid=a9155dad-a09f-4c2d-bc0c-50f8462a7931"]}],"mendeley":{"formattedCitation":"[11]","plainTextFormattedCitation":"[11]","previouslyFormattedCitation":"[11]"},"properties":{"noteIndex":0},"schema":"https://github.com/citation-style-language/schema/raw/master/csl-citation.json"}</w:instrText>
      </w:r>
      <w:r w:rsidR="007C0571" w:rsidRPr="00C77153">
        <w:fldChar w:fldCharType="separate"/>
      </w:r>
      <w:r w:rsidR="007C0571" w:rsidRPr="00C77153">
        <w:rPr>
          <w:noProof/>
        </w:rPr>
        <w:t>[11]</w:t>
      </w:r>
      <w:r w:rsidR="007C0571" w:rsidRPr="00C77153">
        <w:fldChar w:fldCharType="end"/>
      </w:r>
      <w:r w:rsidRPr="00C77153">
        <w:t xml:space="preserve">, </w:t>
      </w:r>
      <w:proofErr w:type="spellStart"/>
      <w:r w:rsidRPr="00C77153">
        <w:t>PointNet</w:t>
      </w:r>
      <w:proofErr w:type="spellEnd"/>
      <w:r w:rsidR="002477AA" w:rsidRPr="00C77153">
        <w:t xml:space="preserve"> </w:t>
      </w:r>
      <w:r w:rsidR="002477AA" w:rsidRPr="00C77153">
        <w:fldChar w:fldCharType="begin" w:fldLock="1"/>
      </w:r>
      <w:r w:rsidR="002477AA" w:rsidRPr="00C77153">
        <w:instrText>ADDIN CSL_CITATION {"citationItems":[{"id":"ITEM-1","itemData":{"DOI":"10.1109/CVPR.2017.16","ISBN":"9781538604571","abstract":"Point cloud is an important type of geometric data structure. Due to its irregular format, most researchers transform such data to regular 3D voxel grids or collections of images. This, however, renders data unnecessarily voluminous and causes issues. In this paper, we design a novel type of neural network that directly consumes point clouds and well respects the permutation invariance of points in the input. Our network, named PointNet, provides a unified architecture for applications ranging from object classification, part segmentation, to scene semantic parsing. Though simple, PointNet is highly efficient and effective. Empirically, it shows strong performance on par or even better than state of the art. Theoretically, we provide analysis towards understanding of what the network has learnt and why the network is robust with respect to input perturbation and corruption.","author":[{"dropping-particle":"","family":"Qi","given":"Charles R.","non-dropping-particle":"","parse-names":false,"suffix":""},{"dropping-particle":"","family":"Su","given":"Hao","non-dropping-particle":"","parse-names":false,"suffix":""},{"dropping-particle":"","family":"Mo","given":"Kaichun","non-dropping-particle":"","parse-names":false,"suffix":""},{"dropping-particle":"","family":"Guibas","given":"Leonidas J.","non-dropping-particle":"","parse-names":false,"suffix":""}],"container-title":"Proceedings - 30th IEEE Conference on Computer Vision and Pattern Recognition, CVPR 2017","id":"ITEM-1","issued":{"date-parts":[["2017"]]},"page":"77-85","title":"PointNet: Deep learning on point sets for 3D classification and segmentation","type":"article-journal","volume":"2017-Janua"},"uris":["http://www.mendeley.com/documents/?uuid=b2c53abd-d3e7-4548-8a07-03f5ba1f9414"]}],"mendeley":{"formattedCitation":"[12]","plainTextFormattedCitation":"[12]","previouslyFormattedCitation":"[12]"},"properties":{"noteIndex":0},"schema":"https://github.com/citation-style-language/schema/raw/master/csl-citation.json"}</w:instrText>
      </w:r>
      <w:r w:rsidR="002477AA" w:rsidRPr="00C77153">
        <w:fldChar w:fldCharType="separate"/>
      </w:r>
      <w:r w:rsidR="002477AA" w:rsidRPr="00C77153">
        <w:rPr>
          <w:noProof/>
        </w:rPr>
        <w:t>[12]</w:t>
      </w:r>
      <w:r w:rsidR="002477AA" w:rsidRPr="00C77153">
        <w:fldChar w:fldCharType="end"/>
      </w:r>
      <w:r w:rsidRPr="00C77153">
        <w:t xml:space="preserve">, </w:t>
      </w:r>
      <w:proofErr w:type="spellStart"/>
      <w:r w:rsidRPr="00C77153">
        <w:t>PointConv</w:t>
      </w:r>
      <w:proofErr w:type="spellEnd"/>
      <w:r w:rsidR="002477AA" w:rsidRPr="00C77153">
        <w:t xml:space="preserve"> </w:t>
      </w:r>
      <w:r w:rsidR="002477AA" w:rsidRPr="00C77153">
        <w:fldChar w:fldCharType="begin" w:fldLock="1"/>
      </w:r>
      <w:r w:rsidR="00D57DE4" w:rsidRPr="00C77153">
        <w:instrText>ADDIN CSL_CITATION {"citationItems":[{"id":"ITEM-1","itemData":{"DOI":"10.1109/CVPR.2019.00985","ISBN":"9781728132938","ISSN":"10636919","abstract":"Unlike images which are represented in regular dense grids, 3D point clouds are irregular and unordered, hence applying convolution on them can be difficult. In this paper, we extend the dynamic filter to a new convolution operation, named PointConv. PointConv can be applied on point clouds to build deep convolutional networks. We treat convolution kernels as nonlinear functions of the local coordinates of 3D points comprised of weight and density functions. With respect to a given point, the weight functions are learned with multi-layer perceptron networks and the density functions through kernel density estimation. A novel reformulation is proposed for efficiently computing the weight functions, which allowed us to dramatically scale up the network and significantly improve its performance. The learned convolution kernel can be used to compute translation-invariant and permutation-invariant convolution on any point set in the 3D space. Besides, PointConv can also be used as deconvolution operators to propagate features from a subsampled point cloud back to its original resolution. Experiments on ModelNet40, ShapeNet, and ScanNet show that deep convolutional neural networks built on PointConv are able to achieve state-of-the-art on challenging semantic segmentation benchmarks on 3D point clouds. Besides, our experiments converting CIFAR-10 into a point cloud showed that networks built on PointConv can match the performance of convolutional networks in 2D images of a similar structure.","author":[{"dropping-particle":"","family":"Wu","given":"Wenxuan","non-dropping-particle":"","parse-names":false,"suffix":""},{"dropping-particle":"","family":"Qi","given":"Zhongang","non-dropping-particle":"","parse-names":false,"suffix":""},{"dropping-particle":"","family":"Fuxin","given":"Li","non-dropping-particle":"","parse-names":false,"suffix":""}],"container-title":"Proceedings of the IEEE Computer Society Conference on Computer Vision and Pattern Recognition","id":"ITEM-1","issued":{"date-parts":[["2019"]]},"page":"9613-9622","title":"PointCONV: Deep convolutional networks on 3D point clouds","type":"article-journal","volume":"2019-June"},"uris":["http://www.mendeley.com/documents/?uuid=96a80c56-6a48-47ff-bad0-52769c4725fe"]}],"mendeley":{"formattedCitation":"[14]","plainTextFormattedCitation":"[14]","previouslyFormattedCitation":"[14]"},"properties":{"noteIndex":0},"schema":"https://github.com/citation-style-language/schema/raw/master/csl-citation.json"}</w:instrText>
      </w:r>
      <w:r w:rsidR="002477AA" w:rsidRPr="00C77153">
        <w:fldChar w:fldCharType="separate"/>
      </w:r>
      <w:r w:rsidR="00D57DE4" w:rsidRPr="00C77153">
        <w:rPr>
          <w:noProof/>
        </w:rPr>
        <w:t>[14]</w:t>
      </w:r>
      <w:r w:rsidR="002477AA" w:rsidRPr="00C77153">
        <w:fldChar w:fldCharType="end"/>
      </w:r>
      <w:r w:rsidR="00915A1F">
        <w:t>,</w:t>
      </w:r>
      <w:r w:rsidRPr="00C77153">
        <w:t xml:space="preserve"> </w:t>
      </w:r>
      <w:bookmarkStart w:id="136" w:name="OLE_LINK7"/>
      <w:bookmarkStart w:id="137" w:name="OLE_LINK8"/>
      <w:proofErr w:type="spellStart"/>
      <w:r w:rsidRPr="00C77153">
        <w:t>SpiderCNN</w:t>
      </w:r>
      <w:bookmarkEnd w:id="136"/>
      <w:bookmarkEnd w:id="137"/>
      <w:proofErr w:type="spellEnd"/>
      <w:r w:rsidR="002477AA" w:rsidRPr="00C77153">
        <w:t xml:space="preserve"> </w:t>
      </w:r>
      <w:r w:rsidR="002477AA" w:rsidRPr="00C77153">
        <w:fldChar w:fldCharType="begin" w:fldLock="1"/>
      </w:r>
      <w:r w:rsidR="007C0571" w:rsidRPr="00C77153">
        <w:instrText>ADDIN CSL_CITATION {"citationItems":[{"id":"ITEM-1","itemData":{"DOI":"10.1007/978-3-030-01237-3_6","ISBN":"9783030012366","ISSN":"16113349","abstract":"Deep neural networks have enjoyed remarkable success for various vision tasks, however it remains challenging to apply CNNs to domains lacking a regular underlying structures such as 3D point clouds. Towards this we propose a novel convolutional architecture, termed SpiderCNN, to efficiently extract geometric features from point clouds. SpiderCNN is comprised of units called SpiderConv, which extend convolutional operations from regular grids to irregular point sets that can be embedded in Rn, by parametrizing a family of convolutional filters. We design the filter as a product of a simple step function that captures local geodesic information and a Taylor polynomial that ensures the expressiveness. SpiderCNN inherits the multi-scale hierarchical architecture from classical CNNs, which allows it to extract semantic deep features. Experiments on ModelNet40 demonstrate that SpiderCNN achieves state-of-the-art accuracy 92.4% on standard benchmarks, and shows competitive performance on segmentation task.","author":[{"dropping-particle":"","family":"Xu","given":"Yifan","non-dropping-particle":"","parse-names":false,"suffix":""},{"dropping-particle":"","family":"Fan","given":"Tianqi","non-dropping-particle":"","parse-names":false,"suffix":""},{"dropping-particle":"","family":"Xu","given":"Mingye","non-dropping-particle":"","parse-names":false,"suffix":""},{"dropping-particle":"","family":"Zeng","given":"Long","non-dropping-particle":"","parse-names":false,"suffix":""},{"dropping-particle":"","family":"Qiao","given":"Yu","non-dropping-particle":"","parse-names":false,"suffix":""}],"container-title":"Lecture Notes in Computer Science (including subseries Lecture Notes in Artificial Intelligence and Lecture Notes in Bioinformatics)","id":"ITEM-1","issued":{"date-parts":[["2018"]]},"page":"90-105","title":"SpiderCNN: Deep learning on point sets with parameterized convolutional filters","type":"article-journal","volume":"11212 LNCS"},"uris":["http://www.mendeley.com/documents/?uuid=7ca1f70c-7ebd-4e00-91d0-d53006d46a61"]}],"mendeley":{"formattedCitation":"[16]","plainTextFormattedCitation":"[16]","previouslyFormattedCitation":"[16]"},"properties":{"noteIndex":0},"schema":"https://github.com/citation-style-language/schema/raw/master/csl-citation.json"}</w:instrText>
      </w:r>
      <w:r w:rsidR="002477AA" w:rsidRPr="00C77153">
        <w:fldChar w:fldCharType="separate"/>
      </w:r>
      <w:r w:rsidR="00D57DE4" w:rsidRPr="00C77153">
        <w:rPr>
          <w:noProof/>
        </w:rPr>
        <w:t>[16]</w:t>
      </w:r>
      <w:r w:rsidR="002477AA" w:rsidRPr="00C77153">
        <w:fldChar w:fldCharType="end"/>
      </w:r>
      <w:r w:rsidR="00915A1F">
        <w:rPr>
          <w:rFonts w:hint="eastAsia"/>
        </w:rPr>
        <w:t>,</w:t>
      </w:r>
      <w:r w:rsidR="00915A1F">
        <w:t xml:space="preserve"> and </w:t>
      </w:r>
      <w:r w:rsidR="00915A1F" w:rsidRPr="007E3487">
        <w:rPr>
          <w:color w:val="FF0000"/>
        </w:rPr>
        <w:t>GAC</w:t>
      </w:r>
      <w:ins w:id="138" w:author="Ray Zhong" w:date="2020-10-23T17:39:00Z">
        <w:r w:rsidR="008C4F9A">
          <w:rPr>
            <w:color w:val="FF0000"/>
          </w:rPr>
          <w:t xml:space="preserve"> </w:t>
        </w:r>
      </w:ins>
      <w:r w:rsidR="00915A1F">
        <w:rPr>
          <w:color w:val="FF0000"/>
        </w:rPr>
        <w:fldChar w:fldCharType="begin" w:fldLock="1"/>
      </w:r>
      <w:r w:rsidR="00915A1F">
        <w:rPr>
          <w:color w:val="FF0000"/>
        </w:rPr>
        <w:instrText>ADDIN CSL_CITATION {"citationItems":[{"id":"ITEM-1","itemData":{"DOI":"10.1109/CVPR.2019.01054","ISBN":"9781728132938","ISSN":"10636919","abstract":"Standard convolution is inherently limited for semantic segmentation of point cloud due to its isotropy about features. It neglects the structure of an object, results in poor object delineation and small spurious regions in the segmentation result. This paper proposes a novel graph attention convolution (GAC), whose kernels can be dynamically carved into specific shapes to adapt to the structure of an object. Specifically, by assigning proper attentional weights to different neighboring points, GAC is designed to selectively focus on the most relevant part of them according to their dynamically learned features. The shape of the convolution kernel is then determined by the learned distribution of the attentional weights. Though simple, GAC can capture the structured features of point clouds for fine-grained segmentation and avoid feature contamination between objects. Theoretically, we provided a thorough analysis on the expressive capabilities of GAC to show how it can learn about the features of point clouds. Empirically, we evaluated the proposed GAC on challenging indoor and outdoor datasets and achieved the state-of-the-art results in both scenarios.","author":[{"dropping-particle":"","family":"Wang","given":"Lei","non-dropping-particle":"","parse-names":false,"suffix":""},{"dropping-particle":"","family":"Huang","given":"Yuchun","non-dropping-particle":"","parse-names":false,"suffix":""},{"dropping-particle":"","family":"Hou","given":"Yaolin","non-dropping-particle":"","parse-names":false,"suffix":""},{"dropping-particle":"","family":"Zhang","given":"Shenman","non-dropping-particle":"","parse-names":false,"suffix":""},{"dropping-particle":"","family":"Shan","given":"Jie","non-dropping-particle":"","parse-names":false,"suffix":""}],"container-title":"Proceedings of the IEEE Computer Society Conference on Computer Vision and Pattern Recognition","id":"ITEM-1","issued":{"date-parts":[["2019"]]},"page":"10288-10297","publisher":"IEEE","title":"Graph attention convolution for point cloud semantic segmentation","type":"article-journal","volume":"2019-June"},"uris":["http://www.mendeley.com/documents/?uuid=a8967d34-f011-4dcd-b3bc-3d2d98acd78a"]}],"mendeley":{"formattedCitation":"[35]","plainTextFormattedCitation":"[35]"},"properties":{"noteIndex":0},"schema":"https://github.com/citation-style-language/schema/raw/master/csl-citation.json"}</w:instrText>
      </w:r>
      <w:r w:rsidR="00915A1F">
        <w:rPr>
          <w:color w:val="FF0000"/>
        </w:rPr>
        <w:fldChar w:fldCharType="separate"/>
      </w:r>
      <w:r w:rsidR="00915A1F" w:rsidRPr="00915A1F">
        <w:rPr>
          <w:noProof/>
          <w:color w:val="FF0000"/>
        </w:rPr>
        <w:t>[35]</w:t>
      </w:r>
      <w:r w:rsidR="00915A1F">
        <w:rPr>
          <w:color w:val="FF0000"/>
        </w:rPr>
        <w:fldChar w:fldCharType="end"/>
      </w:r>
      <w:r w:rsidRPr="00C77153">
        <w:t>. The result</w:t>
      </w:r>
      <w:r w:rsidR="00B35CA7" w:rsidRPr="00C77153">
        <w:t>s</w:t>
      </w:r>
      <w:r w:rsidRPr="00C77153">
        <w:t xml:space="preserve"> </w:t>
      </w:r>
      <w:r w:rsidR="00B35CA7" w:rsidRPr="00C77153">
        <w:t xml:space="preserve">are </w:t>
      </w:r>
      <w:r w:rsidRPr="00C77153">
        <w:t xml:space="preserve">shown in </w:t>
      </w:r>
      <w:r w:rsidR="00D01193" w:rsidRPr="00C77153">
        <w:t xml:space="preserve">Table </w:t>
      </w:r>
      <w:r w:rsidRPr="00C77153">
        <w:fldChar w:fldCharType="begin"/>
      </w:r>
      <w:r w:rsidRPr="00C77153">
        <w:instrText xml:space="preserve"> = 3 \* ROMAN </w:instrText>
      </w:r>
      <w:r w:rsidRPr="00C77153">
        <w:fldChar w:fldCharType="separate"/>
      </w:r>
      <w:r w:rsidRPr="00C77153">
        <w:t>II</w:t>
      </w:r>
      <w:r w:rsidRPr="00C77153">
        <w:fldChar w:fldCharType="end"/>
      </w:r>
      <w:r w:rsidR="00386C34">
        <w:t>, and the best</w:t>
      </w:r>
      <w:r w:rsidR="00420370">
        <w:t xml:space="preserve"> record for each test is highlighted with </w:t>
      </w:r>
      <w:r w:rsidR="00420370" w:rsidRPr="00420370">
        <w:t>underline</w:t>
      </w:r>
      <w:r w:rsidRPr="00C77153">
        <w:t xml:space="preserve">. </w:t>
      </w:r>
    </w:p>
    <w:p w14:paraId="3036AADE" w14:textId="21E0A722" w:rsidR="004B07F6" w:rsidRPr="00C77153" w:rsidRDefault="000C6FD8" w:rsidP="0087306A">
      <w:pPr>
        <w:spacing w:line="252" w:lineRule="auto"/>
        <w:ind w:firstLine="204"/>
      </w:pPr>
      <w:del w:id="139" w:author="Ray Zhong" w:date="2020-10-23T17:42:00Z">
        <w:r w:rsidRPr="00420370" w:rsidDel="000C2F89">
          <w:rPr>
            <w:color w:val="FF0000"/>
          </w:rPr>
          <w:lastRenderedPageBreak/>
          <w:delText xml:space="preserve">The </w:delText>
        </w:r>
      </w:del>
      <w:ins w:id="140" w:author="Ray Zhong" w:date="2020-10-23T17:42:00Z">
        <w:r w:rsidR="000C2F89">
          <w:rPr>
            <w:color w:val="FF0000"/>
          </w:rPr>
          <w:t>From Table II, t</w:t>
        </w:r>
        <w:r w:rsidR="000C2F89" w:rsidRPr="00420370">
          <w:rPr>
            <w:color w:val="FF0000"/>
          </w:rPr>
          <w:t xml:space="preserve">he </w:t>
        </w:r>
      </w:ins>
      <w:r w:rsidRPr="00420370">
        <w:rPr>
          <w:color w:val="FF0000"/>
        </w:rPr>
        <w:t xml:space="preserve">proposed method </w:t>
      </w:r>
      <w:r w:rsidR="00420370" w:rsidRPr="00420370">
        <w:rPr>
          <w:color w:val="FF0000"/>
        </w:rPr>
        <w:t>achieves the highest</w:t>
      </w:r>
      <w:r w:rsidRPr="00420370">
        <w:rPr>
          <w:color w:val="FF0000"/>
        </w:rPr>
        <w:t xml:space="preserve"> MA </w:t>
      </w:r>
      <w:del w:id="141" w:author="Ray Zhong" w:date="2020-10-23T17:41:00Z">
        <w:r w:rsidR="00420370" w:rsidRPr="00420370" w:rsidDel="00FD5E01">
          <w:rPr>
            <w:color w:val="FF0000"/>
          </w:rPr>
          <w:delText xml:space="preserve">with </w:delText>
        </w:r>
      </w:del>
      <w:ins w:id="142" w:author="Ray Zhong" w:date="2020-10-23T17:41:00Z">
        <w:r w:rsidR="00FD5E01">
          <w:rPr>
            <w:color w:val="FF0000"/>
          </w:rPr>
          <w:t>in</w:t>
        </w:r>
        <w:r w:rsidR="00FD5E01" w:rsidRPr="00420370">
          <w:rPr>
            <w:color w:val="FF0000"/>
          </w:rPr>
          <w:t xml:space="preserve"> </w:t>
        </w:r>
      </w:ins>
      <w:r w:rsidR="00420370" w:rsidRPr="00420370">
        <w:rPr>
          <w:color w:val="FF0000"/>
        </w:rPr>
        <w:t xml:space="preserve">12 </w:t>
      </w:r>
      <w:del w:id="143" w:author="Ray Zhong" w:date="2020-10-23T17:41:00Z">
        <w:r w:rsidR="00420370" w:rsidRPr="00420370" w:rsidDel="00FD5E01">
          <w:rPr>
            <w:color w:val="FF0000"/>
          </w:rPr>
          <w:delText xml:space="preserve">models </w:delText>
        </w:r>
      </w:del>
      <w:ins w:id="144" w:author="Ray Zhong" w:date="2020-10-23T17:41:00Z">
        <w:r w:rsidR="00FD5E01">
          <w:rPr>
            <w:color w:val="FF0000"/>
          </w:rPr>
          <w:t>cases</w:t>
        </w:r>
        <w:r w:rsidR="00FD5E01" w:rsidRPr="00420370">
          <w:rPr>
            <w:color w:val="FF0000"/>
          </w:rPr>
          <w:t xml:space="preserve"> </w:t>
        </w:r>
      </w:ins>
      <w:r w:rsidR="00420370" w:rsidRPr="00420370">
        <w:rPr>
          <w:color w:val="FF0000"/>
        </w:rPr>
        <w:t>from all 18</w:t>
      </w:r>
      <w:r w:rsidRPr="00420370">
        <w:rPr>
          <w:color w:val="FF0000"/>
        </w:rPr>
        <w:t xml:space="preserve"> </w:t>
      </w:r>
      <w:del w:id="145" w:author="Ray Zhong" w:date="2020-10-23T17:41:00Z">
        <w:r w:rsidR="00420370" w:rsidRPr="00420370" w:rsidDel="00FD5E01">
          <w:rPr>
            <w:color w:val="FF0000"/>
          </w:rPr>
          <w:delText>models</w:delText>
        </w:r>
      </w:del>
      <w:ins w:id="146" w:author="Ray Zhong" w:date="2020-10-23T17:41:00Z">
        <w:r w:rsidR="00FD5E01">
          <w:rPr>
            <w:color w:val="FF0000"/>
          </w:rPr>
          <w:t>datasets</w:t>
        </w:r>
      </w:ins>
      <w:r w:rsidR="00420370" w:rsidRPr="00420370">
        <w:rPr>
          <w:color w:val="FF0000"/>
        </w:rPr>
        <w:t>,</w:t>
      </w:r>
      <w:r w:rsidR="00420370">
        <w:t xml:space="preserve"> which</w:t>
      </w:r>
      <w:r w:rsidR="00487759" w:rsidRPr="00C77153">
        <w:t xml:space="preserve"> </w:t>
      </w:r>
      <w:r w:rsidRPr="00C77153">
        <w:t xml:space="preserve">demonstrate the effectiveness </w:t>
      </w:r>
      <w:del w:id="147" w:author="Ray Zhong" w:date="2020-10-23T17:42:00Z">
        <w:r w:rsidRPr="00C77153" w:rsidDel="00FD5E01">
          <w:delText xml:space="preserve">of the proposed method </w:delText>
        </w:r>
      </w:del>
      <w:r w:rsidRPr="00C77153">
        <w:t xml:space="preserve">in 3D point net segmentation. In particular, the </w:t>
      </w:r>
      <w:r w:rsidR="00487759" w:rsidRPr="00C77153">
        <w:t>MA</w:t>
      </w:r>
      <w:r w:rsidRPr="00C77153">
        <w:t xml:space="preserve"> of the proposed GEP-</w:t>
      </w:r>
      <w:proofErr w:type="spellStart"/>
      <w:r w:rsidRPr="00C77153">
        <w:t>PointNet</w:t>
      </w:r>
      <w:proofErr w:type="spellEnd"/>
      <w:r w:rsidRPr="00C77153">
        <w:t xml:space="preserve"> is much higher than that of </w:t>
      </w:r>
      <w:proofErr w:type="spellStart"/>
      <w:r w:rsidRPr="00C77153">
        <w:t>PointNet</w:t>
      </w:r>
      <w:proofErr w:type="spellEnd"/>
      <w:r w:rsidRPr="00C77153">
        <w:t xml:space="preserve"> on benchmark datasets, which demonstrates that the </w:t>
      </w:r>
      <w:r w:rsidR="00487759" w:rsidRPr="00C77153">
        <w:t xml:space="preserve">ability </w:t>
      </w:r>
      <w:r w:rsidRPr="00C77153">
        <w:t xml:space="preserve">of our method </w:t>
      </w:r>
      <w:r w:rsidR="00487759" w:rsidRPr="00C77153">
        <w:t xml:space="preserve">to consider </w:t>
      </w:r>
      <w:r w:rsidRPr="00C77153">
        <w:t>inequivalence is helpful for impro</w:t>
      </w:r>
      <w:r w:rsidR="004B07F6" w:rsidRPr="00C77153">
        <w:t>ving the segmentation accuracy.</w:t>
      </w:r>
    </w:p>
    <w:p w14:paraId="43343BBC" w14:textId="77777777" w:rsidR="00193AE0" w:rsidRPr="00C77153" w:rsidRDefault="000C6FD8" w:rsidP="00193AE0">
      <w:pPr>
        <w:pStyle w:val="TableTitle"/>
        <w:widowControl w:val="0"/>
        <w:spacing w:line="252" w:lineRule="auto"/>
        <w:ind w:firstLine="202"/>
      </w:pPr>
      <w:bookmarkStart w:id="148" w:name="_Hlk36024083"/>
      <w:r w:rsidRPr="00C77153">
        <w:t xml:space="preserve">Table </w:t>
      </w:r>
      <w:r w:rsidRPr="00C77153">
        <w:fldChar w:fldCharType="begin"/>
      </w:r>
      <w:r w:rsidRPr="00C77153">
        <w:instrText xml:space="preserve"> = 3 \* ROMAN </w:instrText>
      </w:r>
      <w:r w:rsidRPr="00C77153">
        <w:fldChar w:fldCharType="separate"/>
      </w:r>
      <w:r w:rsidRPr="00C77153">
        <w:t>II</w:t>
      </w:r>
      <w:r w:rsidRPr="00C77153">
        <w:fldChar w:fldCharType="end"/>
      </w:r>
      <w:r w:rsidRPr="00C77153">
        <w:t>.</w:t>
      </w:r>
    </w:p>
    <w:p w14:paraId="21C5E1D2" w14:textId="22A0127A" w:rsidR="0065598C" w:rsidRPr="00C77153" w:rsidRDefault="000C6FD8" w:rsidP="0065598C">
      <w:pPr>
        <w:pStyle w:val="TableTitle"/>
        <w:widowControl w:val="0"/>
        <w:spacing w:line="252" w:lineRule="auto"/>
        <w:ind w:firstLine="202"/>
      </w:pPr>
      <w:r w:rsidRPr="00C77153">
        <w:t>The object segmentation performance for standard models</w:t>
      </w:r>
    </w:p>
    <w:p w14:paraId="71F19F45" w14:textId="06BC4437" w:rsidR="00C97488" w:rsidRPr="00C77153" w:rsidRDefault="00C97488" w:rsidP="00C97488">
      <w:pPr>
        <w:pStyle w:val="Heading2"/>
        <w:numPr>
          <w:ilvl w:val="0"/>
          <w:numId w:val="0"/>
        </w:numPr>
        <w:jc w:val="center"/>
        <w:textAlignment w:val="top"/>
        <w:rPr>
          <w:i w:val="0"/>
          <w:iCs w:val="0"/>
          <w:sz w:val="16"/>
          <w:szCs w:val="16"/>
          <w:lang w:eastAsia="en-US"/>
        </w:rPr>
      </w:pPr>
      <w:r w:rsidRPr="00C77153">
        <w:rPr>
          <w:i w:val="0"/>
          <w:iCs w:val="0"/>
          <w:sz w:val="16"/>
          <w:szCs w:val="16"/>
          <w:lang w:eastAsia="en-US"/>
        </w:rPr>
        <w:t>(</w:t>
      </w:r>
      <w:r w:rsidR="003125CF" w:rsidRPr="00C77153">
        <w:rPr>
          <w:i w:val="0"/>
          <w:iCs w:val="0"/>
          <w:sz w:val="16"/>
          <w:szCs w:val="16"/>
          <w:lang w:eastAsia="en-US"/>
        </w:rPr>
        <w:t>MA=</w:t>
      </w:r>
      <w:r w:rsidRPr="00C77153">
        <w:rPr>
          <w:i w:val="0"/>
          <w:iCs w:val="0"/>
          <w:sz w:val="16"/>
          <w:szCs w:val="16"/>
          <w:lang w:eastAsia="en-US"/>
        </w:rPr>
        <w:t>mean accuracy, PON=precision of neighborhood, TT=testing time)</w:t>
      </w:r>
    </w:p>
    <w:tbl>
      <w:tblPr>
        <w:tblStyle w:val="TableClassic1"/>
        <w:tblW w:w="5040" w:type="dxa"/>
        <w:tblLook w:val="04A0" w:firstRow="1" w:lastRow="0" w:firstColumn="1" w:lastColumn="0" w:noHBand="0" w:noVBand="1"/>
      </w:tblPr>
      <w:tblGrid>
        <w:gridCol w:w="979"/>
        <w:gridCol w:w="670"/>
        <w:gridCol w:w="514"/>
        <w:gridCol w:w="537"/>
        <w:gridCol w:w="537"/>
        <w:gridCol w:w="546"/>
        <w:gridCol w:w="512"/>
        <w:gridCol w:w="745"/>
      </w:tblGrid>
      <w:tr w:rsidR="007D1D99" w:rsidRPr="00C77153" w14:paraId="21A78C49" w14:textId="77777777" w:rsidTr="00F418B5">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979" w:type="dxa"/>
            <w:tcBorders>
              <w:top w:val="double" w:sz="4" w:space="0" w:color="auto"/>
              <w:bottom w:val="single" w:sz="4" w:space="0" w:color="auto"/>
              <w:right w:val="single" w:sz="4" w:space="0" w:color="auto"/>
            </w:tcBorders>
          </w:tcPr>
          <w:bookmarkEnd w:id="148"/>
          <w:p w14:paraId="2396605C" w14:textId="77777777" w:rsidR="00915A1F" w:rsidRPr="00214EA4" w:rsidRDefault="00915A1F" w:rsidP="00214EA4">
            <w:pPr>
              <w:jc w:val="center"/>
              <w:rPr>
                <w:b/>
                <w:sz w:val="14"/>
                <w:szCs w:val="14"/>
                <w:rPrChange w:id="149" w:author="Ray Zhong" w:date="2020-10-23T17:45:00Z">
                  <w:rPr>
                    <w:sz w:val="15"/>
                    <w:szCs w:val="16"/>
                  </w:rPr>
                </w:rPrChange>
              </w:rPr>
            </w:pPr>
            <w:r w:rsidRPr="00214EA4">
              <w:rPr>
                <w:b/>
                <w:sz w:val="14"/>
                <w:szCs w:val="14"/>
                <w:rPrChange w:id="150" w:author="Ray Zhong" w:date="2020-10-23T17:45:00Z">
                  <w:rPr>
                    <w:sz w:val="15"/>
                    <w:szCs w:val="16"/>
                  </w:rPr>
                </w:rPrChange>
              </w:rPr>
              <w:t>Datasets</w:t>
            </w:r>
          </w:p>
        </w:tc>
        <w:tc>
          <w:tcPr>
            <w:tcW w:w="670" w:type="dxa"/>
            <w:tcBorders>
              <w:top w:val="double" w:sz="4" w:space="0" w:color="auto"/>
              <w:left w:val="single" w:sz="4" w:space="0" w:color="auto"/>
              <w:bottom w:val="single" w:sz="4" w:space="0" w:color="auto"/>
            </w:tcBorders>
          </w:tcPr>
          <w:p w14:paraId="5AFB7C71" w14:textId="4F03BC0F"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51" w:author="Ray Zhong" w:date="2020-10-23T17:45:00Z">
                  <w:rPr>
                    <w:sz w:val="15"/>
                    <w:szCs w:val="16"/>
                  </w:rPr>
                </w:rPrChange>
              </w:rPr>
            </w:pPr>
            <w:r w:rsidRPr="00214EA4">
              <w:rPr>
                <w:b/>
                <w:sz w:val="14"/>
                <w:szCs w:val="14"/>
                <w:rPrChange w:id="152" w:author="Ray Zhong" w:date="2020-10-23T17:45:00Z">
                  <w:rPr>
                    <w:sz w:val="15"/>
                    <w:szCs w:val="16"/>
                  </w:rPr>
                </w:rPrChange>
              </w:rPr>
              <w:t>Metrics</w:t>
            </w:r>
          </w:p>
        </w:tc>
        <w:tc>
          <w:tcPr>
            <w:tcW w:w="514" w:type="dxa"/>
            <w:tcBorders>
              <w:top w:val="double" w:sz="4" w:space="0" w:color="auto"/>
              <w:bottom w:val="single" w:sz="4" w:space="0" w:color="auto"/>
            </w:tcBorders>
          </w:tcPr>
          <w:p w14:paraId="7CE1DEC7" w14:textId="77777777" w:rsidR="00915A1F" w:rsidRPr="00214EA4" w:rsidRDefault="00915A1F" w:rsidP="00F418B5">
            <w:pPr>
              <w:jc w:val="center"/>
              <w:cnfStyle w:val="100000000000" w:firstRow="1" w:lastRow="0" w:firstColumn="0" w:lastColumn="0" w:oddVBand="0" w:evenVBand="0" w:oddHBand="0" w:evenHBand="0" w:firstRowFirstColumn="0" w:firstRowLastColumn="0" w:lastRowFirstColumn="0" w:lastRowLastColumn="0"/>
              <w:rPr>
                <w:b/>
                <w:sz w:val="14"/>
                <w:szCs w:val="14"/>
                <w:rPrChange w:id="153" w:author="Ray Zhong" w:date="2020-10-23T17:45:00Z">
                  <w:rPr>
                    <w:sz w:val="15"/>
                    <w:szCs w:val="16"/>
                  </w:rPr>
                </w:rPrChange>
              </w:rPr>
            </w:pPr>
            <w:r w:rsidRPr="00214EA4">
              <w:rPr>
                <w:b/>
                <w:sz w:val="14"/>
                <w:szCs w:val="14"/>
                <w:rPrChange w:id="154" w:author="Ray Zhong" w:date="2020-10-23T17:45:00Z">
                  <w:rPr>
                    <w:sz w:val="15"/>
                    <w:szCs w:val="16"/>
                  </w:rPr>
                </w:rPrChange>
              </w:rPr>
              <w:t>CNN</w:t>
            </w:r>
          </w:p>
        </w:tc>
        <w:tc>
          <w:tcPr>
            <w:tcW w:w="537" w:type="dxa"/>
            <w:tcBorders>
              <w:top w:val="double" w:sz="4" w:space="0" w:color="auto"/>
              <w:bottom w:val="single" w:sz="4" w:space="0" w:color="auto"/>
            </w:tcBorders>
          </w:tcPr>
          <w:p w14:paraId="002C6F6F" w14:textId="77777777"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55" w:author="Ray Zhong" w:date="2020-10-23T17:45:00Z">
                  <w:rPr>
                    <w:sz w:val="15"/>
                    <w:szCs w:val="16"/>
                  </w:rPr>
                </w:rPrChange>
              </w:rPr>
              <w:pPrChange w:id="156"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57" w:author="Ray Zhong" w:date="2020-10-23T17:45:00Z">
                  <w:rPr>
                    <w:sz w:val="15"/>
                    <w:szCs w:val="16"/>
                  </w:rPr>
                </w:rPrChange>
              </w:rPr>
              <w:t>Point</w:t>
            </w:r>
          </w:p>
          <w:p w14:paraId="43BBA19B" w14:textId="77777777"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58" w:author="Ray Zhong" w:date="2020-10-23T17:45:00Z">
                  <w:rPr>
                    <w:sz w:val="15"/>
                    <w:szCs w:val="16"/>
                  </w:rPr>
                </w:rPrChange>
              </w:rPr>
              <w:pPrChange w:id="159"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60" w:author="Ray Zhong" w:date="2020-10-23T17:45:00Z">
                  <w:rPr>
                    <w:sz w:val="15"/>
                    <w:szCs w:val="16"/>
                  </w:rPr>
                </w:rPrChange>
              </w:rPr>
              <w:t>Net</w:t>
            </w:r>
          </w:p>
        </w:tc>
        <w:tc>
          <w:tcPr>
            <w:tcW w:w="537" w:type="dxa"/>
            <w:tcBorders>
              <w:top w:val="double" w:sz="4" w:space="0" w:color="auto"/>
              <w:bottom w:val="single" w:sz="4" w:space="0" w:color="auto"/>
            </w:tcBorders>
          </w:tcPr>
          <w:p w14:paraId="10339E91" w14:textId="77777777"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61" w:author="Ray Zhong" w:date="2020-10-23T17:45:00Z">
                  <w:rPr>
                    <w:sz w:val="15"/>
                    <w:szCs w:val="16"/>
                  </w:rPr>
                </w:rPrChange>
              </w:rPr>
              <w:pPrChange w:id="162"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63" w:author="Ray Zhong" w:date="2020-10-23T17:45:00Z">
                  <w:rPr>
                    <w:sz w:val="15"/>
                    <w:szCs w:val="16"/>
                  </w:rPr>
                </w:rPrChange>
              </w:rPr>
              <w:t>Point</w:t>
            </w:r>
          </w:p>
          <w:p w14:paraId="2756C7B7" w14:textId="6380C2B2"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64" w:author="Ray Zhong" w:date="2020-10-23T17:45:00Z">
                  <w:rPr>
                    <w:sz w:val="15"/>
                    <w:szCs w:val="16"/>
                  </w:rPr>
                </w:rPrChange>
              </w:rPr>
              <w:pPrChange w:id="165"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66" w:author="Ray Zhong" w:date="2020-10-23T17:45:00Z">
                  <w:rPr>
                    <w:sz w:val="15"/>
                    <w:szCs w:val="16"/>
                  </w:rPr>
                </w:rPrChange>
              </w:rPr>
              <w:t>Conv</w:t>
            </w:r>
          </w:p>
        </w:tc>
        <w:tc>
          <w:tcPr>
            <w:tcW w:w="546" w:type="dxa"/>
            <w:tcBorders>
              <w:top w:val="double" w:sz="4" w:space="0" w:color="auto"/>
              <w:bottom w:val="single" w:sz="4" w:space="0" w:color="auto"/>
            </w:tcBorders>
          </w:tcPr>
          <w:p w14:paraId="4738834F" w14:textId="77777777"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67" w:author="Ray Zhong" w:date="2020-10-23T17:45:00Z">
                  <w:rPr>
                    <w:sz w:val="15"/>
                    <w:szCs w:val="16"/>
                  </w:rPr>
                </w:rPrChange>
              </w:rPr>
              <w:pPrChange w:id="168"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proofErr w:type="spellStart"/>
            <w:r w:rsidRPr="00214EA4">
              <w:rPr>
                <w:b/>
                <w:sz w:val="14"/>
                <w:szCs w:val="14"/>
                <w:rPrChange w:id="169" w:author="Ray Zhong" w:date="2020-10-23T17:45:00Z">
                  <w:rPr>
                    <w:sz w:val="15"/>
                    <w:szCs w:val="16"/>
                  </w:rPr>
                </w:rPrChange>
              </w:rPr>
              <w:t>Spide</w:t>
            </w:r>
            <w:proofErr w:type="spellEnd"/>
          </w:p>
          <w:p w14:paraId="5E1240A5" w14:textId="77777777"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70" w:author="Ray Zhong" w:date="2020-10-23T17:45:00Z">
                  <w:rPr>
                    <w:sz w:val="15"/>
                    <w:szCs w:val="16"/>
                  </w:rPr>
                </w:rPrChange>
              </w:rPr>
              <w:pPrChange w:id="171"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72" w:author="Ray Zhong" w:date="2020-10-23T17:45:00Z">
                  <w:rPr>
                    <w:sz w:val="15"/>
                    <w:szCs w:val="16"/>
                  </w:rPr>
                </w:rPrChange>
              </w:rPr>
              <w:t>CNN</w:t>
            </w:r>
          </w:p>
        </w:tc>
        <w:tc>
          <w:tcPr>
            <w:tcW w:w="512" w:type="dxa"/>
            <w:tcBorders>
              <w:top w:val="double" w:sz="4" w:space="0" w:color="auto"/>
              <w:bottom w:val="single" w:sz="4" w:space="0" w:color="auto"/>
            </w:tcBorders>
          </w:tcPr>
          <w:p w14:paraId="2D07AE7B" w14:textId="3B63C090"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73" w:author="Ray Zhong" w:date="2020-10-23T17:45:00Z">
                  <w:rPr>
                    <w:sz w:val="15"/>
                    <w:szCs w:val="16"/>
                  </w:rPr>
                </w:rPrChange>
              </w:rPr>
              <w:pPrChange w:id="174"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rFonts w:hint="eastAsia"/>
                <w:b/>
                <w:sz w:val="14"/>
                <w:szCs w:val="14"/>
                <w:rPrChange w:id="175" w:author="Ray Zhong" w:date="2020-10-23T17:45:00Z">
                  <w:rPr>
                    <w:rFonts w:hint="eastAsia"/>
                    <w:sz w:val="15"/>
                    <w:szCs w:val="16"/>
                  </w:rPr>
                </w:rPrChange>
              </w:rPr>
              <w:t>G</w:t>
            </w:r>
            <w:r w:rsidRPr="00214EA4">
              <w:rPr>
                <w:b/>
                <w:sz w:val="14"/>
                <w:szCs w:val="14"/>
                <w:rPrChange w:id="176" w:author="Ray Zhong" w:date="2020-10-23T17:45:00Z">
                  <w:rPr>
                    <w:sz w:val="15"/>
                    <w:szCs w:val="16"/>
                  </w:rPr>
                </w:rPrChange>
              </w:rPr>
              <w:t>AC</w:t>
            </w:r>
          </w:p>
        </w:tc>
        <w:tc>
          <w:tcPr>
            <w:tcW w:w="745" w:type="dxa"/>
            <w:tcBorders>
              <w:top w:val="double" w:sz="4" w:space="0" w:color="auto"/>
              <w:bottom w:val="single" w:sz="4" w:space="0" w:color="auto"/>
            </w:tcBorders>
          </w:tcPr>
          <w:p w14:paraId="7D46D6B3" w14:textId="4D50BA4B" w:rsidR="00915A1F" w:rsidRPr="00214EA4" w:rsidRDefault="00915A1F" w:rsidP="00214EA4">
            <w:pPr>
              <w:jc w:val="center"/>
              <w:cnfStyle w:val="100000000000" w:firstRow="1" w:lastRow="0" w:firstColumn="0" w:lastColumn="0" w:oddVBand="0" w:evenVBand="0" w:oddHBand="0" w:evenHBand="0" w:firstRowFirstColumn="0" w:firstRowLastColumn="0" w:lastRowFirstColumn="0" w:lastRowLastColumn="0"/>
              <w:rPr>
                <w:b/>
                <w:sz w:val="14"/>
                <w:szCs w:val="14"/>
                <w:rPrChange w:id="177" w:author="Ray Zhong" w:date="2020-10-23T17:45:00Z">
                  <w:rPr>
                    <w:sz w:val="15"/>
                    <w:szCs w:val="16"/>
                  </w:rPr>
                </w:rPrChange>
              </w:rPr>
              <w:pPrChange w:id="178" w:author="Ray Zhong" w:date="2020-10-23T17:45:00Z">
                <w:pPr>
                  <w:jc w:val="center"/>
                  <w:cnfStyle w:val="100000000000" w:firstRow="1" w:lastRow="0" w:firstColumn="0" w:lastColumn="0" w:oddVBand="0" w:evenVBand="0" w:oddHBand="0" w:evenHBand="0" w:firstRowFirstColumn="0" w:firstRowLastColumn="0" w:lastRowFirstColumn="0" w:lastRowLastColumn="0"/>
                </w:pPr>
              </w:pPrChange>
            </w:pPr>
            <w:r w:rsidRPr="00214EA4">
              <w:rPr>
                <w:b/>
                <w:sz w:val="14"/>
                <w:szCs w:val="14"/>
                <w:rPrChange w:id="179" w:author="Ray Zhong" w:date="2020-10-23T17:45:00Z">
                  <w:rPr>
                    <w:sz w:val="15"/>
                    <w:szCs w:val="16"/>
                  </w:rPr>
                </w:rPrChange>
              </w:rPr>
              <w:t>GEP-</w:t>
            </w:r>
            <w:proofErr w:type="spellStart"/>
            <w:r w:rsidRPr="00214EA4">
              <w:rPr>
                <w:b/>
                <w:sz w:val="14"/>
                <w:szCs w:val="14"/>
                <w:rPrChange w:id="180" w:author="Ray Zhong" w:date="2020-10-23T17:45:00Z">
                  <w:rPr>
                    <w:sz w:val="15"/>
                    <w:szCs w:val="16"/>
                  </w:rPr>
                </w:rPrChange>
              </w:rPr>
              <w:t>PointNet</w:t>
            </w:r>
            <w:proofErr w:type="spellEnd"/>
          </w:p>
        </w:tc>
      </w:tr>
      <w:tr w:rsidR="007D1D99" w:rsidRPr="00C77153" w14:paraId="272EF134"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33BD9EB8" w14:textId="3615AAD9" w:rsidR="00915A1F" w:rsidRPr="00915A1F" w:rsidRDefault="00915A1F" w:rsidP="00C872FB">
            <w:pPr>
              <w:jc w:val="center"/>
              <w:rPr>
                <w:sz w:val="15"/>
                <w:szCs w:val="12"/>
              </w:rPr>
            </w:pPr>
            <w:r w:rsidRPr="00915A1F">
              <w:rPr>
                <w:noProof/>
                <w:sz w:val="15"/>
                <w:szCs w:val="12"/>
              </w:rPr>
              <w:drawing>
                <wp:inline distT="0" distB="0" distL="0" distR="0" wp14:anchorId="62F43F8B" wp14:editId="39A7EB2F">
                  <wp:extent cx="484312" cy="23191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滑板.png"/>
                          <pic:cNvPicPr/>
                        </pic:nvPicPr>
                        <pic:blipFill rotWithShape="1">
                          <a:blip r:embed="rId22" cstate="print">
                            <a:extLst>
                              <a:ext uri="{28A0092B-C50C-407E-A947-70E740481C1C}">
                                <a14:useLocalDpi xmlns:a14="http://schemas.microsoft.com/office/drawing/2010/main"/>
                              </a:ext>
                            </a:extLst>
                          </a:blip>
                          <a:srcRect/>
                          <a:stretch/>
                        </pic:blipFill>
                        <pic:spPr bwMode="auto">
                          <a:xfrm>
                            <a:off x="0" y="0"/>
                            <a:ext cx="502419" cy="240583"/>
                          </a:xfrm>
                          <a:prstGeom prst="rect">
                            <a:avLst/>
                          </a:prstGeom>
                          <a:ln>
                            <a:noFill/>
                          </a:ln>
                          <a:extLst>
                            <a:ext uri="{53640926-AAD7-44D8-BBD7-CCE9431645EC}">
                              <a14:shadowObscured xmlns:a14="http://schemas.microsoft.com/office/drawing/2010/main"/>
                            </a:ext>
                          </a:extLst>
                        </pic:spPr>
                      </pic:pic>
                    </a:graphicData>
                  </a:graphic>
                </wp:inline>
              </w:drawing>
            </w:r>
            <w:r w:rsidRPr="00915A1F">
              <w:rPr>
                <w:sz w:val="15"/>
                <w:szCs w:val="12"/>
              </w:rPr>
              <w:t>S</w:t>
            </w:r>
            <w:r w:rsidRPr="00915A1F">
              <w:rPr>
                <w:rFonts w:hint="eastAsia"/>
                <w:sz w:val="15"/>
                <w:szCs w:val="12"/>
              </w:rPr>
              <w:t>kateboard</w:t>
            </w:r>
          </w:p>
        </w:tc>
        <w:tc>
          <w:tcPr>
            <w:tcW w:w="670" w:type="dxa"/>
            <w:tcBorders>
              <w:top w:val="single" w:sz="4" w:space="0" w:color="auto"/>
              <w:left w:val="single" w:sz="4" w:space="0" w:color="auto"/>
            </w:tcBorders>
          </w:tcPr>
          <w:p w14:paraId="0C7EB64A"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7423E642"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2</w:t>
            </w:r>
          </w:p>
        </w:tc>
        <w:tc>
          <w:tcPr>
            <w:tcW w:w="537" w:type="dxa"/>
            <w:tcBorders>
              <w:top w:val="single" w:sz="4" w:space="0" w:color="auto"/>
            </w:tcBorders>
          </w:tcPr>
          <w:p w14:paraId="204566B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37" w:type="dxa"/>
            <w:tcBorders>
              <w:top w:val="single" w:sz="4" w:space="0" w:color="auto"/>
            </w:tcBorders>
          </w:tcPr>
          <w:p w14:paraId="21825452"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46" w:type="dxa"/>
            <w:tcBorders>
              <w:top w:val="single" w:sz="4" w:space="0" w:color="auto"/>
            </w:tcBorders>
          </w:tcPr>
          <w:p w14:paraId="1FE99F77"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12" w:type="dxa"/>
            <w:tcBorders>
              <w:top w:val="single" w:sz="4" w:space="0" w:color="auto"/>
            </w:tcBorders>
          </w:tcPr>
          <w:p w14:paraId="71E55546" w14:textId="5B3338F7" w:rsidR="00915A1F" w:rsidRPr="007D1D99"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w:t>
            </w:r>
            <w:r w:rsidRPr="007D1D99">
              <w:rPr>
                <w:sz w:val="15"/>
                <w:szCs w:val="16"/>
              </w:rPr>
              <w:t>.87</w:t>
            </w:r>
          </w:p>
        </w:tc>
        <w:tc>
          <w:tcPr>
            <w:tcW w:w="745" w:type="dxa"/>
            <w:tcBorders>
              <w:top w:val="single" w:sz="4" w:space="0" w:color="auto"/>
            </w:tcBorders>
          </w:tcPr>
          <w:p w14:paraId="60974B41" w14:textId="1ABD795B" w:rsidR="00915A1F" w:rsidRPr="006F759E"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6F759E">
              <w:rPr>
                <w:b/>
                <w:bCs/>
                <w:color w:val="FF0000"/>
                <w:sz w:val="15"/>
                <w:szCs w:val="16"/>
                <w:u w:val="single"/>
              </w:rPr>
              <w:t>0.97</w:t>
            </w:r>
          </w:p>
        </w:tc>
      </w:tr>
      <w:tr w:rsidR="007D1D99" w:rsidRPr="00C77153" w14:paraId="2B51F934"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4EE823A4" w14:textId="77777777" w:rsidR="00915A1F" w:rsidRPr="00915A1F" w:rsidRDefault="00915A1F" w:rsidP="00C872FB">
            <w:pPr>
              <w:jc w:val="center"/>
              <w:rPr>
                <w:sz w:val="15"/>
                <w:szCs w:val="12"/>
              </w:rPr>
            </w:pPr>
          </w:p>
        </w:tc>
        <w:tc>
          <w:tcPr>
            <w:tcW w:w="670" w:type="dxa"/>
            <w:tcBorders>
              <w:left w:val="single" w:sz="4" w:space="0" w:color="auto"/>
              <w:bottom w:val="nil"/>
            </w:tcBorders>
          </w:tcPr>
          <w:p w14:paraId="3AAC3CEB"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7CA9E440" w14:textId="483BF992"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45</w:t>
            </w:r>
          </w:p>
        </w:tc>
        <w:tc>
          <w:tcPr>
            <w:tcW w:w="537" w:type="dxa"/>
            <w:tcBorders>
              <w:bottom w:val="nil"/>
            </w:tcBorders>
          </w:tcPr>
          <w:p w14:paraId="1CA66623"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c>
          <w:tcPr>
            <w:tcW w:w="537" w:type="dxa"/>
            <w:tcBorders>
              <w:bottom w:val="nil"/>
            </w:tcBorders>
          </w:tcPr>
          <w:p w14:paraId="36A8FBFF"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c>
          <w:tcPr>
            <w:tcW w:w="546" w:type="dxa"/>
            <w:tcBorders>
              <w:bottom w:val="nil"/>
            </w:tcBorders>
          </w:tcPr>
          <w:p w14:paraId="0BD830B8"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c>
          <w:tcPr>
            <w:tcW w:w="512" w:type="dxa"/>
            <w:tcBorders>
              <w:bottom w:val="nil"/>
            </w:tcBorders>
          </w:tcPr>
          <w:p w14:paraId="1399C63B" w14:textId="7551D912" w:rsidR="00915A1F" w:rsidRPr="007D1D99"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w:t>
            </w:r>
            <w:r w:rsidRPr="007D1D99">
              <w:rPr>
                <w:sz w:val="15"/>
                <w:szCs w:val="16"/>
              </w:rPr>
              <w:t>.87</w:t>
            </w:r>
          </w:p>
        </w:tc>
        <w:tc>
          <w:tcPr>
            <w:tcW w:w="745" w:type="dxa"/>
            <w:tcBorders>
              <w:bottom w:val="nil"/>
            </w:tcBorders>
          </w:tcPr>
          <w:p w14:paraId="7FD1B677" w14:textId="060547A2"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r>
      <w:tr w:rsidR="007D1D99" w:rsidRPr="00C77153" w14:paraId="2ED7623F"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02D2110B" w14:textId="77777777" w:rsidR="00915A1F" w:rsidRPr="00915A1F" w:rsidRDefault="00915A1F" w:rsidP="00C872FB">
            <w:pPr>
              <w:jc w:val="center"/>
              <w:rPr>
                <w:sz w:val="15"/>
                <w:szCs w:val="12"/>
              </w:rPr>
            </w:pPr>
          </w:p>
        </w:tc>
        <w:tc>
          <w:tcPr>
            <w:tcW w:w="670" w:type="dxa"/>
            <w:tcBorders>
              <w:top w:val="nil"/>
              <w:left w:val="single" w:sz="4" w:space="0" w:color="auto"/>
              <w:bottom w:val="single" w:sz="4" w:space="0" w:color="auto"/>
            </w:tcBorders>
          </w:tcPr>
          <w:p w14:paraId="4FE47B9B"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0B66D463"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7</w:t>
            </w:r>
          </w:p>
        </w:tc>
        <w:tc>
          <w:tcPr>
            <w:tcW w:w="537" w:type="dxa"/>
            <w:tcBorders>
              <w:top w:val="nil"/>
              <w:bottom w:val="single" w:sz="4" w:space="0" w:color="auto"/>
            </w:tcBorders>
          </w:tcPr>
          <w:p w14:paraId="02EE93BD"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6</w:t>
            </w:r>
          </w:p>
        </w:tc>
        <w:tc>
          <w:tcPr>
            <w:tcW w:w="537" w:type="dxa"/>
            <w:tcBorders>
              <w:top w:val="nil"/>
              <w:bottom w:val="single" w:sz="4" w:space="0" w:color="auto"/>
            </w:tcBorders>
          </w:tcPr>
          <w:p w14:paraId="15A66EDD"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02</w:t>
            </w:r>
          </w:p>
        </w:tc>
        <w:tc>
          <w:tcPr>
            <w:tcW w:w="546" w:type="dxa"/>
            <w:tcBorders>
              <w:top w:val="nil"/>
              <w:bottom w:val="single" w:sz="4" w:space="0" w:color="auto"/>
            </w:tcBorders>
          </w:tcPr>
          <w:p w14:paraId="2CF7C66B"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43</w:t>
            </w:r>
          </w:p>
        </w:tc>
        <w:tc>
          <w:tcPr>
            <w:tcW w:w="512" w:type="dxa"/>
            <w:tcBorders>
              <w:top w:val="nil"/>
              <w:bottom w:val="single" w:sz="4" w:space="0" w:color="auto"/>
            </w:tcBorders>
          </w:tcPr>
          <w:p w14:paraId="49387684" w14:textId="74A171A8" w:rsidR="00915A1F" w:rsidRPr="00915A1F"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Pr>
                <w:rFonts w:hint="eastAsia"/>
                <w:sz w:val="15"/>
                <w:szCs w:val="16"/>
              </w:rPr>
              <w:t>2</w:t>
            </w:r>
            <w:r>
              <w:rPr>
                <w:sz w:val="15"/>
                <w:szCs w:val="16"/>
              </w:rPr>
              <w:t>.02</w:t>
            </w:r>
          </w:p>
        </w:tc>
        <w:tc>
          <w:tcPr>
            <w:tcW w:w="745" w:type="dxa"/>
            <w:tcBorders>
              <w:top w:val="nil"/>
              <w:bottom w:val="single" w:sz="4" w:space="0" w:color="auto"/>
            </w:tcBorders>
          </w:tcPr>
          <w:p w14:paraId="3883AED8" w14:textId="0D5677A4"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8</w:t>
            </w:r>
          </w:p>
        </w:tc>
      </w:tr>
      <w:tr w:rsidR="007D1D99" w:rsidRPr="00C77153" w14:paraId="40A446A8"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1237865D" w14:textId="77777777" w:rsidR="007D1D99" w:rsidRPr="00915A1F" w:rsidRDefault="007D1D99" w:rsidP="007D1D99">
            <w:pPr>
              <w:jc w:val="center"/>
              <w:rPr>
                <w:sz w:val="15"/>
                <w:szCs w:val="12"/>
              </w:rPr>
            </w:pPr>
            <w:r w:rsidRPr="00915A1F">
              <w:rPr>
                <w:rFonts w:hint="eastAsia"/>
                <w:noProof/>
                <w:sz w:val="15"/>
                <w:szCs w:val="12"/>
              </w:rPr>
              <w:drawing>
                <wp:inline distT="0" distB="0" distL="0" distR="0" wp14:anchorId="4D06C17D" wp14:editId="43D481FC">
                  <wp:extent cx="393700" cy="221974"/>
                  <wp:effectExtent l="0" t="0" r="635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吉他.png"/>
                          <pic:cNvPicPr/>
                        </pic:nvPicPr>
                        <pic:blipFill rotWithShape="1">
                          <a:blip r:embed="rId23" cstate="print">
                            <a:extLst>
                              <a:ext uri="{28A0092B-C50C-407E-A947-70E740481C1C}">
                                <a14:useLocalDpi xmlns:a14="http://schemas.microsoft.com/office/drawing/2010/main"/>
                              </a:ext>
                            </a:extLst>
                          </a:blip>
                          <a:srcRect/>
                          <a:stretch/>
                        </pic:blipFill>
                        <pic:spPr bwMode="auto">
                          <a:xfrm>
                            <a:off x="0" y="0"/>
                            <a:ext cx="397472" cy="224101"/>
                          </a:xfrm>
                          <a:prstGeom prst="rect">
                            <a:avLst/>
                          </a:prstGeom>
                          <a:ln>
                            <a:noFill/>
                          </a:ln>
                          <a:extLst>
                            <a:ext uri="{53640926-AAD7-44D8-BBD7-CCE9431645EC}">
                              <a14:shadowObscured xmlns:a14="http://schemas.microsoft.com/office/drawing/2010/main"/>
                            </a:ext>
                          </a:extLst>
                        </pic:spPr>
                      </pic:pic>
                    </a:graphicData>
                  </a:graphic>
                </wp:inline>
              </w:drawing>
            </w:r>
          </w:p>
          <w:p w14:paraId="17E0D332" w14:textId="065A6BDE" w:rsidR="007D1D99" w:rsidRPr="00915A1F" w:rsidRDefault="007D1D99" w:rsidP="007D1D99">
            <w:pPr>
              <w:jc w:val="center"/>
              <w:rPr>
                <w:sz w:val="15"/>
                <w:szCs w:val="12"/>
              </w:rPr>
            </w:pPr>
            <w:r w:rsidRPr="00915A1F">
              <w:rPr>
                <w:sz w:val="15"/>
                <w:szCs w:val="12"/>
              </w:rPr>
              <w:t>Guitar</w:t>
            </w:r>
          </w:p>
        </w:tc>
        <w:tc>
          <w:tcPr>
            <w:tcW w:w="670" w:type="dxa"/>
            <w:tcBorders>
              <w:top w:val="single" w:sz="4" w:space="0" w:color="auto"/>
              <w:left w:val="single" w:sz="4" w:space="0" w:color="auto"/>
            </w:tcBorders>
          </w:tcPr>
          <w:p w14:paraId="2712E38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1AAEAA8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7</w:t>
            </w:r>
          </w:p>
        </w:tc>
        <w:tc>
          <w:tcPr>
            <w:tcW w:w="537" w:type="dxa"/>
            <w:tcBorders>
              <w:top w:val="single" w:sz="4" w:space="0" w:color="auto"/>
            </w:tcBorders>
          </w:tcPr>
          <w:p w14:paraId="39CFB3C9"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u w:val="single"/>
              </w:rPr>
            </w:pPr>
            <w:r w:rsidRPr="00904EED">
              <w:rPr>
                <w:b/>
                <w:bCs/>
                <w:color w:val="FF0000"/>
                <w:sz w:val="15"/>
                <w:szCs w:val="16"/>
                <w:u w:val="single"/>
              </w:rPr>
              <w:t>0.97</w:t>
            </w:r>
          </w:p>
        </w:tc>
        <w:tc>
          <w:tcPr>
            <w:tcW w:w="537" w:type="dxa"/>
            <w:tcBorders>
              <w:top w:val="single" w:sz="4" w:space="0" w:color="auto"/>
            </w:tcBorders>
          </w:tcPr>
          <w:p w14:paraId="7031043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46" w:type="dxa"/>
            <w:tcBorders>
              <w:top w:val="single" w:sz="4" w:space="0" w:color="auto"/>
            </w:tcBorders>
          </w:tcPr>
          <w:p w14:paraId="237B251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12" w:type="dxa"/>
            <w:tcBorders>
              <w:top w:val="single" w:sz="4" w:space="0" w:color="auto"/>
            </w:tcBorders>
          </w:tcPr>
          <w:p w14:paraId="034D4CB5" w14:textId="3404EA2F"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sz w:val="15"/>
                <w:szCs w:val="16"/>
              </w:rPr>
              <w:t>0.93</w:t>
            </w:r>
          </w:p>
        </w:tc>
        <w:tc>
          <w:tcPr>
            <w:tcW w:w="745" w:type="dxa"/>
            <w:tcBorders>
              <w:top w:val="single" w:sz="4" w:space="0" w:color="auto"/>
            </w:tcBorders>
          </w:tcPr>
          <w:p w14:paraId="464ADA44" w14:textId="162778AD"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r>
      <w:tr w:rsidR="007D1D99" w:rsidRPr="00C77153" w14:paraId="62BA4E8C"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793780B5"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61518C4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107E4DB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45</w:t>
            </w:r>
          </w:p>
        </w:tc>
        <w:tc>
          <w:tcPr>
            <w:tcW w:w="537" w:type="dxa"/>
            <w:tcBorders>
              <w:bottom w:val="nil"/>
            </w:tcBorders>
          </w:tcPr>
          <w:p w14:paraId="58773BF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37" w:type="dxa"/>
            <w:tcBorders>
              <w:bottom w:val="nil"/>
            </w:tcBorders>
          </w:tcPr>
          <w:p w14:paraId="71455E0E"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c>
          <w:tcPr>
            <w:tcW w:w="546" w:type="dxa"/>
            <w:tcBorders>
              <w:bottom w:val="nil"/>
            </w:tcBorders>
          </w:tcPr>
          <w:p w14:paraId="0D3636A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w:t>
            </w:r>
          </w:p>
        </w:tc>
        <w:tc>
          <w:tcPr>
            <w:tcW w:w="512" w:type="dxa"/>
            <w:tcBorders>
              <w:bottom w:val="nil"/>
            </w:tcBorders>
          </w:tcPr>
          <w:p w14:paraId="3FC88F4E" w14:textId="3B98CFD6"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sz w:val="15"/>
                <w:szCs w:val="16"/>
              </w:rPr>
              <w:t>0.93</w:t>
            </w:r>
          </w:p>
        </w:tc>
        <w:tc>
          <w:tcPr>
            <w:tcW w:w="745" w:type="dxa"/>
            <w:tcBorders>
              <w:bottom w:val="nil"/>
            </w:tcBorders>
          </w:tcPr>
          <w:p w14:paraId="73DC3A6D" w14:textId="478476A6"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u w:val="single"/>
              </w:rPr>
            </w:pPr>
            <w:r w:rsidRPr="00904EED">
              <w:rPr>
                <w:b/>
                <w:bCs/>
                <w:color w:val="FF0000"/>
                <w:sz w:val="15"/>
                <w:szCs w:val="16"/>
                <w:u w:val="single"/>
              </w:rPr>
              <w:t>0.96</w:t>
            </w:r>
          </w:p>
        </w:tc>
      </w:tr>
      <w:tr w:rsidR="007D1D99" w:rsidRPr="00C77153" w14:paraId="39F4E7D5"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206440E1"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4119C06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13F7AA0E"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2</w:t>
            </w:r>
          </w:p>
        </w:tc>
        <w:tc>
          <w:tcPr>
            <w:tcW w:w="537" w:type="dxa"/>
            <w:tcBorders>
              <w:top w:val="nil"/>
              <w:bottom w:val="single" w:sz="4" w:space="0" w:color="auto"/>
            </w:tcBorders>
          </w:tcPr>
          <w:p w14:paraId="1F43A51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8</w:t>
            </w:r>
          </w:p>
        </w:tc>
        <w:tc>
          <w:tcPr>
            <w:tcW w:w="537" w:type="dxa"/>
            <w:tcBorders>
              <w:top w:val="nil"/>
              <w:bottom w:val="single" w:sz="4" w:space="0" w:color="auto"/>
            </w:tcBorders>
          </w:tcPr>
          <w:p w14:paraId="0122351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46" w:type="dxa"/>
            <w:tcBorders>
              <w:top w:val="nil"/>
              <w:bottom w:val="single" w:sz="4" w:space="0" w:color="auto"/>
            </w:tcBorders>
          </w:tcPr>
          <w:p w14:paraId="185A4D0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89</w:t>
            </w:r>
          </w:p>
        </w:tc>
        <w:tc>
          <w:tcPr>
            <w:tcW w:w="512" w:type="dxa"/>
            <w:tcBorders>
              <w:top w:val="nil"/>
              <w:bottom w:val="single" w:sz="4" w:space="0" w:color="auto"/>
            </w:tcBorders>
          </w:tcPr>
          <w:p w14:paraId="6E3FFC1F" w14:textId="706A188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sz w:val="15"/>
                <w:szCs w:val="16"/>
              </w:rPr>
              <w:t>3.28</w:t>
            </w:r>
          </w:p>
        </w:tc>
        <w:tc>
          <w:tcPr>
            <w:tcW w:w="745" w:type="dxa"/>
            <w:tcBorders>
              <w:top w:val="nil"/>
              <w:bottom w:val="single" w:sz="4" w:space="0" w:color="auto"/>
            </w:tcBorders>
          </w:tcPr>
          <w:p w14:paraId="5B49D172" w14:textId="0C2E7B61"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w:t>
            </w:r>
          </w:p>
        </w:tc>
      </w:tr>
      <w:tr w:rsidR="007D1D99" w:rsidRPr="00C77153" w14:paraId="178ECE64"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6C677A99" w14:textId="52336D2B" w:rsidR="007D1D99" w:rsidRPr="00915A1F" w:rsidRDefault="007D1D99" w:rsidP="007D1D99">
            <w:pPr>
              <w:jc w:val="center"/>
              <w:rPr>
                <w:sz w:val="15"/>
                <w:szCs w:val="12"/>
              </w:rPr>
            </w:pPr>
            <w:r w:rsidRPr="00915A1F">
              <w:rPr>
                <w:rFonts w:hint="eastAsia"/>
                <w:noProof/>
                <w:sz w:val="15"/>
                <w:szCs w:val="12"/>
              </w:rPr>
              <w:drawing>
                <wp:inline distT="0" distB="0" distL="0" distR="0" wp14:anchorId="1EDB4CB2" wp14:editId="19EFECDB">
                  <wp:extent cx="445135" cy="20427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汽车.png"/>
                          <pic:cNvPicPr/>
                        </pic:nvPicPr>
                        <pic:blipFill rotWithShape="1">
                          <a:blip r:embed="rId24" cstate="print">
                            <a:extLst>
                              <a:ext uri="{28A0092B-C50C-407E-A947-70E740481C1C}">
                                <a14:useLocalDpi xmlns:a14="http://schemas.microsoft.com/office/drawing/2010/main"/>
                              </a:ext>
                            </a:extLst>
                          </a:blip>
                          <a:srcRect/>
                          <a:stretch/>
                        </pic:blipFill>
                        <pic:spPr bwMode="auto">
                          <a:xfrm>
                            <a:off x="0" y="0"/>
                            <a:ext cx="456093" cy="209301"/>
                          </a:xfrm>
                          <a:prstGeom prst="rect">
                            <a:avLst/>
                          </a:prstGeom>
                          <a:ln>
                            <a:noFill/>
                          </a:ln>
                          <a:extLst>
                            <a:ext uri="{53640926-AAD7-44D8-BBD7-CCE9431645EC}">
                              <a14:shadowObscured xmlns:a14="http://schemas.microsoft.com/office/drawing/2010/main"/>
                            </a:ext>
                          </a:extLst>
                        </pic:spPr>
                      </pic:pic>
                    </a:graphicData>
                  </a:graphic>
                </wp:inline>
              </w:drawing>
            </w:r>
          </w:p>
          <w:p w14:paraId="036E9745" w14:textId="440FB1C4" w:rsidR="007D1D99" w:rsidRPr="00915A1F" w:rsidRDefault="007D1D99" w:rsidP="007D1D99">
            <w:pPr>
              <w:jc w:val="center"/>
              <w:rPr>
                <w:sz w:val="15"/>
                <w:szCs w:val="12"/>
              </w:rPr>
            </w:pPr>
            <w:r w:rsidRPr="00915A1F">
              <w:rPr>
                <w:sz w:val="15"/>
                <w:szCs w:val="12"/>
              </w:rPr>
              <w:t>Car</w:t>
            </w:r>
          </w:p>
        </w:tc>
        <w:tc>
          <w:tcPr>
            <w:tcW w:w="670" w:type="dxa"/>
            <w:tcBorders>
              <w:top w:val="single" w:sz="4" w:space="0" w:color="auto"/>
              <w:left w:val="single" w:sz="4" w:space="0" w:color="auto"/>
            </w:tcBorders>
          </w:tcPr>
          <w:p w14:paraId="44ADF11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6006834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w:t>
            </w:r>
          </w:p>
        </w:tc>
        <w:tc>
          <w:tcPr>
            <w:tcW w:w="537" w:type="dxa"/>
            <w:tcBorders>
              <w:top w:val="single" w:sz="4" w:space="0" w:color="auto"/>
            </w:tcBorders>
          </w:tcPr>
          <w:p w14:paraId="74E6192B"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3</w:t>
            </w:r>
          </w:p>
        </w:tc>
        <w:tc>
          <w:tcPr>
            <w:tcW w:w="537" w:type="dxa"/>
            <w:tcBorders>
              <w:top w:val="single" w:sz="4" w:space="0" w:color="auto"/>
            </w:tcBorders>
          </w:tcPr>
          <w:p w14:paraId="3A608E8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c>
          <w:tcPr>
            <w:tcW w:w="546" w:type="dxa"/>
            <w:tcBorders>
              <w:top w:val="single" w:sz="4" w:space="0" w:color="auto"/>
            </w:tcBorders>
          </w:tcPr>
          <w:p w14:paraId="2549312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8</w:t>
            </w:r>
          </w:p>
        </w:tc>
        <w:tc>
          <w:tcPr>
            <w:tcW w:w="512" w:type="dxa"/>
            <w:tcBorders>
              <w:top w:val="single" w:sz="4" w:space="0" w:color="auto"/>
            </w:tcBorders>
            <w:vAlign w:val="bottom"/>
          </w:tcPr>
          <w:p w14:paraId="5DD050B0" w14:textId="1D54A67D"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6</w:t>
            </w:r>
          </w:p>
        </w:tc>
        <w:tc>
          <w:tcPr>
            <w:tcW w:w="745" w:type="dxa"/>
            <w:tcBorders>
              <w:top w:val="single" w:sz="4" w:space="0" w:color="auto"/>
            </w:tcBorders>
          </w:tcPr>
          <w:p w14:paraId="03EF8A07" w14:textId="27B820D5"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3</w:t>
            </w:r>
          </w:p>
        </w:tc>
      </w:tr>
      <w:tr w:rsidR="007D1D99" w:rsidRPr="00C77153" w14:paraId="0D44F28B"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5C908D5F"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308C547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1290789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59</w:t>
            </w:r>
          </w:p>
        </w:tc>
        <w:tc>
          <w:tcPr>
            <w:tcW w:w="537" w:type="dxa"/>
            <w:tcBorders>
              <w:bottom w:val="nil"/>
            </w:tcBorders>
          </w:tcPr>
          <w:p w14:paraId="4B6E6D1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4</w:t>
            </w:r>
          </w:p>
        </w:tc>
        <w:tc>
          <w:tcPr>
            <w:tcW w:w="537" w:type="dxa"/>
            <w:tcBorders>
              <w:bottom w:val="nil"/>
            </w:tcBorders>
          </w:tcPr>
          <w:p w14:paraId="665C662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8</w:t>
            </w:r>
          </w:p>
        </w:tc>
        <w:tc>
          <w:tcPr>
            <w:tcW w:w="546" w:type="dxa"/>
            <w:tcBorders>
              <w:bottom w:val="nil"/>
            </w:tcBorders>
          </w:tcPr>
          <w:p w14:paraId="01C7824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46</w:t>
            </w:r>
          </w:p>
        </w:tc>
        <w:tc>
          <w:tcPr>
            <w:tcW w:w="512" w:type="dxa"/>
            <w:tcBorders>
              <w:bottom w:val="nil"/>
            </w:tcBorders>
            <w:vAlign w:val="bottom"/>
          </w:tcPr>
          <w:p w14:paraId="6E9907CC" w14:textId="5383BFE2"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5</w:t>
            </w:r>
          </w:p>
        </w:tc>
        <w:tc>
          <w:tcPr>
            <w:tcW w:w="745" w:type="dxa"/>
            <w:tcBorders>
              <w:bottom w:val="nil"/>
            </w:tcBorders>
          </w:tcPr>
          <w:p w14:paraId="5DDD48F6" w14:textId="1BB44A74"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r>
      <w:tr w:rsidR="007D1D99" w:rsidRPr="00C77153" w14:paraId="7888D410"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29197B90"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51A61E9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6CEFD061"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9</w:t>
            </w:r>
          </w:p>
        </w:tc>
        <w:tc>
          <w:tcPr>
            <w:tcW w:w="537" w:type="dxa"/>
            <w:tcBorders>
              <w:top w:val="nil"/>
              <w:bottom w:val="single" w:sz="4" w:space="0" w:color="auto"/>
            </w:tcBorders>
          </w:tcPr>
          <w:p w14:paraId="471A176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c>
          <w:tcPr>
            <w:tcW w:w="537" w:type="dxa"/>
            <w:tcBorders>
              <w:top w:val="nil"/>
              <w:bottom w:val="single" w:sz="4" w:space="0" w:color="auto"/>
            </w:tcBorders>
          </w:tcPr>
          <w:p w14:paraId="4F01393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6</w:t>
            </w:r>
          </w:p>
        </w:tc>
        <w:tc>
          <w:tcPr>
            <w:tcW w:w="546" w:type="dxa"/>
            <w:tcBorders>
              <w:top w:val="nil"/>
              <w:bottom w:val="single" w:sz="4" w:space="0" w:color="auto"/>
            </w:tcBorders>
          </w:tcPr>
          <w:p w14:paraId="7CFCC88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42</w:t>
            </w:r>
          </w:p>
        </w:tc>
        <w:tc>
          <w:tcPr>
            <w:tcW w:w="512" w:type="dxa"/>
            <w:tcBorders>
              <w:top w:val="nil"/>
              <w:bottom w:val="single" w:sz="4" w:space="0" w:color="auto"/>
            </w:tcBorders>
            <w:vAlign w:val="bottom"/>
          </w:tcPr>
          <w:p w14:paraId="7B09F675" w14:textId="00651CF8"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4.6</w:t>
            </w:r>
          </w:p>
        </w:tc>
        <w:tc>
          <w:tcPr>
            <w:tcW w:w="745" w:type="dxa"/>
            <w:tcBorders>
              <w:top w:val="nil"/>
              <w:bottom w:val="single" w:sz="4" w:space="0" w:color="auto"/>
            </w:tcBorders>
          </w:tcPr>
          <w:p w14:paraId="08A68D56" w14:textId="7FCD1E2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r>
      <w:tr w:rsidR="007D1D99" w:rsidRPr="00C77153" w14:paraId="2F5CB76B"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7BAD6B59" w14:textId="77777777" w:rsidR="007D1D99" w:rsidRPr="00915A1F" w:rsidRDefault="007D1D99" w:rsidP="007D1D99">
            <w:pPr>
              <w:jc w:val="center"/>
              <w:rPr>
                <w:sz w:val="15"/>
                <w:szCs w:val="12"/>
              </w:rPr>
            </w:pPr>
            <w:r w:rsidRPr="00915A1F">
              <w:rPr>
                <w:noProof/>
                <w:sz w:val="15"/>
                <w:szCs w:val="12"/>
              </w:rPr>
              <w:drawing>
                <wp:inline distT="0" distB="0" distL="0" distR="0" wp14:anchorId="1CC76994" wp14:editId="4411ABA0">
                  <wp:extent cx="328295" cy="23191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摩托车.png"/>
                          <pic:cNvPicPr/>
                        </pic:nvPicPr>
                        <pic:blipFill rotWithShape="1">
                          <a:blip r:embed="rId25" cstate="print">
                            <a:extLst>
                              <a:ext uri="{28A0092B-C50C-407E-A947-70E740481C1C}">
                                <a14:useLocalDpi xmlns:a14="http://schemas.microsoft.com/office/drawing/2010/main"/>
                              </a:ext>
                            </a:extLst>
                          </a:blip>
                          <a:srcRect/>
                          <a:stretch/>
                        </pic:blipFill>
                        <pic:spPr bwMode="auto">
                          <a:xfrm>
                            <a:off x="0" y="0"/>
                            <a:ext cx="346655" cy="244883"/>
                          </a:xfrm>
                          <a:prstGeom prst="rect">
                            <a:avLst/>
                          </a:prstGeom>
                          <a:ln>
                            <a:noFill/>
                          </a:ln>
                          <a:extLst>
                            <a:ext uri="{53640926-AAD7-44D8-BBD7-CCE9431645EC}">
                              <a14:shadowObscured xmlns:a14="http://schemas.microsoft.com/office/drawing/2010/main"/>
                            </a:ext>
                          </a:extLst>
                        </pic:spPr>
                      </pic:pic>
                    </a:graphicData>
                  </a:graphic>
                </wp:inline>
              </w:drawing>
            </w:r>
          </w:p>
          <w:p w14:paraId="343C5004" w14:textId="4D22E037" w:rsidR="007D1D99" w:rsidRPr="00915A1F" w:rsidRDefault="007D1D99" w:rsidP="007D1D99">
            <w:pPr>
              <w:jc w:val="center"/>
              <w:rPr>
                <w:sz w:val="15"/>
                <w:szCs w:val="12"/>
              </w:rPr>
            </w:pPr>
            <w:r w:rsidRPr="00915A1F">
              <w:rPr>
                <w:sz w:val="15"/>
                <w:szCs w:val="12"/>
              </w:rPr>
              <w:t>Motorcycle</w:t>
            </w:r>
          </w:p>
        </w:tc>
        <w:tc>
          <w:tcPr>
            <w:tcW w:w="670" w:type="dxa"/>
            <w:tcBorders>
              <w:top w:val="single" w:sz="4" w:space="0" w:color="auto"/>
              <w:left w:val="single" w:sz="4" w:space="0" w:color="auto"/>
            </w:tcBorders>
          </w:tcPr>
          <w:p w14:paraId="08D67A0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271335F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4</w:t>
            </w:r>
          </w:p>
        </w:tc>
        <w:tc>
          <w:tcPr>
            <w:tcW w:w="537" w:type="dxa"/>
            <w:tcBorders>
              <w:top w:val="single" w:sz="4" w:space="0" w:color="auto"/>
            </w:tcBorders>
          </w:tcPr>
          <w:p w14:paraId="2709B75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c>
          <w:tcPr>
            <w:tcW w:w="537" w:type="dxa"/>
            <w:tcBorders>
              <w:top w:val="single" w:sz="4" w:space="0" w:color="auto"/>
            </w:tcBorders>
          </w:tcPr>
          <w:p w14:paraId="3ACA8AE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46" w:type="dxa"/>
            <w:tcBorders>
              <w:top w:val="single" w:sz="4" w:space="0" w:color="auto"/>
            </w:tcBorders>
          </w:tcPr>
          <w:p w14:paraId="07405A2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w:t>
            </w:r>
          </w:p>
        </w:tc>
        <w:tc>
          <w:tcPr>
            <w:tcW w:w="512" w:type="dxa"/>
            <w:tcBorders>
              <w:top w:val="single" w:sz="4" w:space="0" w:color="auto"/>
            </w:tcBorders>
            <w:vAlign w:val="bottom"/>
          </w:tcPr>
          <w:p w14:paraId="7DDC741E" w14:textId="49B1368B"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4</w:t>
            </w:r>
          </w:p>
        </w:tc>
        <w:tc>
          <w:tcPr>
            <w:tcW w:w="745" w:type="dxa"/>
            <w:tcBorders>
              <w:top w:val="single" w:sz="4" w:space="0" w:color="auto"/>
            </w:tcBorders>
          </w:tcPr>
          <w:p w14:paraId="4AD02D0A" w14:textId="4840ED4D"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u w:val="single"/>
              </w:rPr>
            </w:pPr>
            <w:r w:rsidRPr="00904EED">
              <w:rPr>
                <w:b/>
                <w:bCs/>
                <w:color w:val="FF0000"/>
                <w:sz w:val="15"/>
                <w:szCs w:val="16"/>
                <w:u w:val="single"/>
              </w:rPr>
              <w:t>0.91</w:t>
            </w:r>
          </w:p>
        </w:tc>
      </w:tr>
      <w:tr w:rsidR="007D1D99" w:rsidRPr="00C77153" w14:paraId="68F4391F"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12F55519"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68CE4FA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4DD2ED5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8</w:t>
            </w:r>
          </w:p>
        </w:tc>
        <w:tc>
          <w:tcPr>
            <w:tcW w:w="537" w:type="dxa"/>
            <w:tcBorders>
              <w:bottom w:val="nil"/>
            </w:tcBorders>
          </w:tcPr>
          <w:p w14:paraId="2FE838D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8</w:t>
            </w:r>
          </w:p>
        </w:tc>
        <w:tc>
          <w:tcPr>
            <w:tcW w:w="537" w:type="dxa"/>
            <w:tcBorders>
              <w:bottom w:val="nil"/>
            </w:tcBorders>
          </w:tcPr>
          <w:p w14:paraId="7AD94AD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46" w:type="dxa"/>
            <w:tcBorders>
              <w:bottom w:val="nil"/>
            </w:tcBorders>
          </w:tcPr>
          <w:p w14:paraId="7D19504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8</w:t>
            </w:r>
          </w:p>
        </w:tc>
        <w:tc>
          <w:tcPr>
            <w:tcW w:w="512" w:type="dxa"/>
            <w:tcBorders>
              <w:bottom w:val="nil"/>
            </w:tcBorders>
            <w:vAlign w:val="bottom"/>
          </w:tcPr>
          <w:p w14:paraId="27602105" w14:textId="2E8648BD"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3</w:t>
            </w:r>
          </w:p>
        </w:tc>
        <w:tc>
          <w:tcPr>
            <w:tcW w:w="745" w:type="dxa"/>
            <w:tcBorders>
              <w:bottom w:val="nil"/>
            </w:tcBorders>
          </w:tcPr>
          <w:p w14:paraId="4F28BD55" w14:textId="0D5F983D"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1</w:t>
            </w:r>
          </w:p>
        </w:tc>
      </w:tr>
      <w:tr w:rsidR="007D1D99" w:rsidRPr="00C77153" w14:paraId="5CDF1B95"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7C4052E5"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4AB905F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3726A86D"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9</w:t>
            </w:r>
          </w:p>
        </w:tc>
        <w:tc>
          <w:tcPr>
            <w:tcW w:w="537" w:type="dxa"/>
            <w:tcBorders>
              <w:top w:val="nil"/>
              <w:bottom w:val="single" w:sz="4" w:space="0" w:color="auto"/>
            </w:tcBorders>
          </w:tcPr>
          <w:p w14:paraId="6118335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37" w:type="dxa"/>
            <w:tcBorders>
              <w:top w:val="nil"/>
              <w:bottom w:val="single" w:sz="4" w:space="0" w:color="auto"/>
            </w:tcBorders>
          </w:tcPr>
          <w:p w14:paraId="78757C7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28</w:t>
            </w:r>
          </w:p>
        </w:tc>
        <w:tc>
          <w:tcPr>
            <w:tcW w:w="546" w:type="dxa"/>
            <w:tcBorders>
              <w:top w:val="nil"/>
              <w:bottom w:val="single" w:sz="4" w:space="0" w:color="auto"/>
            </w:tcBorders>
          </w:tcPr>
          <w:p w14:paraId="4E3503D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25</w:t>
            </w:r>
          </w:p>
        </w:tc>
        <w:tc>
          <w:tcPr>
            <w:tcW w:w="512" w:type="dxa"/>
            <w:tcBorders>
              <w:top w:val="nil"/>
              <w:bottom w:val="single" w:sz="4" w:space="0" w:color="auto"/>
            </w:tcBorders>
            <w:vAlign w:val="bottom"/>
          </w:tcPr>
          <w:p w14:paraId="7539217C" w14:textId="70A1571E"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2.6</w:t>
            </w:r>
          </w:p>
        </w:tc>
        <w:tc>
          <w:tcPr>
            <w:tcW w:w="745" w:type="dxa"/>
            <w:tcBorders>
              <w:top w:val="nil"/>
              <w:bottom w:val="single" w:sz="4" w:space="0" w:color="auto"/>
            </w:tcBorders>
          </w:tcPr>
          <w:p w14:paraId="62E095C9" w14:textId="2DDF93E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03</w:t>
            </w:r>
          </w:p>
        </w:tc>
      </w:tr>
      <w:tr w:rsidR="007D1D99" w:rsidRPr="00C77153" w14:paraId="6CA12480"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63D0C41E" w14:textId="77777777" w:rsidR="007D1D99" w:rsidRPr="00915A1F" w:rsidRDefault="007D1D99" w:rsidP="007D1D99">
            <w:pPr>
              <w:jc w:val="center"/>
              <w:rPr>
                <w:sz w:val="15"/>
                <w:szCs w:val="12"/>
              </w:rPr>
            </w:pPr>
            <w:r w:rsidRPr="00915A1F">
              <w:rPr>
                <w:noProof/>
                <w:sz w:val="15"/>
                <w:szCs w:val="12"/>
              </w:rPr>
              <w:drawing>
                <wp:inline distT="0" distB="0" distL="0" distR="0" wp14:anchorId="2CC21CAD" wp14:editId="2070EE22">
                  <wp:extent cx="390870" cy="231913"/>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帽子.png"/>
                          <pic:cNvPicPr/>
                        </pic:nvPicPr>
                        <pic:blipFill rotWithShape="1">
                          <a:blip r:embed="rId26" cstate="print">
                            <a:extLst>
                              <a:ext uri="{28A0092B-C50C-407E-A947-70E740481C1C}">
                                <a14:useLocalDpi xmlns:a14="http://schemas.microsoft.com/office/drawing/2010/main"/>
                              </a:ext>
                            </a:extLst>
                          </a:blip>
                          <a:srcRect/>
                          <a:stretch/>
                        </pic:blipFill>
                        <pic:spPr bwMode="auto">
                          <a:xfrm>
                            <a:off x="0" y="0"/>
                            <a:ext cx="411320" cy="244046"/>
                          </a:xfrm>
                          <a:prstGeom prst="rect">
                            <a:avLst/>
                          </a:prstGeom>
                          <a:ln>
                            <a:noFill/>
                          </a:ln>
                          <a:extLst>
                            <a:ext uri="{53640926-AAD7-44D8-BBD7-CCE9431645EC}">
                              <a14:shadowObscured xmlns:a14="http://schemas.microsoft.com/office/drawing/2010/main"/>
                            </a:ext>
                          </a:extLst>
                        </pic:spPr>
                      </pic:pic>
                    </a:graphicData>
                  </a:graphic>
                </wp:inline>
              </w:drawing>
            </w:r>
          </w:p>
          <w:p w14:paraId="7631FB9E" w14:textId="04E33BB4" w:rsidR="007D1D99" w:rsidRPr="00915A1F" w:rsidRDefault="007D1D99" w:rsidP="007D1D99">
            <w:pPr>
              <w:jc w:val="center"/>
              <w:rPr>
                <w:sz w:val="15"/>
                <w:szCs w:val="12"/>
              </w:rPr>
            </w:pPr>
            <w:r w:rsidRPr="00915A1F">
              <w:rPr>
                <w:sz w:val="15"/>
                <w:szCs w:val="12"/>
              </w:rPr>
              <w:t>Hat</w:t>
            </w:r>
          </w:p>
        </w:tc>
        <w:tc>
          <w:tcPr>
            <w:tcW w:w="670" w:type="dxa"/>
            <w:tcBorders>
              <w:top w:val="single" w:sz="4" w:space="0" w:color="auto"/>
              <w:left w:val="single" w:sz="4" w:space="0" w:color="auto"/>
            </w:tcBorders>
          </w:tcPr>
          <w:p w14:paraId="768ECA1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5EEBD18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37" w:type="dxa"/>
            <w:tcBorders>
              <w:top w:val="single" w:sz="4" w:space="0" w:color="auto"/>
            </w:tcBorders>
          </w:tcPr>
          <w:p w14:paraId="17D348D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37" w:type="dxa"/>
            <w:tcBorders>
              <w:top w:val="single" w:sz="4" w:space="0" w:color="auto"/>
            </w:tcBorders>
          </w:tcPr>
          <w:p w14:paraId="1F9F5866"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c>
          <w:tcPr>
            <w:tcW w:w="546" w:type="dxa"/>
            <w:tcBorders>
              <w:top w:val="single" w:sz="4" w:space="0" w:color="auto"/>
            </w:tcBorders>
          </w:tcPr>
          <w:p w14:paraId="3F0EFC2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12" w:type="dxa"/>
            <w:tcBorders>
              <w:top w:val="single" w:sz="4" w:space="0" w:color="auto"/>
            </w:tcBorders>
            <w:vAlign w:val="bottom"/>
          </w:tcPr>
          <w:p w14:paraId="7BAED560" w14:textId="56F7B6F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5</w:t>
            </w:r>
          </w:p>
        </w:tc>
        <w:tc>
          <w:tcPr>
            <w:tcW w:w="745" w:type="dxa"/>
            <w:tcBorders>
              <w:top w:val="single" w:sz="4" w:space="0" w:color="auto"/>
            </w:tcBorders>
          </w:tcPr>
          <w:p w14:paraId="3CED09E3" w14:textId="2BC690D4"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4</w:t>
            </w:r>
          </w:p>
        </w:tc>
      </w:tr>
      <w:tr w:rsidR="007D1D99" w:rsidRPr="00C77153" w14:paraId="31A7E889"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7D0236EF"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5902798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4EFC9F2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37" w:type="dxa"/>
            <w:tcBorders>
              <w:bottom w:val="nil"/>
            </w:tcBorders>
          </w:tcPr>
          <w:p w14:paraId="4C73ACE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37" w:type="dxa"/>
            <w:tcBorders>
              <w:bottom w:val="nil"/>
            </w:tcBorders>
          </w:tcPr>
          <w:p w14:paraId="0CBE250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46" w:type="dxa"/>
            <w:tcBorders>
              <w:bottom w:val="nil"/>
            </w:tcBorders>
          </w:tcPr>
          <w:p w14:paraId="759EDC46"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4</w:t>
            </w:r>
          </w:p>
        </w:tc>
        <w:tc>
          <w:tcPr>
            <w:tcW w:w="512" w:type="dxa"/>
            <w:tcBorders>
              <w:bottom w:val="nil"/>
            </w:tcBorders>
            <w:vAlign w:val="bottom"/>
          </w:tcPr>
          <w:p w14:paraId="1F662326" w14:textId="78324CFC"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7</w:t>
            </w:r>
          </w:p>
        </w:tc>
        <w:tc>
          <w:tcPr>
            <w:tcW w:w="745" w:type="dxa"/>
            <w:tcBorders>
              <w:bottom w:val="nil"/>
            </w:tcBorders>
          </w:tcPr>
          <w:p w14:paraId="6A7550C1" w14:textId="7D3CC533"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5</w:t>
            </w:r>
          </w:p>
        </w:tc>
      </w:tr>
      <w:tr w:rsidR="007D1D99" w:rsidRPr="00C77153" w14:paraId="4CF0D0BD"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1190A33E"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74D3425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67A4BBA6"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82</w:t>
            </w:r>
          </w:p>
        </w:tc>
        <w:tc>
          <w:tcPr>
            <w:tcW w:w="537" w:type="dxa"/>
            <w:tcBorders>
              <w:top w:val="nil"/>
              <w:bottom w:val="single" w:sz="4" w:space="0" w:color="auto"/>
            </w:tcBorders>
          </w:tcPr>
          <w:p w14:paraId="35BFCA6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7</w:t>
            </w:r>
          </w:p>
        </w:tc>
        <w:tc>
          <w:tcPr>
            <w:tcW w:w="537" w:type="dxa"/>
            <w:tcBorders>
              <w:top w:val="nil"/>
              <w:bottom w:val="single" w:sz="4" w:space="0" w:color="auto"/>
            </w:tcBorders>
          </w:tcPr>
          <w:p w14:paraId="19C508B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8</w:t>
            </w:r>
          </w:p>
        </w:tc>
        <w:tc>
          <w:tcPr>
            <w:tcW w:w="546" w:type="dxa"/>
            <w:tcBorders>
              <w:top w:val="nil"/>
              <w:bottom w:val="single" w:sz="4" w:space="0" w:color="auto"/>
            </w:tcBorders>
          </w:tcPr>
          <w:p w14:paraId="36EB536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29</w:t>
            </w:r>
          </w:p>
        </w:tc>
        <w:tc>
          <w:tcPr>
            <w:tcW w:w="512" w:type="dxa"/>
            <w:tcBorders>
              <w:top w:val="nil"/>
              <w:bottom w:val="single" w:sz="4" w:space="0" w:color="auto"/>
            </w:tcBorders>
            <w:vAlign w:val="bottom"/>
          </w:tcPr>
          <w:p w14:paraId="5C1116AF" w14:textId="3CC04F0A"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1.29</w:t>
            </w:r>
          </w:p>
        </w:tc>
        <w:tc>
          <w:tcPr>
            <w:tcW w:w="745" w:type="dxa"/>
            <w:tcBorders>
              <w:top w:val="nil"/>
              <w:bottom w:val="single" w:sz="4" w:space="0" w:color="auto"/>
            </w:tcBorders>
          </w:tcPr>
          <w:p w14:paraId="7CEA8B59" w14:textId="2C5F38C1"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01</w:t>
            </w:r>
          </w:p>
        </w:tc>
      </w:tr>
      <w:tr w:rsidR="007D1D99" w:rsidRPr="00C77153" w14:paraId="13C4B8D2"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2EDE77BC" w14:textId="77777777" w:rsidR="007D1D99" w:rsidRPr="00915A1F" w:rsidRDefault="007D1D99" w:rsidP="007D1D99">
            <w:pPr>
              <w:jc w:val="center"/>
              <w:rPr>
                <w:sz w:val="15"/>
                <w:szCs w:val="12"/>
              </w:rPr>
            </w:pPr>
          </w:p>
          <w:p w14:paraId="3609115A" w14:textId="77777777" w:rsidR="007D1D99" w:rsidRPr="00915A1F" w:rsidRDefault="007D1D99" w:rsidP="007D1D99">
            <w:pPr>
              <w:jc w:val="center"/>
              <w:rPr>
                <w:sz w:val="15"/>
                <w:szCs w:val="12"/>
              </w:rPr>
            </w:pPr>
            <w:r w:rsidRPr="00915A1F">
              <w:rPr>
                <w:noProof/>
                <w:sz w:val="15"/>
                <w:szCs w:val="12"/>
              </w:rPr>
              <w:drawing>
                <wp:inline distT="0" distB="0" distL="0" distR="0" wp14:anchorId="39D5F0DA" wp14:editId="53744741">
                  <wp:extent cx="263839" cy="195046"/>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杯子.png"/>
                          <pic:cNvPicPr/>
                        </pic:nvPicPr>
                        <pic:blipFill rotWithShape="1">
                          <a:blip r:embed="rId27" cstate="print">
                            <a:extLst>
                              <a:ext uri="{28A0092B-C50C-407E-A947-70E740481C1C}">
                                <a14:useLocalDpi xmlns:a14="http://schemas.microsoft.com/office/drawing/2010/main"/>
                              </a:ext>
                            </a:extLst>
                          </a:blip>
                          <a:srcRect t="7538"/>
                          <a:stretch/>
                        </pic:blipFill>
                        <pic:spPr bwMode="auto">
                          <a:xfrm flipH="1">
                            <a:off x="0" y="0"/>
                            <a:ext cx="279161" cy="206373"/>
                          </a:xfrm>
                          <a:prstGeom prst="rect">
                            <a:avLst/>
                          </a:prstGeom>
                          <a:ln>
                            <a:noFill/>
                          </a:ln>
                          <a:extLst>
                            <a:ext uri="{53640926-AAD7-44D8-BBD7-CCE9431645EC}">
                              <a14:shadowObscured xmlns:a14="http://schemas.microsoft.com/office/drawing/2010/main"/>
                            </a:ext>
                          </a:extLst>
                        </pic:spPr>
                      </pic:pic>
                    </a:graphicData>
                  </a:graphic>
                </wp:inline>
              </w:drawing>
            </w:r>
          </w:p>
          <w:p w14:paraId="4D84C2CB" w14:textId="563689E7" w:rsidR="007D1D99" w:rsidRPr="00915A1F" w:rsidRDefault="007D1D99" w:rsidP="007D1D99">
            <w:pPr>
              <w:jc w:val="center"/>
              <w:rPr>
                <w:sz w:val="15"/>
                <w:szCs w:val="12"/>
              </w:rPr>
            </w:pPr>
            <w:r w:rsidRPr="00915A1F">
              <w:rPr>
                <w:sz w:val="15"/>
                <w:szCs w:val="12"/>
              </w:rPr>
              <w:t>Cup</w:t>
            </w:r>
          </w:p>
        </w:tc>
        <w:tc>
          <w:tcPr>
            <w:tcW w:w="670" w:type="dxa"/>
            <w:tcBorders>
              <w:top w:val="single" w:sz="4" w:space="0" w:color="auto"/>
              <w:left w:val="single" w:sz="4" w:space="0" w:color="auto"/>
            </w:tcBorders>
          </w:tcPr>
          <w:p w14:paraId="7931C14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04D1CC3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1</w:t>
            </w:r>
          </w:p>
        </w:tc>
        <w:tc>
          <w:tcPr>
            <w:tcW w:w="537" w:type="dxa"/>
            <w:tcBorders>
              <w:top w:val="single" w:sz="4" w:space="0" w:color="auto"/>
            </w:tcBorders>
          </w:tcPr>
          <w:p w14:paraId="7F933B34"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9</w:t>
            </w:r>
          </w:p>
        </w:tc>
        <w:tc>
          <w:tcPr>
            <w:tcW w:w="537" w:type="dxa"/>
            <w:tcBorders>
              <w:top w:val="single" w:sz="4" w:space="0" w:color="auto"/>
            </w:tcBorders>
          </w:tcPr>
          <w:p w14:paraId="4E533E10"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9</w:t>
            </w:r>
          </w:p>
        </w:tc>
        <w:tc>
          <w:tcPr>
            <w:tcW w:w="546" w:type="dxa"/>
            <w:tcBorders>
              <w:top w:val="single" w:sz="4" w:space="0" w:color="auto"/>
            </w:tcBorders>
          </w:tcPr>
          <w:p w14:paraId="6A80D58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8</w:t>
            </w:r>
          </w:p>
        </w:tc>
        <w:tc>
          <w:tcPr>
            <w:tcW w:w="512" w:type="dxa"/>
            <w:tcBorders>
              <w:top w:val="single" w:sz="4" w:space="0" w:color="auto"/>
            </w:tcBorders>
            <w:vAlign w:val="bottom"/>
          </w:tcPr>
          <w:p w14:paraId="16C0160F" w14:textId="328FF168"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4</w:t>
            </w:r>
          </w:p>
        </w:tc>
        <w:tc>
          <w:tcPr>
            <w:tcW w:w="745" w:type="dxa"/>
            <w:tcBorders>
              <w:top w:val="single" w:sz="4" w:space="0" w:color="auto"/>
            </w:tcBorders>
          </w:tcPr>
          <w:p w14:paraId="6B8CCDEC" w14:textId="16A017DC"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9</w:t>
            </w:r>
          </w:p>
        </w:tc>
      </w:tr>
      <w:tr w:rsidR="007D1D99" w:rsidRPr="00C77153" w14:paraId="44CF43A2"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7CF2FAEB"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1091172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293166A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17</w:t>
            </w:r>
          </w:p>
        </w:tc>
        <w:tc>
          <w:tcPr>
            <w:tcW w:w="537" w:type="dxa"/>
            <w:tcBorders>
              <w:bottom w:val="nil"/>
            </w:tcBorders>
          </w:tcPr>
          <w:p w14:paraId="673C768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8</w:t>
            </w:r>
          </w:p>
        </w:tc>
        <w:tc>
          <w:tcPr>
            <w:tcW w:w="537" w:type="dxa"/>
            <w:tcBorders>
              <w:bottom w:val="nil"/>
            </w:tcBorders>
          </w:tcPr>
          <w:p w14:paraId="159AF82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8</w:t>
            </w:r>
          </w:p>
        </w:tc>
        <w:tc>
          <w:tcPr>
            <w:tcW w:w="546" w:type="dxa"/>
            <w:tcBorders>
              <w:bottom w:val="nil"/>
            </w:tcBorders>
          </w:tcPr>
          <w:p w14:paraId="752F8A7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12" w:type="dxa"/>
            <w:tcBorders>
              <w:bottom w:val="nil"/>
            </w:tcBorders>
            <w:vAlign w:val="bottom"/>
          </w:tcPr>
          <w:p w14:paraId="42E9541C" w14:textId="572D00F7"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4</w:t>
            </w:r>
          </w:p>
        </w:tc>
        <w:tc>
          <w:tcPr>
            <w:tcW w:w="745" w:type="dxa"/>
            <w:tcBorders>
              <w:bottom w:val="nil"/>
            </w:tcBorders>
          </w:tcPr>
          <w:p w14:paraId="3BE11429" w14:textId="621B0DB2"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9</w:t>
            </w:r>
          </w:p>
        </w:tc>
      </w:tr>
      <w:tr w:rsidR="007D1D99" w:rsidRPr="00C77153" w14:paraId="24ED507C" w14:textId="77777777" w:rsidTr="00F418B5">
        <w:trPr>
          <w:trHeight w:val="108"/>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5E62766A"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0265B52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12E42BB5"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88</w:t>
            </w:r>
          </w:p>
        </w:tc>
        <w:tc>
          <w:tcPr>
            <w:tcW w:w="537" w:type="dxa"/>
            <w:tcBorders>
              <w:top w:val="nil"/>
              <w:bottom w:val="single" w:sz="4" w:space="0" w:color="auto"/>
            </w:tcBorders>
          </w:tcPr>
          <w:p w14:paraId="566D869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9</w:t>
            </w:r>
          </w:p>
        </w:tc>
        <w:tc>
          <w:tcPr>
            <w:tcW w:w="537" w:type="dxa"/>
            <w:tcBorders>
              <w:top w:val="nil"/>
              <w:bottom w:val="single" w:sz="4" w:space="0" w:color="auto"/>
            </w:tcBorders>
          </w:tcPr>
          <w:p w14:paraId="42D206E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4</w:t>
            </w:r>
          </w:p>
        </w:tc>
        <w:tc>
          <w:tcPr>
            <w:tcW w:w="546" w:type="dxa"/>
            <w:tcBorders>
              <w:top w:val="nil"/>
              <w:bottom w:val="single" w:sz="4" w:space="0" w:color="auto"/>
            </w:tcBorders>
          </w:tcPr>
          <w:p w14:paraId="0E60C6C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63</w:t>
            </w:r>
          </w:p>
        </w:tc>
        <w:tc>
          <w:tcPr>
            <w:tcW w:w="512" w:type="dxa"/>
            <w:tcBorders>
              <w:top w:val="nil"/>
              <w:bottom w:val="single" w:sz="4" w:space="0" w:color="auto"/>
            </w:tcBorders>
            <w:vAlign w:val="bottom"/>
          </w:tcPr>
          <w:p w14:paraId="6EBC6617" w14:textId="748AE9EE"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2.9</w:t>
            </w:r>
          </w:p>
        </w:tc>
        <w:tc>
          <w:tcPr>
            <w:tcW w:w="745" w:type="dxa"/>
            <w:tcBorders>
              <w:top w:val="nil"/>
              <w:bottom w:val="single" w:sz="4" w:space="0" w:color="auto"/>
            </w:tcBorders>
          </w:tcPr>
          <w:p w14:paraId="31B5C257" w14:textId="0C4C85F9"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07</w:t>
            </w:r>
          </w:p>
        </w:tc>
      </w:tr>
      <w:tr w:rsidR="007D1D99" w:rsidRPr="00C77153" w14:paraId="48A64577"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1E4BCA3A" w14:textId="77777777" w:rsidR="007D1D99" w:rsidRPr="00915A1F" w:rsidRDefault="007D1D99" w:rsidP="007D1D99">
            <w:pPr>
              <w:jc w:val="center"/>
              <w:rPr>
                <w:sz w:val="15"/>
                <w:szCs w:val="12"/>
              </w:rPr>
            </w:pPr>
            <w:r w:rsidRPr="00915A1F">
              <w:rPr>
                <w:noProof/>
                <w:sz w:val="15"/>
                <w:szCs w:val="12"/>
              </w:rPr>
              <w:drawing>
                <wp:inline distT="0" distB="0" distL="0" distR="0" wp14:anchorId="5B55ED38" wp14:editId="4CF99812">
                  <wp:extent cx="453870" cy="253978"/>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耳机.png"/>
                          <pic:cNvPicPr/>
                        </pic:nvPicPr>
                        <pic:blipFill rotWithShape="1">
                          <a:blip r:embed="rId28" cstate="print">
                            <a:extLst>
                              <a:ext uri="{28A0092B-C50C-407E-A947-70E740481C1C}">
                                <a14:useLocalDpi xmlns:a14="http://schemas.microsoft.com/office/drawing/2010/main"/>
                              </a:ext>
                            </a:extLst>
                          </a:blip>
                          <a:srcRect/>
                          <a:stretch/>
                        </pic:blipFill>
                        <pic:spPr bwMode="auto">
                          <a:xfrm>
                            <a:off x="0" y="0"/>
                            <a:ext cx="468955" cy="262419"/>
                          </a:xfrm>
                          <a:prstGeom prst="rect">
                            <a:avLst/>
                          </a:prstGeom>
                          <a:ln>
                            <a:noFill/>
                          </a:ln>
                          <a:extLst>
                            <a:ext uri="{53640926-AAD7-44D8-BBD7-CCE9431645EC}">
                              <a14:shadowObscured xmlns:a14="http://schemas.microsoft.com/office/drawing/2010/main"/>
                            </a:ext>
                          </a:extLst>
                        </pic:spPr>
                      </pic:pic>
                    </a:graphicData>
                  </a:graphic>
                </wp:inline>
              </w:drawing>
            </w:r>
          </w:p>
          <w:p w14:paraId="3F356676" w14:textId="31D447AC" w:rsidR="007D1D99" w:rsidRPr="00915A1F" w:rsidRDefault="007D1D99" w:rsidP="007D1D99">
            <w:pPr>
              <w:jc w:val="center"/>
              <w:rPr>
                <w:sz w:val="15"/>
                <w:szCs w:val="12"/>
              </w:rPr>
            </w:pPr>
            <w:r w:rsidRPr="00915A1F">
              <w:rPr>
                <w:sz w:val="15"/>
                <w:szCs w:val="12"/>
              </w:rPr>
              <w:t>Headset</w:t>
            </w:r>
          </w:p>
        </w:tc>
        <w:tc>
          <w:tcPr>
            <w:tcW w:w="670" w:type="dxa"/>
            <w:tcBorders>
              <w:top w:val="single" w:sz="4" w:space="0" w:color="auto"/>
              <w:left w:val="single" w:sz="4" w:space="0" w:color="auto"/>
            </w:tcBorders>
          </w:tcPr>
          <w:p w14:paraId="7EA8864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2234EBC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9</w:t>
            </w:r>
          </w:p>
        </w:tc>
        <w:tc>
          <w:tcPr>
            <w:tcW w:w="537" w:type="dxa"/>
            <w:tcBorders>
              <w:top w:val="single" w:sz="4" w:space="0" w:color="auto"/>
            </w:tcBorders>
          </w:tcPr>
          <w:p w14:paraId="6344EC0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37" w:type="dxa"/>
            <w:tcBorders>
              <w:top w:val="single" w:sz="4" w:space="0" w:color="auto"/>
            </w:tcBorders>
          </w:tcPr>
          <w:p w14:paraId="661ED89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7</w:t>
            </w:r>
          </w:p>
        </w:tc>
        <w:tc>
          <w:tcPr>
            <w:tcW w:w="546" w:type="dxa"/>
            <w:tcBorders>
              <w:top w:val="single" w:sz="4" w:space="0" w:color="auto"/>
            </w:tcBorders>
          </w:tcPr>
          <w:p w14:paraId="4868578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2</w:t>
            </w:r>
          </w:p>
        </w:tc>
        <w:tc>
          <w:tcPr>
            <w:tcW w:w="512" w:type="dxa"/>
            <w:tcBorders>
              <w:top w:val="single" w:sz="4" w:space="0" w:color="auto"/>
            </w:tcBorders>
            <w:vAlign w:val="bottom"/>
          </w:tcPr>
          <w:p w14:paraId="00B56891" w14:textId="23158AF4"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3</w:t>
            </w:r>
          </w:p>
        </w:tc>
        <w:tc>
          <w:tcPr>
            <w:tcW w:w="745" w:type="dxa"/>
            <w:tcBorders>
              <w:top w:val="single" w:sz="4" w:space="0" w:color="auto"/>
            </w:tcBorders>
          </w:tcPr>
          <w:p w14:paraId="65F37A43" w14:textId="4CA568E1"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85</w:t>
            </w:r>
          </w:p>
        </w:tc>
      </w:tr>
      <w:tr w:rsidR="007D1D99" w:rsidRPr="00C77153" w14:paraId="2E4EC61D"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2DC3BA00"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48C36EB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0C7A23D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1</w:t>
            </w:r>
          </w:p>
        </w:tc>
        <w:tc>
          <w:tcPr>
            <w:tcW w:w="537" w:type="dxa"/>
            <w:tcBorders>
              <w:bottom w:val="nil"/>
            </w:tcBorders>
          </w:tcPr>
          <w:p w14:paraId="44BEAB8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37" w:type="dxa"/>
            <w:tcBorders>
              <w:bottom w:val="nil"/>
            </w:tcBorders>
          </w:tcPr>
          <w:p w14:paraId="61C7368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3</w:t>
            </w:r>
          </w:p>
        </w:tc>
        <w:tc>
          <w:tcPr>
            <w:tcW w:w="546" w:type="dxa"/>
            <w:tcBorders>
              <w:bottom w:val="nil"/>
            </w:tcBorders>
          </w:tcPr>
          <w:p w14:paraId="3282D24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12" w:type="dxa"/>
            <w:tcBorders>
              <w:bottom w:val="nil"/>
            </w:tcBorders>
            <w:vAlign w:val="bottom"/>
          </w:tcPr>
          <w:p w14:paraId="27C8E036" w14:textId="0C806FA3"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w:t>
            </w:r>
          </w:p>
        </w:tc>
        <w:tc>
          <w:tcPr>
            <w:tcW w:w="745" w:type="dxa"/>
            <w:tcBorders>
              <w:bottom w:val="nil"/>
            </w:tcBorders>
          </w:tcPr>
          <w:p w14:paraId="5FC89D7E" w14:textId="4A793A92"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87</w:t>
            </w:r>
          </w:p>
        </w:tc>
      </w:tr>
      <w:tr w:rsidR="007D1D99" w:rsidRPr="00C77153" w14:paraId="4B9C2752"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1F130A1F"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38781AF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72AEFEB8"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w:t>
            </w:r>
          </w:p>
        </w:tc>
        <w:tc>
          <w:tcPr>
            <w:tcW w:w="537" w:type="dxa"/>
            <w:tcBorders>
              <w:top w:val="nil"/>
              <w:bottom w:val="single" w:sz="4" w:space="0" w:color="auto"/>
            </w:tcBorders>
          </w:tcPr>
          <w:p w14:paraId="3E6ED14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4</w:t>
            </w:r>
          </w:p>
        </w:tc>
        <w:tc>
          <w:tcPr>
            <w:tcW w:w="537" w:type="dxa"/>
            <w:tcBorders>
              <w:top w:val="nil"/>
              <w:bottom w:val="single" w:sz="4" w:space="0" w:color="auto"/>
            </w:tcBorders>
          </w:tcPr>
          <w:p w14:paraId="3C5E808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w:t>
            </w:r>
          </w:p>
        </w:tc>
        <w:tc>
          <w:tcPr>
            <w:tcW w:w="546" w:type="dxa"/>
            <w:tcBorders>
              <w:top w:val="nil"/>
              <w:bottom w:val="single" w:sz="4" w:space="0" w:color="auto"/>
            </w:tcBorders>
          </w:tcPr>
          <w:p w14:paraId="1076AE8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98</w:t>
            </w:r>
          </w:p>
        </w:tc>
        <w:tc>
          <w:tcPr>
            <w:tcW w:w="512" w:type="dxa"/>
            <w:tcBorders>
              <w:top w:val="nil"/>
              <w:bottom w:val="single" w:sz="4" w:space="0" w:color="auto"/>
            </w:tcBorders>
            <w:vAlign w:val="bottom"/>
          </w:tcPr>
          <w:p w14:paraId="374D0A8A" w14:textId="36476E26"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73</w:t>
            </w:r>
          </w:p>
        </w:tc>
        <w:tc>
          <w:tcPr>
            <w:tcW w:w="745" w:type="dxa"/>
            <w:tcBorders>
              <w:top w:val="nil"/>
              <w:bottom w:val="single" w:sz="4" w:space="0" w:color="auto"/>
            </w:tcBorders>
          </w:tcPr>
          <w:p w14:paraId="3412ADA3" w14:textId="604E4F8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22</w:t>
            </w:r>
          </w:p>
        </w:tc>
      </w:tr>
      <w:tr w:rsidR="007D1D99" w:rsidRPr="00C77153" w14:paraId="4EF8A6FD"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39F961ED" w14:textId="77777777" w:rsidR="007D1D99" w:rsidRPr="00915A1F" w:rsidRDefault="007D1D99" w:rsidP="007D1D99">
            <w:pPr>
              <w:jc w:val="center"/>
              <w:rPr>
                <w:sz w:val="15"/>
                <w:szCs w:val="12"/>
              </w:rPr>
            </w:pPr>
            <w:r w:rsidRPr="00915A1F">
              <w:rPr>
                <w:noProof/>
                <w:sz w:val="15"/>
                <w:szCs w:val="12"/>
              </w:rPr>
              <w:drawing>
                <wp:inline distT="0" distB="0" distL="0" distR="0" wp14:anchorId="5211E1D7" wp14:editId="16BBB41C">
                  <wp:extent cx="430938" cy="17227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飞机.png"/>
                          <pic:cNvPicPr/>
                        </pic:nvPicPr>
                        <pic:blipFill rotWithShape="1">
                          <a:blip r:embed="rId29" cstate="print">
                            <a:extLst>
                              <a:ext uri="{28A0092B-C50C-407E-A947-70E740481C1C}">
                                <a14:useLocalDpi xmlns:a14="http://schemas.microsoft.com/office/drawing/2010/main"/>
                              </a:ext>
                            </a:extLst>
                          </a:blip>
                          <a:srcRect/>
                          <a:stretch/>
                        </pic:blipFill>
                        <pic:spPr bwMode="auto">
                          <a:xfrm>
                            <a:off x="0" y="0"/>
                            <a:ext cx="452565" cy="180924"/>
                          </a:xfrm>
                          <a:prstGeom prst="rect">
                            <a:avLst/>
                          </a:prstGeom>
                          <a:ln>
                            <a:noFill/>
                          </a:ln>
                          <a:extLst>
                            <a:ext uri="{53640926-AAD7-44D8-BBD7-CCE9431645EC}">
                              <a14:shadowObscured xmlns:a14="http://schemas.microsoft.com/office/drawing/2010/main"/>
                            </a:ext>
                          </a:extLst>
                        </pic:spPr>
                      </pic:pic>
                    </a:graphicData>
                  </a:graphic>
                </wp:inline>
              </w:drawing>
            </w:r>
          </w:p>
          <w:p w14:paraId="409D5E37" w14:textId="3CCBCCC7" w:rsidR="007D1D99" w:rsidRPr="00915A1F" w:rsidRDefault="007D1D99" w:rsidP="007D1D99">
            <w:pPr>
              <w:jc w:val="center"/>
              <w:rPr>
                <w:sz w:val="15"/>
                <w:szCs w:val="12"/>
              </w:rPr>
            </w:pPr>
            <w:r w:rsidRPr="00915A1F">
              <w:rPr>
                <w:sz w:val="15"/>
                <w:szCs w:val="12"/>
              </w:rPr>
              <w:t>Aircraft</w:t>
            </w:r>
          </w:p>
        </w:tc>
        <w:tc>
          <w:tcPr>
            <w:tcW w:w="670" w:type="dxa"/>
            <w:tcBorders>
              <w:top w:val="single" w:sz="4" w:space="0" w:color="auto"/>
              <w:left w:val="single" w:sz="4" w:space="0" w:color="auto"/>
            </w:tcBorders>
          </w:tcPr>
          <w:p w14:paraId="70342D4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1CB92F8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37" w:type="dxa"/>
            <w:tcBorders>
              <w:top w:val="single" w:sz="4" w:space="0" w:color="auto"/>
            </w:tcBorders>
          </w:tcPr>
          <w:p w14:paraId="0761B70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1</w:t>
            </w:r>
          </w:p>
        </w:tc>
        <w:tc>
          <w:tcPr>
            <w:tcW w:w="537" w:type="dxa"/>
            <w:tcBorders>
              <w:top w:val="single" w:sz="4" w:space="0" w:color="auto"/>
            </w:tcBorders>
          </w:tcPr>
          <w:p w14:paraId="4AB623C3"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c>
          <w:tcPr>
            <w:tcW w:w="546" w:type="dxa"/>
            <w:tcBorders>
              <w:top w:val="single" w:sz="4" w:space="0" w:color="auto"/>
            </w:tcBorders>
          </w:tcPr>
          <w:p w14:paraId="4886C27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12" w:type="dxa"/>
            <w:tcBorders>
              <w:top w:val="single" w:sz="4" w:space="0" w:color="auto"/>
            </w:tcBorders>
            <w:vAlign w:val="bottom"/>
          </w:tcPr>
          <w:p w14:paraId="3107159D" w14:textId="3A76F11E"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1</w:t>
            </w:r>
          </w:p>
        </w:tc>
        <w:tc>
          <w:tcPr>
            <w:tcW w:w="745" w:type="dxa"/>
            <w:tcBorders>
              <w:top w:val="single" w:sz="4" w:space="0" w:color="auto"/>
            </w:tcBorders>
          </w:tcPr>
          <w:p w14:paraId="74DFF64C" w14:textId="219A2195"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r>
      <w:tr w:rsidR="007D1D99" w:rsidRPr="00C77153" w14:paraId="4D1E30C7"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342B089C"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71F6143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0871C5F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9</w:t>
            </w:r>
          </w:p>
        </w:tc>
        <w:tc>
          <w:tcPr>
            <w:tcW w:w="537" w:type="dxa"/>
            <w:tcBorders>
              <w:bottom w:val="nil"/>
            </w:tcBorders>
          </w:tcPr>
          <w:p w14:paraId="0FC45BB1"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c>
          <w:tcPr>
            <w:tcW w:w="537" w:type="dxa"/>
            <w:tcBorders>
              <w:bottom w:val="nil"/>
            </w:tcBorders>
          </w:tcPr>
          <w:p w14:paraId="7AFE494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46" w:type="dxa"/>
            <w:tcBorders>
              <w:bottom w:val="nil"/>
            </w:tcBorders>
          </w:tcPr>
          <w:p w14:paraId="084EEB10"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c>
          <w:tcPr>
            <w:tcW w:w="512" w:type="dxa"/>
            <w:tcBorders>
              <w:bottom w:val="nil"/>
            </w:tcBorders>
            <w:vAlign w:val="bottom"/>
          </w:tcPr>
          <w:p w14:paraId="41D27EC1" w14:textId="000CD316"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w:t>
            </w:r>
          </w:p>
        </w:tc>
        <w:tc>
          <w:tcPr>
            <w:tcW w:w="745" w:type="dxa"/>
            <w:tcBorders>
              <w:bottom w:val="nil"/>
            </w:tcBorders>
          </w:tcPr>
          <w:p w14:paraId="569C816E" w14:textId="77D5029F"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7</w:t>
            </w:r>
          </w:p>
        </w:tc>
      </w:tr>
      <w:tr w:rsidR="007D1D99" w:rsidRPr="00C77153" w14:paraId="5BB71677" w14:textId="77777777" w:rsidTr="00F418B5">
        <w:trPr>
          <w:trHeight w:val="43"/>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1A4217A4"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74919DC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115EEC22"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8</w:t>
            </w:r>
          </w:p>
        </w:tc>
        <w:tc>
          <w:tcPr>
            <w:tcW w:w="537" w:type="dxa"/>
            <w:tcBorders>
              <w:top w:val="nil"/>
              <w:bottom w:val="single" w:sz="4" w:space="0" w:color="auto"/>
            </w:tcBorders>
          </w:tcPr>
          <w:p w14:paraId="01958C2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6</w:t>
            </w:r>
          </w:p>
        </w:tc>
        <w:tc>
          <w:tcPr>
            <w:tcW w:w="537" w:type="dxa"/>
            <w:tcBorders>
              <w:top w:val="nil"/>
              <w:bottom w:val="single" w:sz="4" w:space="0" w:color="auto"/>
            </w:tcBorders>
          </w:tcPr>
          <w:p w14:paraId="612F5A2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5</w:t>
            </w:r>
          </w:p>
        </w:tc>
        <w:tc>
          <w:tcPr>
            <w:tcW w:w="546" w:type="dxa"/>
            <w:tcBorders>
              <w:top w:val="nil"/>
              <w:bottom w:val="single" w:sz="4" w:space="0" w:color="auto"/>
            </w:tcBorders>
          </w:tcPr>
          <w:p w14:paraId="70A3B3F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25</w:t>
            </w:r>
          </w:p>
        </w:tc>
        <w:tc>
          <w:tcPr>
            <w:tcW w:w="512" w:type="dxa"/>
            <w:tcBorders>
              <w:top w:val="nil"/>
              <w:bottom w:val="single" w:sz="4" w:space="0" w:color="auto"/>
            </w:tcBorders>
            <w:vAlign w:val="bottom"/>
          </w:tcPr>
          <w:p w14:paraId="43686701" w14:textId="070A958A" w:rsidR="007D1D99" w:rsidRPr="00904EED" w:rsidRDefault="007D1D99" w:rsidP="00904EED">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rFonts w:hint="eastAsia"/>
                <w:sz w:val="15"/>
                <w:szCs w:val="16"/>
              </w:rPr>
              <w:t>3.1</w:t>
            </w:r>
          </w:p>
        </w:tc>
        <w:tc>
          <w:tcPr>
            <w:tcW w:w="745" w:type="dxa"/>
            <w:tcBorders>
              <w:top w:val="nil"/>
              <w:bottom w:val="single" w:sz="4" w:space="0" w:color="auto"/>
            </w:tcBorders>
          </w:tcPr>
          <w:p w14:paraId="533CB9F7" w14:textId="435588A8"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r>
      <w:tr w:rsidR="007D1D99" w:rsidRPr="00C77153" w14:paraId="2CC59FF0"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4441DC31" w14:textId="77777777" w:rsidR="007D1D99" w:rsidRPr="00915A1F" w:rsidRDefault="007D1D99" w:rsidP="007D1D99">
            <w:pPr>
              <w:jc w:val="center"/>
              <w:rPr>
                <w:sz w:val="15"/>
                <w:szCs w:val="12"/>
              </w:rPr>
            </w:pPr>
            <w:r w:rsidRPr="00915A1F">
              <w:rPr>
                <w:noProof/>
                <w:sz w:val="15"/>
                <w:szCs w:val="12"/>
              </w:rPr>
              <w:drawing>
                <wp:inline distT="0" distB="0" distL="0" distR="0" wp14:anchorId="5FA9EB6A" wp14:editId="2CEB20BF">
                  <wp:extent cx="326575" cy="2336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火箭.png"/>
                          <pic:cNvPicPr/>
                        </pic:nvPicPr>
                        <pic:blipFill rotWithShape="1">
                          <a:blip r:embed="rId30" cstate="print">
                            <a:extLst>
                              <a:ext uri="{28A0092B-C50C-407E-A947-70E740481C1C}">
                                <a14:useLocalDpi xmlns:a14="http://schemas.microsoft.com/office/drawing/2010/main"/>
                              </a:ext>
                            </a:extLst>
                          </a:blip>
                          <a:srcRect t="8826" b="6236"/>
                          <a:stretch/>
                        </pic:blipFill>
                        <pic:spPr bwMode="auto">
                          <a:xfrm>
                            <a:off x="0" y="0"/>
                            <a:ext cx="335909" cy="240344"/>
                          </a:xfrm>
                          <a:prstGeom prst="rect">
                            <a:avLst/>
                          </a:prstGeom>
                          <a:ln>
                            <a:noFill/>
                          </a:ln>
                          <a:extLst>
                            <a:ext uri="{53640926-AAD7-44D8-BBD7-CCE9431645EC}">
                              <a14:shadowObscured xmlns:a14="http://schemas.microsoft.com/office/drawing/2010/main"/>
                            </a:ext>
                          </a:extLst>
                        </pic:spPr>
                      </pic:pic>
                    </a:graphicData>
                  </a:graphic>
                </wp:inline>
              </w:drawing>
            </w:r>
          </w:p>
          <w:p w14:paraId="19E5B5FD" w14:textId="64304740" w:rsidR="007D1D99" w:rsidRPr="00915A1F" w:rsidRDefault="007D1D99" w:rsidP="007D1D99">
            <w:pPr>
              <w:jc w:val="center"/>
              <w:rPr>
                <w:sz w:val="15"/>
                <w:szCs w:val="12"/>
              </w:rPr>
            </w:pPr>
            <w:r w:rsidRPr="00915A1F">
              <w:rPr>
                <w:sz w:val="15"/>
                <w:szCs w:val="12"/>
              </w:rPr>
              <w:t>Rocket</w:t>
            </w:r>
          </w:p>
        </w:tc>
        <w:tc>
          <w:tcPr>
            <w:tcW w:w="670" w:type="dxa"/>
            <w:tcBorders>
              <w:top w:val="single" w:sz="4" w:space="0" w:color="auto"/>
              <w:left w:val="single" w:sz="4" w:space="0" w:color="auto"/>
            </w:tcBorders>
          </w:tcPr>
          <w:p w14:paraId="1C836DD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7918F2FE"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c>
          <w:tcPr>
            <w:tcW w:w="537" w:type="dxa"/>
            <w:tcBorders>
              <w:top w:val="single" w:sz="4" w:space="0" w:color="auto"/>
            </w:tcBorders>
          </w:tcPr>
          <w:p w14:paraId="4D2EF51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1</w:t>
            </w:r>
          </w:p>
        </w:tc>
        <w:tc>
          <w:tcPr>
            <w:tcW w:w="537" w:type="dxa"/>
            <w:tcBorders>
              <w:top w:val="single" w:sz="4" w:space="0" w:color="auto"/>
            </w:tcBorders>
          </w:tcPr>
          <w:p w14:paraId="1D7CF56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c>
          <w:tcPr>
            <w:tcW w:w="546" w:type="dxa"/>
            <w:tcBorders>
              <w:top w:val="single" w:sz="4" w:space="0" w:color="auto"/>
            </w:tcBorders>
          </w:tcPr>
          <w:p w14:paraId="5DDE606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4</w:t>
            </w:r>
          </w:p>
        </w:tc>
        <w:tc>
          <w:tcPr>
            <w:tcW w:w="512" w:type="dxa"/>
            <w:tcBorders>
              <w:top w:val="single" w:sz="4" w:space="0" w:color="auto"/>
            </w:tcBorders>
            <w:vAlign w:val="bottom"/>
          </w:tcPr>
          <w:p w14:paraId="352DCE72" w14:textId="764A242E"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7</w:t>
            </w:r>
          </w:p>
        </w:tc>
        <w:tc>
          <w:tcPr>
            <w:tcW w:w="745" w:type="dxa"/>
            <w:tcBorders>
              <w:top w:val="single" w:sz="4" w:space="0" w:color="auto"/>
            </w:tcBorders>
          </w:tcPr>
          <w:p w14:paraId="37254B46" w14:textId="17446044"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r>
      <w:tr w:rsidR="007D1D99" w:rsidRPr="00C77153" w14:paraId="2CE549BD"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3495760E"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64DED5F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53C27D1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9</w:t>
            </w:r>
          </w:p>
        </w:tc>
        <w:tc>
          <w:tcPr>
            <w:tcW w:w="537" w:type="dxa"/>
            <w:tcBorders>
              <w:bottom w:val="nil"/>
            </w:tcBorders>
          </w:tcPr>
          <w:p w14:paraId="674646A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w:t>
            </w:r>
          </w:p>
        </w:tc>
        <w:tc>
          <w:tcPr>
            <w:tcW w:w="537" w:type="dxa"/>
            <w:tcBorders>
              <w:bottom w:val="nil"/>
            </w:tcBorders>
          </w:tcPr>
          <w:p w14:paraId="0E1075D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5</w:t>
            </w:r>
          </w:p>
        </w:tc>
        <w:tc>
          <w:tcPr>
            <w:tcW w:w="546" w:type="dxa"/>
            <w:tcBorders>
              <w:bottom w:val="nil"/>
            </w:tcBorders>
          </w:tcPr>
          <w:p w14:paraId="288498E9"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c>
          <w:tcPr>
            <w:tcW w:w="512" w:type="dxa"/>
            <w:tcBorders>
              <w:bottom w:val="nil"/>
            </w:tcBorders>
            <w:vAlign w:val="bottom"/>
          </w:tcPr>
          <w:p w14:paraId="289A3603" w14:textId="155AF6F8"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89</w:t>
            </w:r>
          </w:p>
        </w:tc>
        <w:tc>
          <w:tcPr>
            <w:tcW w:w="745" w:type="dxa"/>
            <w:tcBorders>
              <w:bottom w:val="nil"/>
            </w:tcBorders>
          </w:tcPr>
          <w:p w14:paraId="01EAEF27" w14:textId="3955B8AA"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r>
      <w:tr w:rsidR="007D1D99" w:rsidRPr="00C77153" w14:paraId="698DC2EC"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734AB5B2"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14295CF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11DF0CA0"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1</w:t>
            </w:r>
          </w:p>
        </w:tc>
        <w:tc>
          <w:tcPr>
            <w:tcW w:w="537" w:type="dxa"/>
            <w:tcBorders>
              <w:top w:val="nil"/>
              <w:bottom w:val="single" w:sz="4" w:space="0" w:color="auto"/>
            </w:tcBorders>
          </w:tcPr>
          <w:p w14:paraId="34F41AC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w:t>
            </w:r>
          </w:p>
        </w:tc>
        <w:tc>
          <w:tcPr>
            <w:tcW w:w="537" w:type="dxa"/>
            <w:tcBorders>
              <w:top w:val="nil"/>
              <w:bottom w:val="single" w:sz="4" w:space="0" w:color="auto"/>
            </w:tcBorders>
          </w:tcPr>
          <w:p w14:paraId="13B36D0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46" w:type="dxa"/>
            <w:tcBorders>
              <w:top w:val="nil"/>
              <w:bottom w:val="single" w:sz="4" w:space="0" w:color="auto"/>
            </w:tcBorders>
          </w:tcPr>
          <w:p w14:paraId="656981B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77</w:t>
            </w:r>
          </w:p>
        </w:tc>
        <w:tc>
          <w:tcPr>
            <w:tcW w:w="512" w:type="dxa"/>
            <w:tcBorders>
              <w:top w:val="nil"/>
              <w:bottom w:val="single" w:sz="4" w:space="0" w:color="auto"/>
            </w:tcBorders>
            <w:vAlign w:val="bottom"/>
          </w:tcPr>
          <w:p w14:paraId="6D733BCD" w14:textId="5DC149A8"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1.3</w:t>
            </w:r>
          </w:p>
        </w:tc>
        <w:tc>
          <w:tcPr>
            <w:tcW w:w="745" w:type="dxa"/>
            <w:tcBorders>
              <w:top w:val="nil"/>
              <w:bottom w:val="single" w:sz="4" w:space="0" w:color="auto"/>
            </w:tcBorders>
          </w:tcPr>
          <w:p w14:paraId="1BA37A0B" w14:textId="3F16EC4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8</w:t>
            </w:r>
          </w:p>
        </w:tc>
      </w:tr>
      <w:tr w:rsidR="007D1D99" w:rsidRPr="00C77153" w14:paraId="5A71DB34"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77D940FF" w14:textId="7B394057" w:rsidR="007D1D99" w:rsidRPr="00915A1F" w:rsidRDefault="007D1D99" w:rsidP="007D1D99">
            <w:pPr>
              <w:jc w:val="center"/>
              <w:rPr>
                <w:sz w:val="15"/>
                <w:szCs w:val="12"/>
              </w:rPr>
            </w:pPr>
            <w:r w:rsidRPr="00915A1F">
              <w:rPr>
                <w:noProof/>
                <w:sz w:val="15"/>
                <w:szCs w:val="12"/>
              </w:rPr>
              <w:drawing>
                <wp:inline distT="0" distB="0" distL="0" distR="0" wp14:anchorId="22A11543" wp14:editId="5E66337A">
                  <wp:extent cx="404495" cy="23800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枪.png"/>
                          <pic:cNvPicPr/>
                        </pic:nvPicPr>
                        <pic:blipFill rotWithShape="1">
                          <a:blip r:embed="rId31" cstate="print">
                            <a:extLst>
                              <a:ext uri="{28A0092B-C50C-407E-A947-70E740481C1C}">
                                <a14:useLocalDpi xmlns:a14="http://schemas.microsoft.com/office/drawing/2010/main"/>
                              </a:ext>
                            </a:extLst>
                          </a:blip>
                          <a:srcRect/>
                          <a:stretch/>
                        </pic:blipFill>
                        <pic:spPr bwMode="auto">
                          <a:xfrm>
                            <a:off x="0" y="0"/>
                            <a:ext cx="409907" cy="241187"/>
                          </a:xfrm>
                          <a:prstGeom prst="rect">
                            <a:avLst/>
                          </a:prstGeom>
                          <a:ln>
                            <a:noFill/>
                          </a:ln>
                          <a:extLst>
                            <a:ext uri="{53640926-AAD7-44D8-BBD7-CCE9431645EC}">
                              <a14:shadowObscured xmlns:a14="http://schemas.microsoft.com/office/drawing/2010/main"/>
                            </a:ext>
                          </a:extLst>
                        </pic:spPr>
                      </pic:pic>
                    </a:graphicData>
                  </a:graphic>
                </wp:inline>
              </w:drawing>
            </w:r>
          </w:p>
          <w:p w14:paraId="7E7BCA25" w14:textId="53659606" w:rsidR="007D1D99" w:rsidRPr="00915A1F" w:rsidRDefault="007D1D99" w:rsidP="007D1D99">
            <w:pPr>
              <w:jc w:val="center"/>
              <w:rPr>
                <w:sz w:val="15"/>
                <w:szCs w:val="12"/>
              </w:rPr>
            </w:pPr>
            <w:r w:rsidRPr="00915A1F">
              <w:rPr>
                <w:sz w:val="15"/>
                <w:szCs w:val="12"/>
              </w:rPr>
              <w:t>Gun</w:t>
            </w:r>
          </w:p>
        </w:tc>
        <w:tc>
          <w:tcPr>
            <w:tcW w:w="670" w:type="dxa"/>
            <w:tcBorders>
              <w:top w:val="single" w:sz="4" w:space="0" w:color="auto"/>
              <w:left w:val="single" w:sz="4" w:space="0" w:color="auto"/>
            </w:tcBorders>
          </w:tcPr>
          <w:p w14:paraId="6E06FBA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1CF12C9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8</w:t>
            </w:r>
          </w:p>
        </w:tc>
        <w:tc>
          <w:tcPr>
            <w:tcW w:w="537" w:type="dxa"/>
            <w:tcBorders>
              <w:top w:val="single" w:sz="4" w:space="0" w:color="auto"/>
            </w:tcBorders>
          </w:tcPr>
          <w:p w14:paraId="6B480DCB"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c>
          <w:tcPr>
            <w:tcW w:w="537" w:type="dxa"/>
            <w:tcBorders>
              <w:top w:val="single" w:sz="4" w:space="0" w:color="auto"/>
            </w:tcBorders>
          </w:tcPr>
          <w:p w14:paraId="4646116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46" w:type="dxa"/>
            <w:tcBorders>
              <w:top w:val="single" w:sz="4" w:space="0" w:color="auto"/>
            </w:tcBorders>
          </w:tcPr>
          <w:p w14:paraId="091611D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12" w:type="dxa"/>
            <w:tcBorders>
              <w:top w:val="single" w:sz="4" w:space="0" w:color="auto"/>
            </w:tcBorders>
            <w:vAlign w:val="bottom"/>
          </w:tcPr>
          <w:p w14:paraId="7EB165F8" w14:textId="5B1BDA3B"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7</w:t>
            </w:r>
          </w:p>
        </w:tc>
        <w:tc>
          <w:tcPr>
            <w:tcW w:w="745" w:type="dxa"/>
            <w:tcBorders>
              <w:top w:val="single" w:sz="4" w:space="0" w:color="auto"/>
            </w:tcBorders>
          </w:tcPr>
          <w:p w14:paraId="2EB7C0F2" w14:textId="78CA29C5"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r>
      <w:tr w:rsidR="007D1D99" w:rsidRPr="00C77153" w14:paraId="2E128C9F"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5CF34B2E"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7C98162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7195B17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9</w:t>
            </w:r>
          </w:p>
        </w:tc>
        <w:tc>
          <w:tcPr>
            <w:tcW w:w="537" w:type="dxa"/>
            <w:tcBorders>
              <w:bottom w:val="nil"/>
            </w:tcBorders>
          </w:tcPr>
          <w:p w14:paraId="16C665D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37" w:type="dxa"/>
            <w:tcBorders>
              <w:bottom w:val="nil"/>
            </w:tcBorders>
          </w:tcPr>
          <w:p w14:paraId="543ED9A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46" w:type="dxa"/>
            <w:tcBorders>
              <w:bottom w:val="nil"/>
            </w:tcBorders>
          </w:tcPr>
          <w:p w14:paraId="0A31AE7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12" w:type="dxa"/>
            <w:tcBorders>
              <w:bottom w:val="nil"/>
            </w:tcBorders>
            <w:vAlign w:val="bottom"/>
          </w:tcPr>
          <w:p w14:paraId="3B58397E" w14:textId="5690007E"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5</w:t>
            </w:r>
          </w:p>
        </w:tc>
        <w:tc>
          <w:tcPr>
            <w:tcW w:w="745" w:type="dxa"/>
            <w:tcBorders>
              <w:bottom w:val="nil"/>
            </w:tcBorders>
          </w:tcPr>
          <w:p w14:paraId="2F000026" w14:textId="76A1E196"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9</w:t>
            </w:r>
          </w:p>
        </w:tc>
      </w:tr>
      <w:tr w:rsidR="007D1D99" w:rsidRPr="00C77153" w14:paraId="519C7A91"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18A968EF"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362B630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3981F076"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6</w:t>
            </w:r>
          </w:p>
        </w:tc>
        <w:tc>
          <w:tcPr>
            <w:tcW w:w="537" w:type="dxa"/>
            <w:tcBorders>
              <w:top w:val="nil"/>
              <w:bottom w:val="single" w:sz="4" w:space="0" w:color="auto"/>
            </w:tcBorders>
          </w:tcPr>
          <w:p w14:paraId="48F2A33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37" w:type="dxa"/>
            <w:tcBorders>
              <w:top w:val="nil"/>
              <w:bottom w:val="single" w:sz="4" w:space="0" w:color="auto"/>
            </w:tcBorders>
          </w:tcPr>
          <w:p w14:paraId="1F6BCE8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09</w:t>
            </w:r>
          </w:p>
        </w:tc>
        <w:tc>
          <w:tcPr>
            <w:tcW w:w="546" w:type="dxa"/>
            <w:tcBorders>
              <w:top w:val="nil"/>
              <w:bottom w:val="single" w:sz="4" w:space="0" w:color="auto"/>
            </w:tcBorders>
          </w:tcPr>
          <w:p w14:paraId="05DF7D5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23</w:t>
            </w:r>
          </w:p>
        </w:tc>
        <w:tc>
          <w:tcPr>
            <w:tcW w:w="512" w:type="dxa"/>
            <w:tcBorders>
              <w:top w:val="nil"/>
              <w:bottom w:val="single" w:sz="4" w:space="0" w:color="auto"/>
            </w:tcBorders>
            <w:vAlign w:val="bottom"/>
          </w:tcPr>
          <w:p w14:paraId="6DA17EE0" w14:textId="6D6FD3A9"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4.7</w:t>
            </w:r>
          </w:p>
        </w:tc>
        <w:tc>
          <w:tcPr>
            <w:tcW w:w="745" w:type="dxa"/>
            <w:tcBorders>
              <w:top w:val="nil"/>
              <w:bottom w:val="single" w:sz="4" w:space="0" w:color="auto"/>
            </w:tcBorders>
          </w:tcPr>
          <w:p w14:paraId="69D954F0" w14:textId="42A2764F"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w:t>
            </w:r>
          </w:p>
        </w:tc>
      </w:tr>
      <w:tr w:rsidR="007D1D99" w:rsidRPr="00C77153" w14:paraId="45026EA6"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52709175" w14:textId="77777777" w:rsidR="007D1D99" w:rsidRPr="00915A1F" w:rsidRDefault="007D1D99" w:rsidP="007D1D99">
            <w:pPr>
              <w:jc w:val="center"/>
              <w:rPr>
                <w:sz w:val="15"/>
                <w:szCs w:val="12"/>
              </w:rPr>
            </w:pPr>
            <w:r w:rsidRPr="00915A1F">
              <w:rPr>
                <w:noProof/>
                <w:sz w:val="15"/>
                <w:szCs w:val="12"/>
              </w:rPr>
              <w:drawing>
                <wp:inline distT="0" distB="0" distL="0" distR="0" wp14:anchorId="00C19B54" wp14:editId="4E920257">
                  <wp:extent cx="382201" cy="259108"/>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台灯.png"/>
                          <pic:cNvPicPr/>
                        </pic:nvPicPr>
                        <pic:blipFill rotWithShape="1">
                          <a:blip r:embed="rId32" cstate="print">
                            <a:extLst>
                              <a:ext uri="{28A0092B-C50C-407E-A947-70E740481C1C}">
                                <a14:useLocalDpi xmlns:a14="http://schemas.microsoft.com/office/drawing/2010/main"/>
                              </a:ext>
                            </a:extLst>
                          </a:blip>
                          <a:srcRect/>
                          <a:stretch/>
                        </pic:blipFill>
                        <pic:spPr bwMode="auto">
                          <a:xfrm>
                            <a:off x="0" y="0"/>
                            <a:ext cx="388016" cy="263050"/>
                          </a:xfrm>
                          <a:prstGeom prst="rect">
                            <a:avLst/>
                          </a:prstGeom>
                          <a:ln>
                            <a:noFill/>
                          </a:ln>
                          <a:extLst>
                            <a:ext uri="{53640926-AAD7-44D8-BBD7-CCE9431645EC}">
                              <a14:shadowObscured xmlns:a14="http://schemas.microsoft.com/office/drawing/2010/main"/>
                            </a:ext>
                          </a:extLst>
                        </pic:spPr>
                      </pic:pic>
                    </a:graphicData>
                  </a:graphic>
                </wp:inline>
              </w:drawing>
            </w:r>
          </w:p>
          <w:p w14:paraId="7B16DE6B" w14:textId="30571BBB" w:rsidR="007D1D99" w:rsidRPr="00915A1F" w:rsidRDefault="007D1D99" w:rsidP="007D1D99">
            <w:pPr>
              <w:jc w:val="center"/>
              <w:rPr>
                <w:sz w:val="15"/>
                <w:szCs w:val="12"/>
              </w:rPr>
            </w:pPr>
            <w:r w:rsidRPr="00915A1F">
              <w:rPr>
                <w:sz w:val="15"/>
                <w:szCs w:val="12"/>
              </w:rPr>
              <w:t>Table lamp</w:t>
            </w:r>
          </w:p>
        </w:tc>
        <w:tc>
          <w:tcPr>
            <w:tcW w:w="670" w:type="dxa"/>
            <w:tcBorders>
              <w:top w:val="single" w:sz="4" w:space="0" w:color="auto"/>
              <w:left w:val="single" w:sz="4" w:space="0" w:color="auto"/>
            </w:tcBorders>
          </w:tcPr>
          <w:p w14:paraId="375FB59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6DC6527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5</w:t>
            </w:r>
          </w:p>
        </w:tc>
        <w:tc>
          <w:tcPr>
            <w:tcW w:w="537" w:type="dxa"/>
            <w:tcBorders>
              <w:top w:val="single" w:sz="4" w:space="0" w:color="auto"/>
            </w:tcBorders>
          </w:tcPr>
          <w:p w14:paraId="6C56C60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7</w:t>
            </w:r>
          </w:p>
        </w:tc>
        <w:tc>
          <w:tcPr>
            <w:tcW w:w="537" w:type="dxa"/>
            <w:tcBorders>
              <w:top w:val="single" w:sz="4" w:space="0" w:color="auto"/>
            </w:tcBorders>
          </w:tcPr>
          <w:p w14:paraId="57F7948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7</w:t>
            </w:r>
          </w:p>
        </w:tc>
        <w:tc>
          <w:tcPr>
            <w:tcW w:w="546" w:type="dxa"/>
            <w:tcBorders>
              <w:top w:val="single" w:sz="4" w:space="0" w:color="auto"/>
            </w:tcBorders>
          </w:tcPr>
          <w:p w14:paraId="500A738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5</w:t>
            </w:r>
          </w:p>
        </w:tc>
        <w:tc>
          <w:tcPr>
            <w:tcW w:w="512" w:type="dxa"/>
            <w:tcBorders>
              <w:top w:val="single" w:sz="4" w:space="0" w:color="auto"/>
            </w:tcBorders>
            <w:vAlign w:val="bottom"/>
          </w:tcPr>
          <w:p w14:paraId="3362E627" w14:textId="78D14C35"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rFonts w:hint="eastAsia"/>
                <w:b/>
                <w:bCs/>
                <w:color w:val="FF0000"/>
                <w:sz w:val="15"/>
                <w:szCs w:val="16"/>
                <w:u w:val="single"/>
              </w:rPr>
              <w:t>0.8</w:t>
            </w:r>
            <w:r w:rsidRPr="00904EED">
              <w:rPr>
                <w:b/>
                <w:bCs/>
                <w:color w:val="FF0000"/>
                <w:sz w:val="15"/>
                <w:szCs w:val="16"/>
                <w:u w:val="single"/>
              </w:rPr>
              <w:t>7</w:t>
            </w:r>
          </w:p>
        </w:tc>
        <w:tc>
          <w:tcPr>
            <w:tcW w:w="745" w:type="dxa"/>
            <w:tcBorders>
              <w:top w:val="single" w:sz="4" w:space="0" w:color="auto"/>
            </w:tcBorders>
          </w:tcPr>
          <w:p w14:paraId="3BFF1CD8" w14:textId="678D50D5"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sz w:val="15"/>
                <w:szCs w:val="16"/>
              </w:rPr>
              <w:t>0.84</w:t>
            </w:r>
          </w:p>
        </w:tc>
      </w:tr>
      <w:tr w:rsidR="007D1D99" w:rsidRPr="00C77153" w14:paraId="6BB96235"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095BAA87"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1CA9B6D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35D7252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2</w:t>
            </w:r>
          </w:p>
        </w:tc>
        <w:tc>
          <w:tcPr>
            <w:tcW w:w="537" w:type="dxa"/>
            <w:tcBorders>
              <w:bottom w:val="nil"/>
            </w:tcBorders>
          </w:tcPr>
          <w:p w14:paraId="19B8151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1</w:t>
            </w:r>
          </w:p>
        </w:tc>
        <w:tc>
          <w:tcPr>
            <w:tcW w:w="537" w:type="dxa"/>
            <w:tcBorders>
              <w:bottom w:val="nil"/>
            </w:tcBorders>
          </w:tcPr>
          <w:p w14:paraId="460EE73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3</w:t>
            </w:r>
          </w:p>
        </w:tc>
        <w:tc>
          <w:tcPr>
            <w:tcW w:w="546" w:type="dxa"/>
            <w:tcBorders>
              <w:bottom w:val="nil"/>
            </w:tcBorders>
          </w:tcPr>
          <w:p w14:paraId="44C9994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9</w:t>
            </w:r>
          </w:p>
        </w:tc>
        <w:tc>
          <w:tcPr>
            <w:tcW w:w="512" w:type="dxa"/>
            <w:tcBorders>
              <w:bottom w:val="nil"/>
            </w:tcBorders>
            <w:vAlign w:val="bottom"/>
          </w:tcPr>
          <w:p w14:paraId="2CC9C922" w14:textId="70432FE9"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rFonts w:hint="eastAsia"/>
                <w:b/>
                <w:bCs/>
                <w:color w:val="FF0000"/>
                <w:sz w:val="15"/>
                <w:szCs w:val="16"/>
                <w:u w:val="single"/>
              </w:rPr>
              <w:t>0.86</w:t>
            </w:r>
          </w:p>
        </w:tc>
        <w:tc>
          <w:tcPr>
            <w:tcW w:w="745" w:type="dxa"/>
            <w:tcBorders>
              <w:bottom w:val="nil"/>
            </w:tcBorders>
          </w:tcPr>
          <w:p w14:paraId="050A0047" w14:textId="742439C9"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sz w:val="15"/>
                <w:szCs w:val="16"/>
              </w:rPr>
              <w:t>0.85</w:t>
            </w:r>
          </w:p>
        </w:tc>
      </w:tr>
      <w:tr w:rsidR="007D1D99" w:rsidRPr="00C77153" w14:paraId="2634ED4E"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41F970DB"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196B671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485E958D"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7</w:t>
            </w:r>
          </w:p>
        </w:tc>
        <w:tc>
          <w:tcPr>
            <w:tcW w:w="537" w:type="dxa"/>
            <w:tcBorders>
              <w:top w:val="nil"/>
              <w:bottom w:val="single" w:sz="4" w:space="0" w:color="auto"/>
            </w:tcBorders>
          </w:tcPr>
          <w:p w14:paraId="6F9C24E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37" w:type="dxa"/>
            <w:tcBorders>
              <w:top w:val="nil"/>
              <w:bottom w:val="single" w:sz="4" w:space="0" w:color="auto"/>
            </w:tcBorders>
          </w:tcPr>
          <w:p w14:paraId="5440943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8</w:t>
            </w:r>
          </w:p>
        </w:tc>
        <w:tc>
          <w:tcPr>
            <w:tcW w:w="546" w:type="dxa"/>
            <w:tcBorders>
              <w:top w:val="nil"/>
              <w:bottom w:val="single" w:sz="4" w:space="0" w:color="auto"/>
            </w:tcBorders>
          </w:tcPr>
          <w:p w14:paraId="4C83348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41</w:t>
            </w:r>
          </w:p>
        </w:tc>
        <w:tc>
          <w:tcPr>
            <w:tcW w:w="512" w:type="dxa"/>
            <w:tcBorders>
              <w:top w:val="nil"/>
              <w:bottom w:val="single" w:sz="4" w:space="0" w:color="auto"/>
            </w:tcBorders>
            <w:vAlign w:val="bottom"/>
          </w:tcPr>
          <w:p w14:paraId="34CEEAAE" w14:textId="5C91F6BA"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3.04</w:t>
            </w:r>
          </w:p>
        </w:tc>
        <w:tc>
          <w:tcPr>
            <w:tcW w:w="745" w:type="dxa"/>
            <w:tcBorders>
              <w:top w:val="nil"/>
              <w:bottom w:val="single" w:sz="4" w:space="0" w:color="auto"/>
            </w:tcBorders>
          </w:tcPr>
          <w:p w14:paraId="60833FD6" w14:textId="5435F398"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28</w:t>
            </w:r>
          </w:p>
        </w:tc>
      </w:tr>
      <w:tr w:rsidR="007D1D99" w:rsidRPr="00C77153" w14:paraId="72651FFA"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428C2069" w14:textId="77777777" w:rsidR="007D1D99" w:rsidRPr="00915A1F" w:rsidRDefault="007D1D99" w:rsidP="007D1D99">
            <w:pPr>
              <w:jc w:val="center"/>
              <w:rPr>
                <w:sz w:val="15"/>
                <w:szCs w:val="12"/>
              </w:rPr>
            </w:pPr>
            <w:r w:rsidRPr="00915A1F">
              <w:rPr>
                <w:noProof/>
                <w:sz w:val="15"/>
                <w:szCs w:val="12"/>
              </w:rPr>
              <w:drawing>
                <wp:inline distT="0" distB="0" distL="0" distR="0" wp14:anchorId="1B3E085D" wp14:editId="657AE396">
                  <wp:extent cx="317954" cy="251460"/>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桌子.png"/>
                          <pic:cNvPicPr/>
                        </pic:nvPicPr>
                        <pic:blipFill rotWithShape="1">
                          <a:blip r:embed="rId33" cstate="print">
                            <a:extLst>
                              <a:ext uri="{28A0092B-C50C-407E-A947-70E740481C1C}">
                                <a14:useLocalDpi xmlns:a14="http://schemas.microsoft.com/office/drawing/2010/main"/>
                              </a:ext>
                            </a:extLst>
                          </a:blip>
                          <a:srcRect t="-1" b="11607"/>
                          <a:stretch/>
                        </pic:blipFill>
                        <pic:spPr bwMode="auto">
                          <a:xfrm>
                            <a:off x="0" y="0"/>
                            <a:ext cx="323789" cy="256075"/>
                          </a:xfrm>
                          <a:prstGeom prst="rect">
                            <a:avLst/>
                          </a:prstGeom>
                          <a:ln>
                            <a:noFill/>
                          </a:ln>
                          <a:extLst>
                            <a:ext uri="{53640926-AAD7-44D8-BBD7-CCE9431645EC}">
                              <a14:shadowObscured xmlns:a14="http://schemas.microsoft.com/office/drawing/2010/main"/>
                            </a:ext>
                          </a:extLst>
                        </pic:spPr>
                      </pic:pic>
                    </a:graphicData>
                  </a:graphic>
                </wp:inline>
              </w:drawing>
            </w:r>
          </w:p>
          <w:p w14:paraId="578086C7" w14:textId="444F8DA0" w:rsidR="007D1D99" w:rsidRPr="00915A1F" w:rsidRDefault="007D1D99" w:rsidP="007D1D99">
            <w:pPr>
              <w:jc w:val="center"/>
              <w:rPr>
                <w:sz w:val="15"/>
                <w:szCs w:val="12"/>
              </w:rPr>
            </w:pPr>
            <w:r w:rsidRPr="00915A1F">
              <w:rPr>
                <w:sz w:val="15"/>
                <w:szCs w:val="12"/>
              </w:rPr>
              <w:t>Table</w:t>
            </w:r>
          </w:p>
        </w:tc>
        <w:tc>
          <w:tcPr>
            <w:tcW w:w="670" w:type="dxa"/>
            <w:tcBorders>
              <w:top w:val="single" w:sz="4" w:space="0" w:color="auto"/>
              <w:left w:val="single" w:sz="4" w:space="0" w:color="auto"/>
            </w:tcBorders>
          </w:tcPr>
          <w:p w14:paraId="78BF580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5FA11FA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4</w:t>
            </w:r>
          </w:p>
        </w:tc>
        <w:tc>
          <w:tcPr>
            <w:tcW w:w="537" w:type="dxa"/>
            <w:tcBorders>
              <w:top w:val="single" w:sz="4" w:space="0" w:color="auto"/>
            </w:tcBorders>
          </w:tcPr>
          <w:p w14:paraId="4347D6C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37" w:type="dxa"/>
            <w:tcBorders>
              <w:top w:val="single" w:sz="4" w:space="0" w:color="auto"/>
            </w:tcBorders>
          </w:tcPr>
          <w:p w14:paraId="3607885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89</w:t>
            </w:r>
          </w:p>
        </w:tc>
        <w:tc>
          <w:tcPr>
            <w:tcW w:w="546" w:type="dxa"/>
            <w:tcBorders>
              <w:top w:val="single" w:sz="4" w:space="0" w:color="auto"/>
            </w:tcBorders>
          </w:tcPr>
          <w:p w14:paraId="5A05D7E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89</w:t>
            </w:r>
          </w:p>
        </w:tc>
        <w:tc>
          <w:tcPr>
            <w:tcW w:w="512" w:type="dxa"/>
            <w:tcBorders>
              <w:top w:val="single" w:sz="4" w:space="0" w:color="auto"/>
            </w:tcBorders>
            <w:vAlign w:val="bottom"/>
          </w:tcPr>
          <w:p w14:paraId="0F6D4DD4" w14:textId="5359B7CA"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2</w:t>
            </w:r>
          </w:p>
        </w:tc>
        <w:tc>
          <w:tcPr>
            <w:tcW w:w="745" w:type="dxa"/>
            <w:tcBorders>
              <w:top w:val="single" w:sz="4" w:space="0" w:color="auto"/>
            </w:tcBorders>
          </w:tcPr>
          <w:p w14:paraId="2D38AD82" w14:textId="010DF499"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89</w:t>
            </w:r>
          </w:p>
        </w:tc>
      </w:tr>
      <w:tr w:rsidR="007D1D99" w:rsidRPr="00C77153" w14:paraId="66B123A2"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2C88AC2A"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124181EE"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7622438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37" w:type="dxa"/>
            <w:tcBorders>
              <w:bottom w:val="nil"/>
            </w:tcBorders>
          </w:tcPr>
          <w:p w14:paraId="1B866BF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37" w:type="dxa"/>
            <w:tcBorders>
              <w:bottom w:val="nil"/>
            </w:tcBorders>
          </w:tcPr>
          <w:p w14:paraId="0EE994D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9</w:t>
            </w:r>
          </w:p>
        </w:tc>
        <w:tc>
          <w:tcPr>
            <w:tcW w:w="546" w:type="dxa"/>
            <w:tcBorders>
              <w:bottom w:val="nil"/>
            </w:tcBorders>
          </w:tcPr>
          <w:p w14:paraId="31FEC97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93</w:t>
            </w:r>
          </w:p>
        </w:tc>
        <w:tc>
          <w:tcPr>
            <w:tcW w:w="512" w:type="dxa"/>
            <w:tcBorders>
              <w:bottom w:val="nil"/>
            </w:tcBorders>
            <w:vAlign w:val="bottom"/>
          </w:tcPr>
          <w:p w14:paraId="55FB495C" w14:textId="33ECB426"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1</w:t>
            </w:r>
          </w:p>
        </w:tc>
        <w:tc>
          <w:tcPr>
            <w:tcW w:w="745" w:type="dxa"/>
            <w:tcBorders>
              <w:bottom w:val="nil"/>
            </w:tcBorders>
          </w:tcPr>
          <w:p w14:paraId="168425F7" w14:textId="6F4F72FD"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1</w:t>
            </w:r>
          </w:p>
        </w:tc>
      </w:tr>
      <w:tr w:rsidR="007D1D99" w:rsidRPr="00C77153" w14:paraId="14AC042B"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34B0F2D1"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03600429"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158C504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61</w:t>
            </w:r>
          </w:p>
        </w:tc>
        <w:tc>
          <w:tcPr>
            <w:tcW w:w="537" w:type="dxa"/>
            <w:tcBorders>
              <w:top w:val="nil"/>
              <w:bottom w:val="single" w:sz="4" w:space="0" w:color="auto"/>
            </w:tcBorders>
          </w:tcPr>
          <w:p w14:paraId="42F0237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1</w:t>
            </w:r>
          </w:p>
        </w:tc>
        <w:tc>
          <w:tcPr>
            <w:tcW w:w="537" w:type="dxa"/>
            <w:tcBorders>
              <w:top w:val="nil"/>
              <w:bottom w:val="single" w:sz="4" w:space="0" w:color="auto"/>
            </w:tcBorders>
          </w:tcPr>
          <w:p w14:paraId="118D28C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3</w:t>
            </w:r>
          </w:p>
        </w:tc>
        <w:tc>
          <w:tcPr>
            <w:tcW w:w="546" w:type="dxa"/>
            <w:tcBorders>
              <w:top w:val="nil"/>
              <w:bottom w:val="single" w:sz="4" w:space="0" w:color="auto"/>
            </w:tcBorders>
          </w:tcPr>
          <w:p w14:paraId="6F623BF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53</w:t>
            </w:r>
          </w:p>
        </w:tc>
        <w:tc>
          <w:tcPr>
            <w:tcW w:w="512" w:type="dxa"/>
            <w:tcBorders>
              <w:top w:val="nil"/>
              <w:bottom w:val="single" w:sz="4" w:space="0" w:color="auto"/>
            </w:tcBorders>
            <w:vAlign w:val="bottom"/>
          </w:tcPr>
          <w:p w14:paraId="676F1544" w14:textId="1AC7E1A2"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3.5</w:t>
            </w:r>
          </w:p>
        </w:tc>
        <w:tc>
          <w:tcPr>
            <w:tcW w:w="745" w:type="dxa"/>
            <w:tcBorders>
              <w:top w:val="nil"/>
              <w:bottom w:val="single" w:sz="4" w:space="0" w:color="auto"/>
            </w:tcBorders>
          </w:tcPr>
          <w:p w14:paraId="26A4A072" w14:textId="243A30CE"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6</w:t>
            </w:r>
          </w:p>
        </w:tc>
      </w:tr>
      <w:tr w:rsidR="007D1D99" w:rsidRPr="00C77153" w14:paraId="32035A3A"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2BA1B13D" w14:textId="77777777" w:rsidR="007D1D99" w:rsidRPr="00915A1F" w:rsidRDefault="007D1D99" w:rsidP="007D1D99">
            <w:pPr>
              <w:jc w:val="center"/>
              <w:rPr>
                <w:sz w:val="15"/>
                <w:szCs w:val="12"/>
              </w:rPr>
            </w:pPr>
            <w:r w:rsidRPr="00915A1F">
              <w:rPr>
                <w:noProof/>
                <w:sz w:val="15"/>
                <w:szCs w:val="12"/>
              </w:rPr>
              <w:drawing>
                <wp:inline distT="0" distB="0" distL="0" distR="0" wp14:anchorId="257214D5" wp14:editId="51F88EAD">
                  <wp:extent cx="313475" cy="1954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包.png"/>
                          <pic:cNvPicPr/>
                        </pic:nvPicPr>
                        <pic:blipFill rotWithShape="1">
                          <a:blip r:embed="rId34" cstate="print">
                            <a:extLst>
                              <a:ext uri="{28A0092B-C50C-407E-A947-70E740481C1C}">
                                <a14:useLocalDpi xmlns:a14="http://schemas.microsoft.com/office/drawing/2010/main"/>
                              </a:ext>
                            </a:extLst>
                          </a:blip>
                          <a:srcRect/>
                          <a:stretch/>
                        </pic:blipFill>
                        <pic:spPr bwMode="auto">
                          <a:xfrm>
                            <a:off x="0" y="0"/>
                            <a:ext cx="325120" cy="202731"/>
                          </a:xfrm>
                          <a:prstGeom prst="rect">
                            <a:avLst/>
                          </a:prstGeom>
                          <a:ln>
                            <a:noFill/>
                          </a:ln>
                          <a:extLst>
                            <a:ext uri="{53640926-AAD7-44D8-BBD7-CCE9431645EC}">
                              <a14:shadowObscured xmlns:a14="http://schemas.microsoft.com/office/drawing/2010/main"/>
                            </a:ext>
                          </a:extLst>
                        </pic:spPr>
                      </pic:pic>
                    </a:graphicData>
                  </a:graphic>
                </wp:inline>
              </w:drawing>
            </w:r>
          </w:p>
          <w:p w14:paraId="2628956D" w14:textId="2532564C" w:rsidR="007D1D99" w:rsidRPr="00915A1F" w:rsidRDefault="007D1D99" w:rsidP="007D1D99">
            <w:pPr>
              <w:jc w:val="center"/>
              <w:rPr>
                <w:sz w:val="15"/>
                <w:szCs w:val="12"/>
              </w:rPr>
            </w:pPr>
            <w:r w:rsidRPr="00915A1F">
              <w:rPr>
                <w:sz w:val="15"/>
                <w:szCs w:val="12"/>
              </w:rPr>
              <w:t>Package</w:t>
            </w:r>
          </w:p>
        </w:tc>
        <w:tc>
          <w:tcPr>
            <w:tcW w:w="670" w:type="dxa"/>
            <w:tcBorders>
              <w:top w:val="single" w:sz="4" w:space="0" w:color="auto"/>
              <w:left w:val="single" w:sz="4" w:space="0" w:color="auto"/>
            </w:tcBorders>
          </w:tcPr>
          <w:p w14:paraId="7DF94C16"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5FE8F1D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62</w:t>
            </w:r>
          </w:p>
        </w:tc>
        <w:tc>
          <w:tcPr>
            <w:tcW w:w="537" w:type="dxa"/>
            <w:tcBorders>
              <w:top w:val="single" w:sz="4" w:space="0" w:color="auto"/>
            </w:tcBorders>
          </w:tcPr>
          <w:p w14:paraId="06936728"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37" w:type="dxa"/>
            <w:tcBorders>
              <w:top w:val="single" w:sz="4" w:space="0" w:color="auto"/>
            </w:tcBorders>
          </w:tcPr>
          <w:p w14:paraId="5FE9220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46" w:type="dxa"/>
            <w:tcBorders>
              <w:top w:val="single" w:sz="4" w:space="0" w:color="auto"/>
            </w:tcBorders>
          </w:tcPr>
          <w:p w14:paraId="0DCB3EBD"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12" w:type="dxa"/>
            <w:tcBorders>
              <w:top w:val="single" w:sz="4" w:space="0" w:color="auto"/>
            </w:tcBorders>
            <w:vAlign w:val="bottom"/>
          </w:tcPr>
          <w:p w14:paraId="45F91406" w14:textId="43CFD8FF"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rFonts w:hint="eastAsia"/>
                <w:b/>
                <w:bCs/>
                <w:color w:val="FF0000"/>
                <w:sz w:val="15"/>
                <w:szCs w:val="16"/>
                <w:u w:val="single"/>
              </w:rPr>
              <w:t>0.96</w:t>
            </w:r>
          </w:p>
        </w:tc>
        <w:tc>
          <w:tcPr>
            <w:tcW w:w="745" w:type="dxa"/>
            <w:tcBorders>
              <w:top w:val="single" w:sz="4" w:space="0" w:color="auto"/>
            </w:tcBorders>
          </w:tcPr>
          <w:p w14:paraId="4932841E" w14:textId="2B8FC804"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r>
      <w:tr w:rsidR="007D1D99" w:rsidRPr="00C77153" w14:paraId="5CE412E5"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45A9290E"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0598CA97"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51A0C7C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27</w:t>
            </w:r>
          </w:p>
        </w:tc>
        <w:tc>
          <w:tcPr>
            <w:tcW w:w="537" w:type="dxa"/>
            <w:tcBorders>
              <w:bottom w:val="nil"/>
            </w:tcBorders>
          </w:tcPr>
          <w:p w14:paraId="201D6E6C"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6</w:t>
            </w:r>
          </w:p>
        </w:tc>
        <w:tc>
          <w:tcPr>
            <w:tcW w:w="537" w:type="dxa"/>
            <w:tcBorders>
              <w:bottom w:val="nil"/>
            </w:tcBorders>
          </w:tcPr>
          <w:p w14:paraId="2421D72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4</w:t>
            </w:r>
          </w:p>
        </w:tc>
        <w:tc>
          <w:tcPr>
            <w:tcW w:w="546" w:type="dxa"/>
            <w:tcBorders>
              <w:bottom w:val="nil"/>
            </w:tcBorders>
          </w:tcPr>
          <w:p w14:paraId="41473281"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12" w:type="dxa"/>
            <w:tcBorders>
              <w:bottom w:val="nil"/>
            </w:tcBorders>
            <w:vAlign w:val="bottom"/>
          </w:tcPr>
          <w:p w14:paraId="3AD83A5E" w14:textId="17C491D8"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5</w:t>
            </w:r>
          </w:p>
        </w:tc>
        <w:tc>
          <w:tcPr>
            <w:tcW w:w="745" w:type="dxa"/>
            <w:tcBorders>
              <w:bottom w:val="nil"/>
            </w:tcBorders>
          </w:tcPr>
          <w:p w14:paraId="63696211" w14:textId="7F820A76"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r>
      <w:tr w:rsidR="007D1D99" w:rsidRPr="00C77153" w14:paraId="32485BFE"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34B5CA89"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3D27C076"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390F4EC7"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58</w:t>
            </w:r>
          </w:p>
        </w:tc>
        <w:tc>
          <w:tcPr>
            <w:tcW w:w="537" w:type="dxa"/>
            <w:tcBorders>
              <w:top w:val="nil"/>
              <w:bottom w:val="single" w:sz="4" w:space="0" w:color="auto"/>
            </w:tcBorders>
          </w:tcPr>
          <w:p w14:paraId="1B4DEEF4"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7</w:t>
            </w:r>
          </w:p>
        </w:tc>
        <w:tc>
          <w:tcPr>
            <w:tcW w:w="537" w:type="dxa"/>
            <w:tcBorders>
              <w:top w:val="nil"/>
              <w:bottom w:val="single" w:sz="4" w:space="0" w:color="auto"/>
            </w:tcBorders>
          </w:tcPr>
          <w:p w14:paraId="17D4C52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w:t>
            </w:r>
          </w:p>
        </w:tc>
        <w:tc>
          <w:tcPr>
            <w:tcW w:w="546" w:type="dxa"/>
            <w:tcBorders>
              <w:top w:val="nil"/>
              <w:bottom w:val="single" w:sz="4" w:space="0" w:color="auto"/>
            </w:tcBorders>
          </w:tcPr>
          <w:p w14:paraId="589B6F8F"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56</w:t>
            </w:r>
          </w:p>
        </w:tc>
        <w:tc>
          <w:tcPr>
            <w:tcW w:w="512" w:type="dxa"/>
            <w:tcBorders>
              <w:top w:val="nil"/>
              <w:bottom w:val="single" w:sz="4" w:space="0" w:color="auto"/>
            </w:tcBorders>
            <w:vAlign w:val="bottom"/>
          </w:tcPr>
          <w:p w14:paraId="0E9D2924" w14:textId="6B1BD1D3"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2.05</w:t>
            </w:r>
          </w:p>
        </w:tc>
        <w:tc>
          <w:tcPr>
            <w:tcW w:w="745" w:type="dxa"/>
            <w:tcBorders>
              <w:top w:val="nil"/>
              <w:bottom w:val="single" w:sz="4" w:space="0" w:color="auto"/>
            </w:tcBorders>
          </w:tcPr>
          <w:p w14:paraId="5E13A25B" w14:textId="1443F866"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2</w:t>
            </w:r>
          </w:p>
        </w:tc>
      </w:tr>
      <w:tr w:rsidR="007D1D99" w:rsidRPr="00C77153" w14:paraId="7C0B5941"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single" w:sz="4" w:space="0" w:color="auto"/>
              <w:right w:val="single" w:sz="4" w:space="0" w:color="auto"/>
            </w:tcBorders>
            <w:vAlign w:val="bottom"/>
          </w:tcPr>
          <w:p w14:paraId="797D68F6" w14:textId="5B309BAD" w:rsidR="00904EED" w:rsidRDefault="00904EED" w:rsidP="007D1D99">
            <w:pPr>
              <w:jc w:val="center"/>
              <w:rPr>
                <w:sz w:val="15"/>
                <w:szCs w:val="12"/>
              </w:rPr>
            </w:pPr>
            <w:r w:rsidRPr="00915A1F">
              <w:rPr>
                <w:noProof/>
                <w:sz w:val="15"/>
                <w:szCs w:val="12"/>
              </w:rPr>
              <w:drawing>
                <wp:inline distT="0" distB="0" distL="0" distR="0" wp14:anchorId="72D134DB" wp14:editId="5EE59CCF">
                  <wp:extent cx="322985" cy="186346"/>
                  <wp:effectExtent l="0" t="0" r="127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笔记本.png"/>
                          <pic:cNvPicPr/>
                        </pic:nvPicPr>
                        <pic:blipFill rotWithShape="1">
                          <a:blip r:embed="rId35" cstate="print">
                            <a:extLst>
                              <a:ext uri="{28A0092B-C50C-407E-A947-70E740481C1C}">
                                <a14:useLocalDpi xmlns:a14="http://schemas.microsoft.com/office/drawing/2010/main"/>
                              </a:ext>
                            </a:extLst>
                          </a:blip>
                          <a:srcRect/>
                          <a:stretch/>
                        </pic:blipFill>
                        <pic:spPr bwMode="auto">
                          <a:xfrm>
                            <a:off x="0" y="0"/>
                            <a:ext cx="332552" cy="191866"/>
                          </a:xfrm>
                          <a:prstGeom prst="rect">
                            <a:avLst/>
                          </a:prstGeom>
                          <a:ln>
                            <a:noFill/>
                          </a:ln>
                          <a:extLst>
                            <a:ext uri="{53640926-AAD7-44D8-BBD7-CCE9431645EC}">
                              <a14:shadowObscured xmlns:a14="http://schemas.microsoft.com/office/drawing/2010/main"/>
                            </a:ext>
                          </a:extLst>
                        </pic:spPr>
                      </pic:pic>
                    </a:graphicData>
                  </a:graphic>
                </wp:inline>
              </w:drawing>
            </w:r>
          </w:p>
          <w:p w14:paraId="1CFDFE6F" w14:textId="6C790338" w:rsidR="007D1D99" w:rsidRPr="00915A1F" w:rsidRDefault="007D1D99" w:rsidP="007D1D99">
            <w:pPr>
              <w:jc w:val="center"/>
              <w:rPr>
                <w:sz w:val="15"/>
                <w:szCs w:val="12"/>
              </w:rPr>
            </w:pPr>
            <w:r w:rsidRPr="00915A1F">
              <w:rPr>
                <w:sz w:val="15"/>
                <w:szCs w:val="12"/>
              </w:rPr>
              <w:t>Notebook</w:t>
            </w:r>
          </w:p>
        </w:tc>
        <w:tc>
          <w:tcPr>
            <w:tcW w:w="670" w:type="dxa"/>
            <w:tcBorders>
              <w:top w:val="single" w:sz="4" w:space="0" w:color="auto"/>
              <w:left w:val="single" w:sz="4" w:space="0" w:color="auto"/>
            </w:tcBorders>
          </w:tcPr>
          <w:p w14:paraId="5716B606"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1D51EBE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37" w:type="dxa"/>
            <w:tcBorders>
              <w:top w:val="single" w:sz="4" w:space="0" w:color="auto"/>
            </w:tcBorders>
          </w:tcPr>
          <w:p w14:paraId="6AD2FF9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7</w:t>
            </w:r>
          </w:p>
        </w:tc>
        <w:tc>
          <w:tcPr>
            <w:tcW w:w="537" w:type="dxa"/>
            <w:tcBorders>
              <w:top w:val="single" w:sz="4" w:space="0" w:color="auto"/>
            </w:tcBorders>
          </w:tcPr>
          <w:p w14:paraId="3BA31593"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c>
          <w:tcPr>
            <w:tcW w:w="546" w:type="dxa"/>
            <w:tcBorders>
              <w:top w:val="single" w:sz="4" w:space="0" w:color="auto"/>
            </w:tcBorders>
          </w:tcPr>
          <w:p w14:paraId="7A7F6F5B"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7</w:t>
            </w:r>
          </w:p>
        </w:tc>
        <w:tc>
          <w:tcPr>
            <w:tcW w:w="512" w:type="dxa"/>
            <w:tcBorders>
              <w:top w:val="single" w:sz="4" w:space="0" w:color="auto"/>
            </w:tcBorders>
            <w:vAlign w:val="bottom"/>
          </w:tcPr>
          <w:p w14:paraId="366DD397" w14:textId="59C3FCD1"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7</w:t>
            </w:r>
          </w:p>
        </w:tc>
        <w:tc>
          <w:tcPr>
            <w:tcW w:w="745" w:type="dxa"/>
            <w:tcBorders>
              <w:top w:val="single" w:sz="4" w:space="0" w:color="auto"/>
            </w:tcBorders>
          </w:tcPr>
          <w:p w14:paraId="05DFF6CA" w14:textId="3E3FF384"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7</w:t>
            </w:r>
          </w:p>
        </w:tc>
      </w:tr>
      <w:tr w:rsidR="007D1D99" w:rsidRPr="00C77153" w14:paraId="6B464907"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5A6C0374" w14:textId="77777777" w:rsidR="007D1D99" w:rsidRPr="00915A1F" w:rsidRDefault="007D1D99" w:rsidP="007D1D99">
            <w:pPr>
              <w:jc w:val="center"/>
              <w:rPr>
                <w:sz w:val="15"/>
                <w:szCs w:val="12"/>
              </w:rPr>
            </w:pPr>
          </w:p>
        </w:tc>
        <w:tc>
          <w:tcPr>
            <w:tcW w:w="670" w:type="dxa"/>
            <w:tcBorders>
              <w:left w:val="single" w:sz="4" w:space="0" w:color="auto"/>
              <w:bottom w:val="nil"/>
            </w:tcBorders>
          </w:tcPr>
          <w:p w14:paraId="7CCD6842"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6F259420"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9</w:t>
            </w:r>
          </w:p>
        </w:tc>
        <w:tc>
          <w:tcPr>
            <w:tcW w:w="537" w:type="dxa"/>
            <w:tcBorders>
              <w:bottom w:val="nil"/>
            </w:tcBorders>
          </w:tcPr>
          <w:p w14:paraId="0FB07C0D"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c>
          <w:tcPr>
            <w:tcW w:w="537" w:type="dxa"/>
            <w:tcBorders>
              <w:bottom w:val="nil"/>
            </w:tcBorders>
          </w:tcPr>
          <w:p w14:paraId="0093ABE9"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c>
          <w:tcPr>
            <w:tcW w:w="546" w:type="dxa"/>
            <w:tcBorders>
              <w:bottom w:val="nil"/>
            </w:tcBorders>
          </w:tcPr>
          <w:p w14:paraId="3C36AB10"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c>
          <w:tcPr>
            <w:tcW w:w="512" w:type="dxa"/>
            <w:tcBorders>
              <w:bottom w:val="nil"/>
            </w:tcBorders>
            <w:vAlign w:val="bottom"/>
          </w:tcPr>
          <w:p w14:paraId="759C2433" w14:textId="4EC6B777" w:rsidR="007D1D99" w:rsidRPr="007D1D99"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0.97</w:t>
            </w:r>
          </w:p>
        </w:tc>
        <w:tc>
          <w:tcPr>
            <w:tcW w:w="745" w:type="dxa"/>
            <w:tcBorders>
              <w:bottom w:val="nil"/>
            </w:tcBorders>
          </w:tcPr>
          <w:p w14:paraId="184D5F1B" w14:textId="2E5B0A05"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8</w:t>
            </w:r>
          </w:p>
        </w:tc>
      </w:tr>
      <w:tr w:rsidR="007D1D99" w:rsidRPr="00C77153" w14:paraId="13141C6C" w14:textId="77777777" w:rsidTr="00F418B5">
        <w:trPr>
          <w:trHeight w:val="283"/>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026C708E" w14:textId="77777777" w:rsidR="007D1D99" w:rsidRPr="00915A1F" w:rsidRDefault="007D1D99" w:rsidP="007D1D99">
            <w:pPr>
              <w:jc w:val="center"/>
              <w:rPr>
                <w:sz w:val="15"/>
                <w:szCs w:val="12"/>
              </w:rPr>
            </w:pPr>
          </w:p>
        </w:tc>
        <w:tc>
          <w:tcPr>
            <w:tcW w:w="670" w:type="dxa"/>
            <w:tcBorders>
              <w:top w:val="nil"/>
              <w:left w:val="single" w:sz="4" w:space="0" w:color="auto"/>
              <w:bottom w:val="single" w:sz="4" w:space="0" w:color="auto"/>
            </w:tcBorders>
          </w:tcPr>
          <w:p w14:paraId="1526B75A"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0954C148" w14:textId="77777777" w:rsidR="007D1D99" w:rsidRPr="00904EED" w:rsidRDefault="007D1D99" w:rsidP="007D1D9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7</w:t>
            </w:r>
          </w:p>
        </w:tc>
        <w:tc>
          <w:tcPr>
            <w:tcW w:w="537" w:type="dxa"/>
            <w:tcBorders>
              <w:top w:val="nil"/>
              <w:bottom w:val="single" w:sz="4" w:space="0" w:color="auto"/>
            </w:tcBorders>
          </w:tcPr>
          <w:p w14:paraId="13879983"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w:t>
            </w:r>
          </w:p>
        </w:tc>
        <w:tc>
          <w:tcPr>
            <w:tcW w:w="537" w:type="dxa"/>
            <w:tcBorders>
              <w:top w:val="nil"/>
              <w:bottom w:val="single" w:sz="4" w:space="0" w:color="auto"/>
            </w:tcBorders>
          </w:tcPr>
          <w:p w14:paraId="5418EC76"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2</w:t>
            </w:r>
          </w:p>
        </w:tc>
        <w:tc>
          <w:tcPr>
            <w:tcW w:w="546" w:type="dxa"/>
            <w:tcBorders>
              <w:top w:val="nil"/>
              <w:bottom w:val="single" w:sz="4" w:space="0" w:color="auto"/>
            </w:tcBorders>
          </w:tcPr>
          <w:p w14:paraId="5B345BB5" w14:textId="77777777"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25</w:t>
            </w:r>
          </w:p>
        </w:tc>
        <w:tc>
          <w:tcPr>
            <w:tcW w:w="512" w:type="dxa"/>
            <w:tcBorders>
              <w:top w:val="nil"/>
              <w:bottom w:val="single" w:sz="4" w:space="0" w:color="auto"/>
            </w:tcBorders>
            <w:vAlign w:val="bottom"/>
          </w:tcPr>
          <w:p w14:paraId="7BCAF413" w14:textId="38792C65"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7D1D99">
              <w:rPr>
                <w:rFonts w:hint="eastAsia"/>
                <w:sz w:val="15"/>
                <w:szCs w:val="16"/>
              </w:rPr>
              <w:t>3.6</w:t>
            </w:r>
          </w:p>
        </w:tc>
        <w:tc>
          <w:tcPr>
            <w:tcW w:w="745" w:type="dxa"/>
            <w:tcBorders>
              <w:top w:val="nil"/>
              <w:bottom w:val="single" w:sz="4" w:space="0" w:color="auto"/>
            </w:tcBorders>
          </w:tcPr>
          <w:p w14:paraId="02AF1DBA" w14:textId="0225B630" w:rsidR="007D1D99" w:rsidRPr="00915A1F" w:rsidRDefault="007D1D99" w:rsidP="007D1D9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8</w:t>
            </w:r>
          </w:p>
        </w:tc>
      </w:tr>
      <w:tr w:rsidR="007D1D99" w:rsidRPr="00C77153" w14:paraId="2D397461"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nil"/>
              <w:right w:val="single" w:sz="4" w:space="0" w:color="auto"/>
            </w:tcBorders>
            <w:vAlign w:val="bottom"/>
          </w:tcPr>
          <w:p w14:paraId="65A11D5B" w14:textId="77777777" w:rsidR="00915A1F" w:rsidRPr="00915A1F" w:rsidRDefault="00915A1F" w:rsidP="00C872FB">
            <w:pPr>
              <w:jc w:val="center"/>
              <w:rPr>
                <w:sz w:val="15"/>
                <w:szCs w:val="12"/>
              </w:rPr>
            </w:pPr>
            <w:r w:rsidRPr="00915A1F">
              <w:rPr>
                <w:noProof/>
                <w:sz w:val="15"/>
                <w:szCs w:val="12"/>
              </w:rPr>
              <w:drawing>
                <wp:inline distT="0" distB="0" distL="0" distR="0" wp14:anchorId="3E6076BC" wp14:editId="6E469796">
                  <wp:extent cx="292049" cy="208946"/>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刀子.png"/>
                          <pic:cNvPicPr/>
                        </pic:nvPicPr>
                        <pic:blipFill rotWithShape="1">
                          <a:blip r:embed="rId36" cstate="print">
                            <a:extLst>
                              <a:ext uri="{28A0092B-C50C-407E-A947-70E740481C1C}">
                                <a14:useLocalDpi xmlns:a14="http://schemas.microsoft.com/office/drawing/2010/main"/>
                              </a:ext>
                            </a:extLst>
                          </a:blip>
                          <a:srcRect/>
                          <a:stretch/>
                        </pic:blipFill>
                        <pic:spPr bwMode="auto">
                          <a:xfrm>
                            <a:off x="0" y="0"/>
                            <a:ext cx="315381" cy="225639"/>
                          </a:xfrm>
                          <a:prstGeom prst="rect">
                            <a:avLst/>
                          </a:prstGeom>
                          <a:ln>
                            <a:noFill/>
                          </a:ln>
                          <a:extLst>
                            <a:ext uri="{53640926-AAD7-44D8-BBD7-CCE9431645EC}">
                              <a14:shadowObscured xmlns:a14="http://schemas.microsoft.com/office/drawing/2010/main"/>
                            </a:ext>
                          </a:extLst>
                        </pic:spPr>
                      </pic:pic>
                    </a:graphicData>
                  </a:graphic>
                </wp:inline>
              </w:drawing>
            </w:r>
          </w:p>
          <w:p w14:paraId="05932964" w14:textId="46E120F2" w:rsidR="00915A1F" w:rsidRPr="00915A1F" w:rsidRDefault="00915A1F" w:rsidP="00C872FB">
            <w:pPr>
              <w:jc w:val="center"/>
              <w:rPr>
                <w:sz w:val="15"/>
                <w:szCs w:val="12"/>
              </w:rPr>
            </w:pPr>
            <w:r w:rsidRPr="00915A1F">
              <w:rPr>
                <w:sz w:val="15"/>
                <w:szCs w:val="12"/>
              </w:rPr>
              <w:t>Knife</w:t>
            </w:r>
          </w:p>
        </w:tc>
        <w:tc>
          <w:tcPr>
            <w:tcW w:w="670" w:type="dxa"/>
            <w:tcBorders>
              <w:top w:val="single" w:sz="4" w:space="0" w:color="auto"/>
              <w:left w:val="single" w:sz="4" w:space="0" w:color="auto"/>
            </w:tcBorders>
          </w:tcPr>
          <w:p w14:paraId="79A796C0"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2D4F3126"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37" w:type="dxa"/>
            <w:tcBorders>
              <w:top w:val="single" w:sz="4" w:space="0" w:color="auto"/>
            </w:tcBorders>
          </w:tcPr>
          <w:p w14:paraId="521D39C6"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37" w:type="dxa"/>
            <w:tcBorders>
              <w:top w:val="single" w:sz="4" w:space="0" w:color="auto"/>
            </w:tcBorders>
          </w:tcPr>
          <w:p w14:paraId="463E38E5"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8</w:t>
            </w:r>
          </w:p>
        </w:tc>
        <w:tc>
          <w:tcPr>
            <w:tcW w:w="546" w:type="dxa"/>
            <w:tcBorders>
              <w:top w:val="single" w:sz="4" w:space="0" w:color="auto"/>
            </w:tcBorders>
          </w:tcPr>
          <w:p w14:paraId="5C198C7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8</w:t>
            </w:r>
          </w:p>
        </w:tc>
        <w:tc>
          <w:tcPr>
            <w:tcW w:w="512" w:type="dxa"/>
            <w:tcBorders>
              <w:top w:val="single" w:sz="4" w:space="0" w:color="auto"/>
            </w:tcBorders>
          </w:tcPr>
          <w:p w14:paraId="5D80C953" w14:textId="4D6860C4" w:rsidR="00915A1F" w:rsidRPr="00904EED"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rFonts w:hint="eastAsia"/>
                <w:sz w:val="15"/>
                <w:szCs w:val="16"/>
              </w:rPr>
              <w:t>0</w:t>
            </w:r>
            <w:r w:rsidRPr="00904EED">
              <w:rPr>
                <w:sz w:val="15"/>
                <w:szCs w:val="16"/>
              </w:rPr>
              <w:t>.87</w:t>
            </w:r>
          </w:p>
        </w:tc>
        <w:tc>
          <w:tcPr>
            <w:tcW w:w="745" w:type="dxa"/>
            <w:tcBorders>
              <w:top w:val="single" w:sz="4" w:space="0" w:color="auto"/>
            </w:tcBorders>
          </w:tcPr>
          <w:p w14:paraId="5B2ECB48" w14:textId="3402764A"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3</w:t>
            </w:r>
          </w:p>
        </w:tc>
      </w:tr>
      <w:tr w:rsidR="007D1D99" w:rsidRPr="00C77153" w14:paraId="070D43AD"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nil"/>
              <w:right w:val="single" w:sz="4" w:space="0" w:color="auto"/>
            </w:tcBorders>
            <w:vAlign w:val="bottom"/>
          </w:tcPr>
          <w:p w14:paraId="1032844F" w14:textId="77777777" w:rsidR="00915A1F" w:rsidRPr="00915A1F" w:rsidRDefault="00915A1F" w:rsidP="00C872FB">
            <w:pPr>
              <w:jc w:val="center"/>
              <w:rPr>
                <w:sz w:val="15"/>
                <w:szCs w:val="12"/>
              </w:rPr>
            </w:pPr>
          </w:p>
        </w:tc>
        <w:tc>
          <w:tcPr>
            <w:tcW w:w="670" w:type="dxa"/>
            <w:tcBorders>
              <w:left w:val="single" w:sz="4" w:space="0" w:color="auto"/>
              <w:bottom w:val="nil"/>
            </w:tcBorders>
          </w:tcPr>
          <w:p w14:paraId="7D0A80B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16F911A0"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37" w:type="dxa"/>
            <w:tcBorders>
              <w:bottom w:val="nil"/>
            </w:tcBorders>
          </w:tcPr>
          <w:p w14:paraId="6C25E77C"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1</w:t>
            </w:r>
          </w:p>
        </w:tc>
        <w:tc>
          <w:tcPr>
            <w:tcW w:w="537" w:type="dxa"/>
            <w:tcBorders>
              <w:bottom w:val="nil"/>
            </w:tcBorders>
          </w:tcPr>
          <w:p w14:paraId="052E8161"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3</w:t>
            </w:r>
          </w:p>
        </w:tc>
        <w:tc>
          <w:tcPr>
            <w:tcW w:w="546" w:type="dxa"/>
            <w:tcBorders>
              <w:bottom w:val="nil"/>
            </w:tcBorders>
          </w:tcPr>
          <w:p w14:paraId="64260721"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5</w:t>
            </w:r>
          </w:p>
        </w:tc>
        <w:tc>
          <w:tcPr>
            <w:tcW w:w="512" w:type="dxa"/>
            <w:tcBorders>
              <w:bottom w:val="nil"/>
            </w:tcBorders>
          </w:tcPr>
          <w:p w14:paraId="2DCEA900" w14:textId="2601C238" w:rsidR="00915A1F" w:rsidRPr="00904EED"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rFonts w:hint="eastAsia"/>
                <w:sz w:val="15"/>
                <w:szCs w:val="16"/>
              </w:rPr>
              <w:t>0</w:t>
            </w:r>
            <w:r w:rsidRPr="00904EED">
              <w:rPr>
                <w:sz w:val="15"/>
                <w:szCs w:val="16"/>
              </w:rPr>
              <w:t>.85</w:t>
            </w:r>
          </w:p>
        </w:tc>
        <w:tc>
          <w:tcPr>
            <w:tcW w:w="745" w:type="dxa"/>
            <w:tcBorders>
              <w:bottom w:val="nil"/>
            </w:tcBorders>
          </w:tcPr>
          <w:p w14:paraId="21EC733A" w14:textId="30B86A31"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6</w:t>
            </w:r>
          </w:p>
        </w:tc>
      </w:tr>
      <w:tr w:rsidR="007D1D99" w:rsidRPr="00C77153" w14:paraId="3696525F"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bottom w:val="single" w:sz="4" w:space="0" w:color="auto"/>
              <w:right w:val="single" w:sz="4" w:space="0" w:color="auto"/>
            </w:tcBorders>
            <w:vAlign w:val="bottom"/>
          </w:tcPr>
          <w:p w14:paraId="22EA01E4" w14:textId="77777777" w:rsidR="00915A1F" w:rsidRPr="00915A1F" w:rsidRDefault="00915A1F" w:rsidP="00C872FB">
            <w:pPr>
              <w:jc w:val="center"/>
              <w:rPr>
                <w:sz w:val="15"/>
                <w:szCs w:val="12"/>
              </w:rPr>
            </w:pPr>
          </w:p>
        </w:tc>
        <w:tc>
          <w:tcPr>
            <w:tcW w:w="670" w:type="dxa"/>
            <w:tcBorders>
              <w:top w:val="nil"/>
              <w:left w:val="single" w:sz="4" w:space="0" w:color="auto"/>
              <w:bottom w:val="single" w:sz="4" w:space="0" w:color="auto"/>
            </w:tcBorders>
          </w:tcPr>
          <w:p w14:paraId="06574A9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5DD556A0"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9</w:t>
            </w:r>
          </w:p>
        </w:tc>
        <w:tc>
          <w:tcPr>
            <w:tcW w:w="537" w:type="dxa"/>
            <w:tcBorders>
              <w:top w:val="nil"/>
              <w:bottom w:val="single" w:sz="4" w:space="0" w:color="auto"/>
            </w:tcBorders>
          </w:tcPr>
          <w:p w14:paraId="5C6914CF"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6</w:t>
            </w:r>
          </w:p>
        </w:tc>
        <w:tc>
          <w:tcPr>
            <w:tcW w:w="537" w:type="dxa"/>
            <w:tcBorders>
              <w:top w:val="nil"/>
              <w:bottom w:val="single" w:sz="4" w:space="0" w:color="auto"/>
            </w:tcBorders>
          </w:tcPr>
          <w:p w14:paraId="46503D7D"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5</w:t>
            </w:r>
          </w:p>
        </w:tc>
        <w:tc>
          <w:tcPr>
            <w:tcW w:w="546" w:type="dxa"/>
            <w:tcBorders>
              <w:top w:val="nil"/>
              <w:bottom w:val="single" w:sz="4" w:space="0" w:color="auto"/>
            </w:tcBorders>
          </w:tcPr>
          <w:p w14:paraId="0F53BAA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7</w:t>
            </w:r>
          </w:p>
        </w:tc>
        <w:tc>
          <w:tcPr>
            <w:tcW w:w="512" w:type="dxa"/>
            <w:tcBorders>
              <w:top w:val="nil"/>
              <w:bottom w:val="single" w:sz="4" w:space="0" w:color="auto"/>
            </w:tcBorders>
          </w:tcPr>
          <w:p w14:paraId="780CF02A" w14:textId="67BCFDEB" w:rsidR="00915A1F" w:rsidRPr="00915A1F"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Pr>
                <w:rFonts w:hint="eastAsia"/>
                <w:sz w:val="15"/>
                <w:szCs w:val="16"/>
              </w:rPr>
              <w:t>3</w:t>
            </w:r>
            <w:r>
              <w:rPr>
                <w:sz w:val="15"/>
                <w:szCs w:val="16"/>
              </w:rPr>
              <w:t>.87</w:t>
            </w:r>
          </w:p>
        </w:tc>
        <w:tc>
          <w:tcPr>
            <w:tcW w:w="745" w:type="dxa"/>
            <w:tcBorders>
              <w:top w:val="nil"/>
              <w:bottom w:val="single" w:sz="4" w:space="0" w:color="auto"/>
            </w:tcBorders>
          </w:tcPr>
          <w:p w14:paraId="1A2C7522" w14:textId="6C363E9D"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34</w:t>
            </w:r>
          </w:p>
        </w:tc>
      </w:tr>
      <w:tr w:rsidR="007D1D99" w:rsidRPr="00C77153" w14:paraId="69C0E54F"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double" w:sz="4" w:space="0" w:color="auto"/>
              <w:right w:val="single" w:sz="4" w:space="0" w:color="auto"/>
            </w:tcBorders>
            <w:vAlign w:val="bottom"/>
          </w:tcPr>
          <w:p w14:paraId="01556AED" w14:textId="5795B1E2" w:rsidR="00915A1F" w:rsidRPr="00915A1F" w:rsidRDefault="00915A1F" w:rsidP="00C872FB">
            <w:pPr>
              <w:jc w:val="center"/>
              <w:rPr>
                <w:sz w:val="15"/>
                <w:szCs w:val="12"/>
              </w:rPr>
            </w:pPr>
            <w:r w:rsidRPr="00915A1F">
              <w:rPr>
                <w:noProof/>
                <w:sz w:val="15"/>
                <w:szCs w:val="12"/>
              </w:rPr>
              <w:drawing>
                <wp:inline distT="0" distB="0" distL="0" distR="0" wp14:anchorId="60FC4444" wp14:editId="43E19EB9">
                  <wp:extent cx="346313" cy="23484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椅子.png"/>
                          <pic:cNvPicPr/>
                        </pic:nvPicPr>
                        <pic:blipFill rotWithShape="1">
                          <a:blip r:embed="rId37" cstate="print">
                            <a:extLst>
                              <a:ext uri="{28A0092B-C50C-407E-A947-70E740481C1C}">
                                <a14:useLocalDpi xmlns:a14="http://schemas.microsoft.com/office/drawing/2010/main"/>
                              </a:ext>
                            </a:extLst>
                          </a:blip>
                          <a:srcRect/>
                          <a:stretch/>
                        </pic:blipFill>
                        <pic:spPr bwMode="auto">
                          <a:xfrm>
                            <a:off x="0" y="0"/>
                            <a:ext cx="358362" cy="243010"/>
                          </a:xfrm>
                          <a:prstGeom prst="rect">
                            <a:avLst/>
                          </a:prstGeom>
                          <a:ln>
                            <a:noFill/>
                          </a:ln>
                          <a:extLst>
                            <a:ext uri="{53640926-AAD7-44D8-BBD7-CCE9431645EC}">
                              <a14:shadowObscured xmlns:a14="http://schemas.microsoft.com/office/drawing/2010/main"/>
                            </a:ext>
                          </a:extLst>
                        </pic:spPr>
                      </pic:pic>
                    </a:graphicData>
                  </a:graphic>
                </wp:inline>
              </w:drawing>
            </w:r>
          </w:p>
          <w:p w14:paraId="3FE2E91E" w14:textId="40C7CBE3" w:rsidR="00915A1F" w:rsidRPr="00915A1F" w:rsidRDefault="00915A1F" w:rsidP="00C872FB">
            <w:pPr>
              <w:jc w:val="center"/>
              <w:rPr>
                <w:sz w:val="15"/>
                <w:szCs w:val="12"/>
              </w:rPr>
            </w:pPr>
            <w:r w:rsidRPr="00915A1F">
              <w:rPr>
                <w:sz w:val="15"/>
                <w:szCs w:val="12"/>
              </w:rPr>
              <w:t>Chair</w:t>
            </w:r>
          </w:p>
        </w:tc>
        <w:tc>
          <w:tcPr>
            <w:tcW w:w="670" w:type="dxa"/>
            <w:tcBorders>
              <w:top w:val="single" w:sz="4" w:space="0" w:color="auto"/>
              <w:left w:val="single" w:sz="4" w:space="0" w:color="auto"/>
            </w:tcBorders>
          </w:tcPr>
          <w:p w14:paraId="7F15FF3C"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MA</w:t>
            </w:r>
          </w:p>
        </w:tc>
        <w:tc>
          <w:tcPr>
            <w:tcW w:w="514" w:type="dxa"/>
            <w:tcBorders>
              <w:top w:val="single" w:sz="4" w:space="0" w:color="auto"/>
            </w:tcBorders>
          </w:tcPr>
          <w:p w14:paraId="09ED8AC0"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37" w:type="dxa"/>
            <w:tcBorders>
              <w:top w:val="single" w:sz="4" w:space="0" w:color="auto"/>
            </w:tcBorders>
          </w:tcPr>
          <w:p w14:paraId="78F0953A"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w:t>
            </w:r>
          </w:p>
        </w:tc>
        <w:tc>
          <w:tcPr>
            <w:tcW w:w="537" w:type="dxa"/>
            <w:tcBorders>
              <w:top w:val="single" w:sz="4" w:space="0" w:color="auto"/>
            </w:tcBorders>
          </w:tcPr>
          <w:p w14:paraId="4099DC17"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1</w:t>
            </w:r>
          </w:p>
        </w:tc>
        <w:tc>
          <w:tcPr>
            <w:tcW w:w="546" w:type="dxa"/>
            <w:tcBorders>
              <w:top w:val="single" w:sz="4" w:space="0" w:color="auto"/>
            </w:tcBorders>
          </w:tcPr>
          <w:p w14:paraId="699D284F"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87</w:t>
            </w:r>
          </w:p>
        </w:tc>
        <w:tc>
          <w:tcPr>
            <w:tcW w:w="512" w:type="dxa"/>
            <w:tcBorders>
              <w:top w:val="single" w:sz="4" w:space="0" w:color="auto"/>
            </w:tcBorders>
          </w:tcPr>
          <w:p w14:paraId="29A75D23" w14:textId="5A54DBAB" w:rsidR="00915A1F" w:rsidRPr="00904EED"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rFonts w:hint="eastAsia"/>
                <w:sz w:val="15"/>
                <w:szCs w:val="16"/>
              </w:rPr>
              <w:t>0</w:t>
            </w:r>
            <w:r w:rsidRPr="00904EED">
              <w:rPr>
                <w:sz w:val="15"/>
                <w:szCs w:val="16"/>
              </w:rPr>
              <w:t>.86</w:t>
            </w:r>
          </w:p>
        </w:tc>
        <w:tc>
          <w:tcPr>
            <w:tcW w:w="745" w:type="dxa"/>
            <w:tcBorders>
              <w:top w:val="single" w:sz="4" w:space="0" w:color="auto"/>
            </w:tcBorders>
          </w:tcPr>
          <w:p w14:paraId="4D204341" w14:textId="23666116"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1</w:t>
            </w:r>
          </w:p>
        </w:tc>
      </w:tr>
      <w:tr w:rsidR="007D1D99" w:rsidRPr="00C77153" w14:paraId="1CE5A6A7"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single" w:sz="4" w:space="0" w:color="auto"/>
              <w:bottom w:val="double" w:sz="4" w:space="0" w:color="auto"/>
              <w:right w:val="single" w:sz="4" w:space="0" w:color="auto"/>
            </w:tcBorders>
          </w:tcPr>
          <w:p w14:paraId="2829F998" w14:textId="77777777" w:rsidR="00915A1F" w:rsidRPr="00915A1F" w:rsidRDefault="00915A1F" w:rsidP="006137E9">
            <w:pPr>
              <w:jc w:val="center"/>
              <w:rPr>
                <w:sz w:val="15"/>
                <w:szCs w:val="16"/>
              </w:rPr>
            </w:pPr>
          </w:p>
        </w:tc>
        <w:tc>
          <w:tcPr>
            <w:tcW w:w="670" w:type="dxa"/>
            <w:tcBorders>
              <w:left w:val="single" w:sz="4" w:space="0" w:color="auto"/>
              <w:bottom w:val="nil"/>
            </w:tcBorders>
          </w:tcPr>
          <w:p w14:paraId="6D58F34A"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PON</w:t>
            </w:r>
          </w:p>
        </w:tc>
        <w:tc>
          <w:tcPr>
            <w:tcW w:w="514" w:type="dxa"/>
            <w:tcBorders>
              <w:bottom w:val="nil"/>
            </w:tcBorders>
          </w:tcPr>
          <w:p w14:paraId="087A4B22"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79</w:t>
            </w:r>
          </w:p>
        </w:tc>
        <w:tc>
          <w:tcPr>
            <w:tcW w:w="537" w:type="dxa"/>
            <w:tcBorders>
              <w:bottom w:val="nil"/>
            </w:tcBorders>
          </w:tcPr>
          <w:p w14:paraId="56A10488"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37" w:type="dxa"/>
            <w:tcBorders>
              <w:bottom w:val="nil"/>
            </w:tcBorders>
          </w:tcPr>
          <w:p w14:paraId="7A37C38C" w14:textId="77777777"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c>
          <w:tcPr>
            <w:tcW w:w="546" w:type="dxa"/>
            <w:tcBorders>
              <w:bottom w:val="nil"/>
            </w:tcBorders>
          </w:tcPr>
          <w:p w14:paraId="4855D283"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2</w:t>
            </w:r>
          </w:p>
        </w:tc>
        <w:tc>
          <w:tcPr>
            <w:tcW w:w="512" w:type="dxa"/>
            <w:tcBorders>
              <w:bottom w:val="nil"/>
            </w:tcBorders>
          </w:tcPr>
          <w:p w14:paraId="473BF76C" w14:textId="6B1C52C3" w:rsidR="00915A1F" w:rsidRPr="00904EED"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04EED">
              <w:rPr>
                <w:rFonts w:hint="eastAsia"/>
                <w:sz w:val="15"/>
                <w:szCs w:val="16"/>
              </w:rPr>
              <w:t>0</w:t>
            </w:r>
            <w:r w:rsidRPr="00904EED">
              <w:rPr>
                <w:sz w:val="15"/>
                <w:szCs w:val="16"/>
              </w:rPr>
              <w:t>.85</w:t>
            </w:r>
          </w:p>
        </w:tc>
        <w:tc>
          <w:tcPr>
            <w:tcW w:w="745" w:type="dxa"/>
            <w:tcBorders>
              <w:bottom w:val="nil"/>
            </w:tcBorders>
          </w:tcPr>
          <w:p w14:paraId="1F79C0C9" w14:textId="14ACE0E2" w:rsidR="00915A1F" w:rsidRPr="00904EED"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u w:val="single"/>
              </w:rPr>
            </w:pPr>
            <w:r w:rsidRPr="00904EED">
              <w:rPr>
                <w:b/>
                <w:bCs/>
                <w:color w:val="FF0000"/>
                <w:sz w:val="15"/>
                <w:szCs w:val="16"/>
                <w:u w:val="single"/>
              </w:rPr>
              <w:t>0.94</w:t>
            </w:r>
          </w:p>
        </w:tc>
      </w:tr>
      <w:tr w:rsidR="007D1D99" w:rsidRPr="00C77153" w14:paraId="36CB85EA"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single" w:sz="4" w:space="0" w:color="auto"/>
              <w:bottom w:val="single" w:sz="4" w:space="0" w:color="auto"/>
              <w:right w:val="single" w:sz="4" w:space="0" w:color="auto"/>
            </w:tcBorders>
          </w:tcPr>
          <w:p w14:paraId="31372105" w14:textId="77777777" w:rsidR="00915A1F" w:rsidRPr="00915A1F" w:rsidRDefault="00915A1F" w:rsidP="006137E9">
            <w:pPr>
              <w:jc w:val="center"/>
              <w:rPr>
                <w:sz w:val="15"/>
                <w:szCs w:val="16"/>
              </w:rPr>
            </w:pPr>
          </w:p>
        </w:tc>
        <w:tc>
          <w:tcPr>
            <w:tcW w:w="670" w:type="dxa"/>
            <w:tcBorders>
              <w:top w:val="nil"/>
              <w:left w:val="single" w:sz="4" w:space="0" w:color="auto"/>
              <w:bottom w:val="single" w:sz="4" w:space="0" w:color="auto"/>
            </w:tcBorders>
          </w:tcPr>
          <w:p w14:paraId="2AFA9A2E"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TT</w:t>
            </w:r>
          </w:p>
        </w:tc>
        <w:tc>
          <w:tcPr>
            <w:tcW w:w="514" w:type="dxa"/>
            <w:tcBorders>
              <w:top w:val="nil"/>
              <w:bottom w:val="single" w:sz="4" w:space="0" w:color="auto"/>
            </w:tcBorders>
          </w:tcPr>
          <w:p w14:paraId="6AF9969F"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b/>
                <w:bCs/>
                <w:color w:val="FF0000"/>
                <w:sz w:val="15"/>
                <w:szCs w:val="16"/>
              </w:rPr>
            </w:pPr>
            <w:r w:rsidRPr="00915A1F">
              <w:rPr>
                <w:b/>
                <w:bCs/>
                <w:color w:val="FF0000"/>
                <w:sz w:val="15"/>
                <w:szCs w:val="16"/>
              </w:rPr>
              <w:t>0.68</w:t>
            </w:r>
          </w:p>
        </w:tc>
        <w:tc>
          <w:tcPr>
            <w:tcW w:w="537" w:type="dxa"/>
            <w:tcBorders>
              <w:top w:val="nil"/>
              <w:bottom w:val="single" w:sz="4" w:space="0" w:color="auto"/>
            </w:tcBorders>
          </w:tcPr>
          <w:p w14:paraId="04144FA5"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0.93</w:t>
            </w:r>
          </w:p>
        </w:tc>
        <w:tc>
          <w:tcPr>
            <w:tcW w:w="537" w:type="dxa"/>
            <w:tcBorders>
              <w:top w:val="nil"/>
              <w:bottom w:val="single" w:sz="4" w:space="0" w:color="auto"/>
            </w:tcBorders>
          </w:tcPr>
          <w:p w14:paraId="1A40266A"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22</w:t>
            </w:r>
          </w:p>
        </w:tc>
        <w:tc>
          <w:tcPr>
            <w:tcW w:w="546" w:type="dxa"/>
            <w:tcBorders>
              <w:top w:val="nil"/>
              <w:bottom w:val="single" w:sz="4" w:space="0" w:color="auto"/>
            </w:tcBorders>
          </w:tcPr>
          <w:p w14:paraId="2A0E7033" w14:textId="77777777"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2.42</w:t>
            </w:r>
          </w:p>
        </w:tc>
        <w:tc>
          <w:tcPr>
            <w:tcW w:w="512" w:type="dxa"/>
            <w:tcBorders>
              <w:top w:val="nil"/>
              <w:bottom w:val="single" w:sz="4" w:space="0" w:color="auto"/>
            </w:tcBorders>
          </w:tcPr>
          <w:p w14:paraId="401FC18D" w14:textId="701F0FFF" w:rsidR="00915A1F" w:rsidRPr="00915A1F" w:rsidRDefault="007D1D99"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Pr>
                <w:rFonts w:hint="eastAsia"/>
                <w:sz w:val="15"/>
                <w:szCs w:val="16"/>
              </w:rPr>
              <w:t>3</w:t>
            </w:r>
            <w:r>
              <w:rPr>
                <w:sz w:val="15"/>
                <w:szCs w:val="16"/>
              </w:rPr>
              <w:t>.4</w:t>
            </w:r>
          </w:p>
        </w:tc>
        <w:tc>
          <w:tcPr>
            <w:tcW w:w="745" w:type="dxa"/>
            <w:tcBorders>
              <w:top w:val="nil"/>
              <w:bottom w:val="single" w:sz="4" w:space="0" w:color="auto"/>
            </w:tcBorders>
          </w:tcPr>
          <w:p w14:paraId="06F31724" w14:textId="628FC259" w:rsidR="00915A1F" w:rsidRPr="00915A1F" w:rsidRDefault="00915A1F" w:rsidP="006137E9">
            <w:pPr>
              <w:jc w:val="center"/>
              <w:cnfStyle w:val="000000000000" w:firstRow="0" w:lastRow="0" w:firstColumn="0" w:lastColumn="0" w:oddVBand="0" w:evenVBand="0" w:oddHBand="0" w:evenHBand="0" w:firstRowFirstColumn="0" w:firstRowLastColumn="0" w:lastRowFirstColumn="0" w:lastRowLastColumn="0"/>
              <w:rPr>
                <w:sz w:val="15"/>
                <w:szCs w:val="16"/>
              </w:rPr>
            </w:pPr>
            <w:r w:rsidRPr="00915A1F">
              <w:rPr>
                <w:sz w:val="15"/>
                <w:szCs w:val="16"/>
              </w:rPr>
              <w:t>1.12</w:t>
            </w:r>
          </w:p>
        </w:tc>
      </w:tr>
      <w:tr w:rsidR="007D1D99" w:rsidRPr="00C77153" w14:paraId="2E8A1853"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val="restart"/>
            <w:tcBorders>
              <w:top w:val="single" w:sz="4" w:space="0" w:color="auto"/>
              <w:bottom w:val="nil"/>
              <w:right w:val="single" w:sz="4" w:space="0" w:color="auto"/>
            </w:tcBorders>
            <w:vAlign w:val="center"/>
          </w:tcPr>
          <w:p w14:paraId="24F7A2B0" w14:textId="4B099046" w:rsidR="00915A1F" w:rsidRPr="00915A1F" w:rsidRDefault="00915A1F" w:rsidP="00562475">
            <w:pPr>
              <w:jc w:val="center"/>
              <w:rPr>
                <w:color w:val="FF0000"/>
                <w:sz w:val="15"/>
                <w:szCs w:val="16"/>
              </w:rPr>
            </w:pPr>
            <w:r w:rsidRPr="00915A1F">
              <w:rPr>
                <w:rFonts w:hint="eastAsia"/>
                <w:color w:val="FF0000"/>
                <w:sz w:val="15"/>
                <w:szCs w:val="16"/>
              </w:rPr>
              <w:t>A</w:t>
            </w:r>
            <w:r w:rsidRPr="00915A1F">
              <w:rPr>
                <w:color w:val="FF0000"/>
                <w:sz w:val="15"/>
                <w:szCs w:val="16"/>
              </w:rPr>
              <w:t>verage</w:t>
            </w:r>
          </w:p>
        </w:tc>
        <w:tc>
          <w:tcPr>
            <w:tcW w:w="670" w:type="dxa"/>
            <w:tcBorders>
              <w:top w:val="single" w:sz="4" w:space="0" w:color="auto"/>
              <w:left w:val="single" w:sz="4" w:space="0" w:color="auto"/>
              <w:bottom w:val="nil"/>
            </w:tcBorders>
          </w:tcPr>
          <w:p w14:paraId="4B2908B0" w14:textId="2C711BB5"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color w:val="FF0000"/>
                <w:sz w:val="15"/>
                <w:szCs w:val="16"/>
              </w:rPr>
              <w:t>MA</w:t>
            </w:r>
          </w:p>
        </w:tc>
        <w:tc>
          <w:tcPr>
            <w:tcW w:w="514" w:type="dxa"/>
            <w:tcBorders>
              <w:top w:val="single" w:sz="4" w:space="0" w:color="auto"/>
              <w:bottom w:val="nil"/>
            </w:tcBorders>
            <w:vAlign w:val="center"/>
          </w:tcPr>
          <w:p w14:paraId="003F1E1C" w14:textId="6B35445C"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0 </w:t>
            </w:r>
          </w:p>
        </w:tc>
        <w:tc>
          <w:tcPr>
            <w:tcW w:w="537" w:type="dxa"/>
            <w:tcBorders>
              <w:top w:val="single" w:sz="4" w:space="0" w:color="auto"/>
              <w:bottom w:val="nil"/>
            </w:tcBorders>
            <w:vAlign w:val="center"/>
          </w:tcPr>
          <w:p w14:paraId="1072C74E" w14:textId="758C6B90"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91 </w:t>
            </w:r>
          </w:p>
        </w:tc>
        <w:tc>
          <w:tcPr>
            <w:tcW w:w="537" w:type="dxa"/>
            <w:tcBorders>
              <w:top w:val="single" w:sz="4" w:space="0" w:color="auto"/>
              <w:bottom w:val="nil"/>
            </w:tcBorders>
            <w:vAlign w:val="center"/>
          </w:tcPr>
          <w:p w14:paraId="1E54B87B" w14:textId="2707741E"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91 </w:t>
            </w:r>
          </w:p>
        </w:tc>
        <w:tc>
          <w:tcPr>
            <w:tcW w:w="546" w:type="dxa"/>
            <w:tcBorders>
              <w:top w:val="single" w:sz="4" w:space="0" w:color="auto"/>
              <w:bottom w:val="nil"/>
            </w:tcBorders>
            <w:vAlign w:val="center"/>
          </w:tcPr>
          <w:p w14:paraId="333610EB" w14:textId="63FE5FAA"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8 </w:t>
            </w:r>
          </w:p>
        </w:tc>
        <w:tc>
          <w:tcPr>
            <w:tcW w:w="512" w:type="dxa"/>
            <w:tcBorders>
              <w:top w:val="single" w:sz="4" w:space="0" w:color="auto"/>
              <w:bottom w:val="nil"/>
            </w:tcBorders>
          </w:tcPr>
          <w:p w14:paraId="47F8B34F" w14:textId="6B5967FF" w:rsidR="00915A1F" w:rsidRPr="00915A1F" w:rsidRDefault="004E5E75" w:rsidP="00562475">
            <w:pPr>
              <w:jc w:val="center"/>
              <w:cnfStyle w:val="000000000000" w:firstRow="0" w:lastRow="0" w:firstColumn="0" w:lastColumn="0" w:oddVBand="0" w:evenVBand="0" w:oddHBand="0" w:evenHBand="0" w:firstRowFirstColumn="0" w:firstRowLastColumn="0" w:lastRowFirstColumn="0" w:lastRowLastColumn="0"/>
              <w:rPr>
                <w:rFonts w:eastAsia="DengXian"/>
                <w:color w:val="FF0000"/>
                <w:sz w:val="15"/>
                <w:szCs w:val="16"/>
              </w:rPr>
            </w:pPr>
            <w:r>
              <w:rPr>
                <w:rFonts w:eastAsia="DengXian" w:hint="eastAsia"/>
                <w:color w:val="FF0000"/>
                <w:sz w:val="15"/>
                <w:szCs w:val="16"/>
              </w:rPr>
              <w:t>0</w:t>
            </w:r>
            <w:r>
              <w:rPr>
                <w:rFonts w:eastAsia="DengXian"/>
                <w:color w:val="FF0000"/>
                <w:sz w:val="15"/>
                <w:szCs w:val="16"/>
              </w:rPr>
              <w:t>.89</w:t>
            </w:r>
          </w:p>
        </w:tc>
        <w:tc>
          <w:tcPr>
            <w:tcW w:w="745" w:type="dxa"/>
            <w:tcBorders>
              <w:top w:val="single" w:sz="4" w:space="0" w:color="auto"/>
              <w:bottom w:val="nil"/>
            </w:tcBorders>
            <w:vAlign w:val="center"/>
          </w:tcPr>
          <w:p w14:paraId="3C33E94E" w14:textId="1D51034F" w:rsidR="00915A1F" w:rsidRPr="00904EED" w:rsidRDefault="00915A1F" w:rsidP="00562475">
            <w:pPr>
              <w:jc w:val="center"/>
              <w:cnfStyle w:val="000000000000" w:firstRow="0" w:lastRow="0" w:firstColumn="0" w:lastColumn="0" w:oddVBand="0" w:evenVBand="0" w:oddHBand="0" w:evenHBand="0" w:firstRowFirstColumn="0" w:firstRowLastColumn="0" w:lastRowFirstColumn="0" w:lastRowLastColumn="0"/>
              <w:rPr>
                <w:b/>
                <w:color w:val="FF0000"/>
                <w:sz w:val="15"/>
                <w:szCs w:val="16"/>
                <w:u w:val="single"/>
              </w:rPr>
            </w:pPr>
            <w:r w:rsidRPr="00904EED">
              <w:rPr>
                <w:rFonts w:eastAsia="DengXian"/>
                <w:b/>
                <w:color w:val="FF0000"/>
                <w:sz w:val="15"/>
                <w:szCs w:val="16"/>
                <w:u w:val="single"/>
              </w:rPr>
              <w:t xml:space="preserve">0.93 </w:t>
            </w:r>
          </w:p>
        </w:tc>
      </w:tr>
      <w:tr w:rsidR="007D1D99" w:rsidRPr="00C77153" w14:paraId="634DA006"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top w:val="nil"/>
              <w:right w:val="single" w:sz="4" w:space="0" w:color="auto"/>
            </w:tcBorders>
          </w:tcPr>
          <w:p w14:paraId="1099E5D2" w14:textId="77777777" w:rsidR="00915A1F" w:rsidRPr="00915A1F" w:rsidRDefault="00915A1F" w:rsidP="00562475">
            <w:pPr>
              <w:jc w:val="center"/>
              <w:rPr>
                <w:color w:val="FF0000"/>
                <w:sz w:val="15"/>
                <w:szCs w:val="16"/>
              </w:rPr>
            </w:pPr>
          </w:p>
        </w:tc>
        <w:tc>
          <w:tcPr>
            <w:tcW w:w="670" w:type="dxa"/>
            <w:tcBorders>
              <w:top w:val="nil"/>
              <w:left w:val="single" w:sz="4" w:space="0" w:color="auto"/>
              <w:bottom w:val="nil"/>
            </w:tcBorders>
          </w:tcPr>
          <w:p w14:paraId="7B1274AA" w14:textId="0A40B8F0"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color w:val="FF0000"/>
                <w:sz w:val="15"/>
                <w:szCs w:val="16"/>
              </w:rPr>
              <w:t>PON</w:t>
            </w:r>
          </w:p>
        </w:tc>
        <w:tc>
          <w:tcPr>
            <w:tcW w:w="514" w:type="dxa"/>
            <w:tcBorders>
              <w:top w:val="nil"/>
              <w:bottom w:val="nil"/>
            </w:tcBorders>
            <w:vAlign w:val="center"/>
          </w:tcPr>
          <w:p w14:paraId="0E1293A0" w14:textId="30D5572B"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66 </w:t>
            </w:r>
          </w:p>
        </w:tc>
        <w:tc>
          <w:tcPr>
            <w:tcW w:w="537" w:type="dxa"/>
            <w:tcBorders>
              <w:top w:val="nil"/>
              <w:bottom w:val="nil"/>
            </w:tcBorders>
            <w:vAlign w:val="center"/>
          </w:tcPr>
          <w:p w14:paraId="79B609F5" w14:textId="037DD9E0"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9 </w:t>
            </w:r>
          </w:p>
        </w:tc>
        <w:tc>
          <w:tcPr>
            <w:tcW w:w="537" w:type="dxa"/>
            <w:tcBorders>
              <w:top w:val="nil"/>
              <w:bottom w:val="nil"/>
            </w:tcBorders>
            <w:vAlign w:val="center"/>
          </w:tcPr>
          <w:p w14:paraId="57A8FBFB" w14:textId="0E1C2445"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9 </w:t>
            </w:r>
          </w:p>
        </w:tc>
        <w:tc>
          <w:tcPr>
            <w:tcW w:w="546" w:type="dxa"/>
            <w:tcBorders>
              <w:top w:val="nil"/>
              <w:bottom w:val="nil"/>
            </w:tcBorders>
            <w:vAlign w:val="center"/>
          </w:tcPr>
          <w:p w14:paraId="08D7AF51" w14:textId="68A81FE4"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8 </w:t>
            </w:r>
          </w:p>
        </w:tc>
        <w:tc>
          <w:tcPr>
            <w:tcW w:w="512" w:type="dxa"/>
            <w:tcBorders>
              <w:top w:val="nil"/>
              <w:bottom w:val="nil"/>
            </w:tcBorders>
          </w:tcPr>
          <w:p w14:paraId="472C6BBF" w14:textId="00B75BE6" w:rsidR="00915A1F" w:rsidRPr="00915A1F" w:rsidRDefault="004E5E75" w:rsidP="00562475">
            <w:pPr>
              <w:jc w:val="center"/>
              <w:cnfStyle w:val="000000000000" w:firstRow="0" w:lastRow="0" w:firstColumn="0" w:lastColumn="0" w:oddVBand="0" w:evenVBand="0" w:oddHBand="0" w:evenHBand="0" w:firstRowFirstColumn="0" w:firstRowLastColumn="0" w:lastRowFirstColumn="0" w:lastRowLastColumn="0"/>
              <w:rPr>
                <w:rFonts w:eastAsia="DengXian"/>
                <w:color w:val="FF0000"/>
                <w:sz w:val="15"/>
                <w:szCs w:val="16"/>
              </w:rPr>
            </w:pPr>
            <w:r>
              <w:rPr>
                <w:rFonts w:eastAsia="DengXian" w:hint="eastAsia"/>
                <w:color w:val="FF0000"/>
                <w:sz w:val="15"/>
                <w:szCs w:val="16"/>
              </w:rPr>
              <w:t>0</w:t>
            </w:r>
            <w:r>
              <w:rPr>
                <w:rFonts w:eastAsia="DengXian"/>
                <w:color w:val="FF0000"/>
                <w:sz w:val="15"/>
                <w:szCs w:val="16"/>
              </w:rPr>
              <w:t>.89</w:t>
            </w:r>
          </w:p>
        </w:tc>
        <w:tc>
          <w:tcPr>
            <w:tcW w:w="745" w:type="dxa"/>
            <w:tcBorders>
              <w:top w:val="nil"/>
              <w:bottom w:val="nil"/>
            </w:tcBorders>
            <w:vAlign w:val="center"/>
          </w:tcPr>
          <w:p w14:paraId="556D75D0" w14:textId="2B03ADB9" w:rsidR="00915A1F" w:rsidRPr="00904EED" w:rsidRDefault="00915A1F" w:rsidP="00562475">
            <w:pPr>
              <w:jc w:val="center"/>
              <w:cnfStyle w:val="000000000000" w:firstRow="0" w:lastRow="0" w:firstColumn="0" w:lastColumn="0" w:oddVBand="0" w:evenVBand="0" w:oddHBand="0" w:evenHBand="0" w:firstRowFirstColumn="0" w:firstRowLastColumn="0" w:lastRowFirstColumn="0" w:lastRowLastColumn="0"/>
              <w:rPr>
                <w:b/>
                <w:color w:val="FF0000"/>
                <w:sz w:val="15"/>
                <w:szCs w:val="16"/>
                <w:u w:val="single"/>
              </w:rPr>
            </w:pPr>
            <w:r w:rsidRPr="00904EED">
              <w:rPr>
                <w:rFonts w:eastAsia="DengXian"/>
                <w:b/>
                <w:color w:val="FF0000"/>
                <w:sz w:val="15"/>
                <w:szCs w:val="16"/>
                <w:u w:val="single"/>
              </w:rPr>
              <w:t xml:space="preserve">0.95 </w:t>
            </w:r>
          </w:p>
        </w:tc>
      </w:tr>
      <w:tr w:rsidR="007D1D99" w:rsidRPr="00C77153" w14:paraId="0A65B948" w14:textId="77777777" w:rsidTr="00F418B5">
        <w:trPr>
          <w:trHeight w:val="20"/>
        </w:trPr>
        <w:tc>
          <w:tcPr>
            <w:cnfStyle w:val="001000000000" w:firstRow="0" w:lastRow="0" w:firstColumn="1" w:lastColumn="0" w:oddVBand="0" w:evenVBand="0" w:oddHBand="0" w:evenHBand="0" w:firstRowFirstColumn="0" w:firstRowLastColumn="0" w:lastRowFirstColumn="0" w:lastRowLastColumn="0"/>
            <w:tcW w:w="979" w:type="dxa"/>
            <w:vMerge/>
            <w:tcBorders>
              <w:bottom w:val="double" w:sz="4" w:space="0" w:color="auto"/>
              <w:right w:val="single" w:sz="4" w:space="0" w:color="auto"/>
            </w:tcBorders>
          </w:tcPr>
          <w:p w14:paraId="0A2011EF" w14:textId="77777777" w:rsidR="00915A1F" w:rsidRPr="00915A1F" w:rsidRDefault="00915A1F" w:rsidP="00562475">
            <w:pPr>
              <w:jc w:val="center"/>
              <w:rPr>
                <w:color w:val="FF0000"/>
                <w:sz w:val="15"/>
                <w:szCs w:val="16"/>
              </w:rPr>
            </w:pPr>
          </w:p>
        </w:tc>
        <w:tc>
          <w:tcPr>
            <w:tcW w:w="670" w:type="dxa"/>
            <w:tcBorders>
              <w:top w:val="nil"/>
              <w:left w:val="single" w:sz="4" w:space="0" w:color="auto"/>
              <w:bottom w:val="double" w:sz="4" w:space="0" w:color="auto"/>
            </w:tcBorders>
          </w:tcPr>
          <w:p w14:paraId="0B5CB174" w14:textId="70037BEB"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color w:val="FF0000"/>
                <w:sz w:val="15"/>
                <w:szCs w:val="16"/>
              </w:rPr>
              <w:t>TT</w:t>
            </w:r>
          </w:p>
        </w:tc>
        <w:tc>
          <w:tcPr>
            <w:tcW w:w="514" w:type="dxa"/>
            <w:tcBorders>
              <w:top w:val="nil"/>
              <w:bottom w:val="double" w:sz="4" w:space="0" w:color="auto"/>
            </w:tcBorders>
            <w:vAlign w:val="center"/>
          </w:tcPr>
          <w:p w14:paraId="7E106862" w14:textId="229DC73B" w:rsidR="00915A1F" w:rsidRPr="00904EED" w:rsidRDefault="00915A1F" w:rsidP="00562475">
            <w:pPr>
              <w:jc w:val="center"/>
              <w:cnfStyle w:val="000000000000" w:firstRow="0" w:lastRow="0" w:firstColumn="0" w:lastColumn="0" w:oddVBand="0" w:evenVBand="0" w:oddHBand="0" w:evenHBand="0" w:firstRowFirstColumn="0" w:firstRowLastColumn="0" w:lastRowFirstColumn="0" w:lastRowLastColumn="0"/>
              <w:rPr>
                <w:b/>
                <w:color w:val="FF0000"/>
                <w:sz w:val="15"/>
                <w:szCs w:val="16"/>
                <w:u w:val="single"/>
              </w:rPr>
            </w:pPr>
            <w:r w:rsidRPr="00904EED">
              <w:rPr>
                <w:rFonts w:eastAsia="DengXian"/>
                <w:b/>
                <w:color w:val="FF0000"/>
                <w:sz w:val="15"/>
                <w:szCs w:val="16"/>
                <w:u w:val="single"/>
              </w:rPr>
              <w:t xml:space="preserve">0.69 </w:t>
            </w:r>
          </w:p>
        </w:tc>
        <w:tc>
          <w:tcPr>
            <w:tcW w:w="537" w:type="dxa"/>
            <w:tcBorders>
              <w:top w:val="nil"/>
              <w:bottom w:val="double" w:sz="4" w:space="0" w:color="auto"/>
            </w:tcBorders>
            <w:vAlign w:val="center"/>
          </w:tcPr>
          <w:p w14:paraId="56816F1C" w14:textId="19F0E665"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0.84 </w:t>
            </w:r>
          </w:p>
        </w:tc>
        <w:tc>
          <w:tcPr>
            <w:tcW w:w="537" w:type="dxa"/>
            <w:tcBorders>
              <w:top w:val="nil"/>
              <w:bottom w:val="double" w:sz="4" w:space="0" w:color="auto"/>
            </w:tcBorders>
            <w:vAlign w:val="center"/>
          </w:tcPr>
          <w:p w14:paraId="3E907A96" w14:textId="49C380DD"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1.11 </w:t>
            </w:r>
          </w:p>
        </w:tc>
        <w:tc>
          <w:tcPr>
            <w:tcW w:w="546" w:type="dxa"/>
            <w:tcBorders>
              <w:top w:val="nil"/>
              <w:bottom w:val="double" w:sz="4" w:space="0" w:color="auto"/>
            </w:tcBorders>
            <w:vAlign w:val="center"/>
          </w:tcPr>
          <w:p w14:paraId="47BB982B" w14:textId="6C3385C2"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2.25 </w:t>
            </w:r>
          </w:p>
        </w:tc>
        <w:tc>
          <w:tcPr>
            <w:tcW w:w="512" w:type="dxa"/>
            <w:tcBorders>
              <w:top w:val="nil"/>
              <w:bottom w:val="double" w:sz="4" w:space="0" w:color="auto"/>
            </w:tcBorders>
          </w:tcPr>
          <w:p w14:paraId="235496BC" w14:textId="02FC84D7" w:rsidR="00915A1F" w:rsidRPr="00915A1F" w:rsidRDefault="004E5E75" w:rsidP="00562475">
            <w:pPr>
              <w:jc w:val="center"/>
              <w:cnfStyle w:val="000000000000" w:firstRow="0" w:lastRow="0" w:firstColumn="0" w:lastColumn="0" w:oddVBand="0" w:evenVBand="0" w:oddHBand="0" w:evenHBand="0" w:firstRowFirstColumn="0" w:firstRowLastColumn="0" w:lastRowFirstColumn="0" w:lastRowLastColumn="0"/>
              <w:rPr>
                <w:rFonts w:eastAsia="DengXian"/>
                <w:color w:val="FF0000"/>
                <w:sz w:val="15"/>
                <w:szCs w:val="16"/>
              </w:rPr>
            </w:pPr>
            <w:r>
              <w:rPr>
                <w:rFonts w:eastAsia="DengXian" w:hint="eastAsia"/>
                <w:color w:val="FF0000"/>
                <w:sz w:val="15"/>
                <w:szCs w:val="16"/>
              </w:rPr>
              <w:t>2</w:t>
            </w:r>
            <w:r>
              <w:rPr>
                <w:rFonts w:eastAsia="DengXian"/>
                <w:color w:val="FF0000"/>
                <w:sz w:val="15"/>
                <w:szCs w:val="16"/>
              </w:rPr>
              <w:t>.87</w:t>
            </w:r>
          </w:p>
        </w:tc>
        <w:tc>
          <w:tcPr>
            <w:tcW w:w="745" w:type="dxa"/>
            <w:tcBorders>
              <w:top w:val="nil"/>
              <w:bottom w:val="double" w:sz="4" w:space="0" w:color="auto"/>
            </w:tcBorders>
            <w:vAlign w:val="center"/>
          </w:tcPr>
          <w:p w14:paraId="02C994FF" w14:textId="0E2E5A8D" w:rsidR="00915A1F" w:rsidRPr="00915A1F" w:rsidRDefault="00915A1F" w:rsidP="00562475">
            <w:pPr>
              <w:jc w:val="center"/>
              <w:cnfStyle w:val="000000000000" w:firstRow="0" w:lastRow="0" w:firstColumn="0" w:lastColumn="0" w:oddVBand="0" w:evenVBand="0" w:oddHBand="0" w:evenHBand="0" w:firstRowFirstColumn="0" w:firstRowLastColumn="0" w:lastRowFirstColumn="0" w:lastRowLastColumn="0"/>
              <w:rPr>
                <w:color w:val="FF0000"/>
                <w:sz w:val="15"/>
                <w:szCs w:val="16"/>
              </w:rPr>
            </w:pPr>
            <w:r w:rsidRPr="00915A1F">
              <w:rPr>
                <w:rFonts w:eastAsia="DengXian"/>
                <w:color w:val="FF0000"/>
                <w:sz w:val="15"/>
                <w:szCs w:val="16"/>
              </w:rPr>
              <w:t xml:space="preserve">1.00 </w:t>
            </w:r>
          </w:p>
        </w:tc>
      </w:tr>
    </w:tbl>
    <w:p w14:paraId="2CB70C0B" w14:textId="77777777" w:rsidR="00F418B5" w:rsidRPr="00C77153" w:rsidRDefault="00F418B5" w:rsidP="00F418B5">
      <w:pPr>
        <w:spacing w:line="252" w:lineRule="auto"/>
        <w:ind w:firstLine="204"/>
      </w:pPr>
      <w:r w:rsidRPr="00C77153">
        <w:t>Regarding PON, the proposed GEP-</w:t>
      </w:r>
      <w:proofErr w:type="spellStart"/>
      <w:r w:rsidRPr="00C77153">
        <w:t>PointNet</w:t>
      </w:r>
      <w:proofErr w:type="spellEnd"/>
      <w:r w:rsidRPr="00C77153">
        <w:t xml:space="preserve"> shows the best performance on all the datasets </w:t>
      </w:r>
      <w:r w:rsidRPr="00420370">
        <w:rPr>
          <w:color w:val="FF0000"/>
        </w:rPr>
        <w:t xml:space="preserve">except for a 0.02 lower PON than that of </w:t>
      </w:r>
      <w:proofErr w:type="spellStart"/>
      <w:r w:rsidRPr="00420370">
        <w:rPr>
          <w:color w:val="FF0000"/>
        </w:rPr>
        <w:t>SpiderCNN</w:t>
      </w:r>
      <w:proofErr w:type="spellEnd"/>
      <w:r w:rsidRPr="00420370">
        <w:rPr>
          <w:color w:val="FF0000"/>
        </w:rPr>
        <w:t xml:space="preserve"> on the Table dataset and a 0.01 lower PON than that of GAC on the Table lamp dataset</w:t>
      </w:r>
      <w:del w:id="181" w:author="Ray Zhong" w:date="2020-10-23T17:43:00Z">
        <w:r w:rsidRPr="00420370" w:rsidDel="006016DD">
          <w:rPr>
            <w:color w:val="FF0000"/>
          </w:rPr>
          <w:delText>,</w:delText>
        </w:r>
        <w:r w:rsidRPr="00C77153" w:rsidDel="006016DD">
          <w:delText xml:space="preserve"> which</w:delText>
        </w:r>
      </w:del>
      <w:ins w:id="182" w:author="Ray Zhong" w:date="2020-10-23T17:43:00Z">
        <w:r>
          <w:rPr>
            <w:color w:val="FF0000"/>
          </w:rPr>
          <w:t>. It</w:t>
        </w:r>
      </w:ins>
      <w:r w:rsidRPr="00C77153">
        <w:t xml:space="preserve"> </w:t>
      </w:r>
      <w:r w:rsidRPr="00C77153">
        <w:lastRenderedPageBreak/>
        <w:t xml:space="preserve">indicates that the proposed method is effective in the classification of points near the boundary. Furthermore, the MA of the complete 3D point cloud is closely related to the PON points from the boundary, which verifies our conjecture that accurate </w:t>
      </w:r>
      <w:bookmarkStart w:id="183" w:name="OLE_LINK33"/>
      <w:r w:rsidRPr="00C77153">
        <w:t>segmentation</w:t>
      </w:r>
      <w:bookmarkEnd w:id="183"/>
      <w:r w:rsidRPr="00C77153">
        <w:t xml:space="preserve"> depends on only a few points near the boundary. </w:t>
      </w:r>
    </w:p>
    <w:p w14:paraId="0555DFBC" w14:textId="77777777" w:rsidR="00F418B5" w:rsidRPr="00C77153" w:rsidRDefault="00F418B5" w:rsidP="00F418B5">
      <w:pPr>
        <w:spacing w:line="252" w:lineRule="auto"/>
        <w:ind w:firstLine="204"/>
      </w:pPr>
      <w:r w:rsidRPr="00C77153">
        <w:t xml:space="preserve">Regarding the TT, which reflects the algorithm complexity, </w:t>
      </w:r>
      <w:r>
        <w:t>GAC</w:t>
      </w:r>
      <w:r w:rsidRPr="00C77153">
        <w:t xml:space="preserve"> has the longest TT, and CNN has the shortest TT. Furthermore, the proposed GEP-</w:t>
      </w:r>
      <w:proofErr w:type="spellStart"/>
      <w:r w:rsidRPr="00C77153">
        <w:t>PointNet</w:t>
      </w:r>
      <w:proofErr w:type="spellEnd"/>
      <w:r w:rsidRPr="00C77153">
        <w:t xml:space="preserve"> has a longer TT (</w:t>
      </w:r>
      <m:oMath>
        <m:r>
          <w:rPr>
            <w:rFonts w:ascii="Cambria Math" w:hAnsi="Cambria Math" w:hint="eastAsia"/>
          </w:rPr>
          <m:t>≤</m:t>
        </m:r>
        <m:r>
          <w:rPr>
            <w:rFonts w:ascii="Cambria Math" w:hAnsi="Cambria Math" w:hint="eastAsia"/>
          </w:rPr>
          <m:t>1</m:t>
        </m:r>
        <m:r>
          <w:rPr>
            <w:rFonts w:ascii="Cambria Math" w:hAnsi="Cambria Math"/>
          </w:rPr>
          <m:t xml:space="preserve"> second</m:t>
        </m:r>
      </m:oMath>
      <w:r w:rsidRPr="00C77153">
        <w:rPr>
          <w:szCs w:val="21"/>
        </w:rPr>
        <w:t xml:space="preserve">) than that of </w:t>
      </w:r>
      <w:proofErr w:type="spellStart"/>
      <w:r w:rsidRPr="00C77153">
        <w:rPr>
          <w:szCs w:val="21"/>
        </w:rPr>
        <w:t>PointNet</w:t>
      </w:r>
      <w:proofErr w:type="spellEnd"/>
      <w:r w:rsidRPr="00C77153">
        <w:rPr>
          <w:szCs w:val="21"/>
        </w:rPr>
        <w:t xml:space="preserve">. </w:t>
      </w:r>
      <w:proofErr w:type="spellStart"/>
      <w:r w:rsidRPr="00C77153">
        <w:t>PointNet</w:t>
      </w:r>
      <w:proofErr w:type="spellEnd"/>
      <w:r w:rsidRPr="00C77153">
        <w:t xml:space="preserve"> is called iteratively to optimize the inequivalent function in the evolutionary process in the proposed GEP-</w:t>
      </w:r>
      <w:proofErr w:type="spellStart"/>
      <w:r w:rsidRPr="00C77153">
        <w:t>PointNet</w:t>
      </w:r>
      <w:proofErr w:type="spellEnd"/>
      <w:r w:rsidRPr="00C77153">
        <w:t xml:space="preserve"> in model training. The GEP-</w:t>
      </w:r>
      <w:proofErr w:type="spellStart"/>
      <w:r w:rsidRPr="00C77153">
        <w:t>PointNet</w:t>
      </w:r>
      <w:proofErr w:type="spellEnd"/>
      <w:r w:rsidRPr="00C77153">
        <w:t xml:space="preserve"> can fulfil the segmentation with just one-time forward propagation, which can be finished within one second in model testing.</w:t>
      </w:r>
    </w:p>
    <w:p w14:paraId="48D6AB0F" w14:textId="157C8EEC" w:rsidR="001C39D0" w:rsidRPr="00C77153" w:rsidRDefault="000C6FD8" w:rsidP="001C39D0">
      <w:pPr>
        <w:pStyle w:val="Heading2"/>
        <w:jc w:val="left"/>
      </w:pPr>
      <w:r w:rsidRPr="00C77153">
        <w:t xml:space="preserve">Experimental results on </w:t>
      </w:r>
      <w:r w:rsidR="00673E7E" w:rsidRPr="00C77153">
        <w:t xml:space="preserve">the </w:t>
      </w:r>
      <w:r w:rsidRPr="00C77153">
        <w:t>engineering dataset</w:t>
      </w:r>
    </w:p>
    <w:p w14:paraId="33A96D48" w14:textId="409DC74E" w:rsidR="00662931" w:rsidRPr="00C77153" w:rsidRDefault="000C6FD8" w:rsidP="00662931">
      <w:pPr>
        <w:spacing w:line="252" w:lineRule="auto"/>
        <w:ind w:firstLine="204"/>
      </w:pPr>
      <w:r w:rsidRPr="00C77153">
        <w:t xml:space="preserve">To further demonstrate the effectiveness of the proposed method in </w:t>
      </w:r>
      <w:r w:rsidR="00B35CA7" w:rsidRPr="00C77153">
        <w:t xml:space="preserve">practical </w:t>
      </w:r>
      <w:r w:rsidRPr="00C77153">
        <w:t>engineering</w:t>
      </w:r>
      <w:r w:rsidR="00662931" w:rsidRPr="00C77153">
        <w:t>,</w:t>
      </w:r>
      <w:r w:rsidR="006A6BF4" w:rsidRPr="00C77153">
        <w:t xml:space="preserve"> segmentation of </w:t>
      </w:r>
      <w:r w:rsidR="00EE5099" w:rsidRPr="00C77153">
        <w:rPr>
          <w:rFonts w:hint="eastAsia"/>
        </w:rPr>
        <w:t>t</w:t>
      </w:r>
      <w:r w:rsidR="00EE5099" w:rsidRPr="00C77153">
        <w:t xml:space="preserve">he </w:t>
      </w:r>
      <w:r w:rsidR="006A6BF4" w:rsidRPr="00C77153">
        <w:t xml:space="preserve">skeleton and skin for air rudders </w:t>
      </w:r>
      <w:r w:rsidR="00EE5099" w:rsidRPr="00C77153">
        <w:t xml:space="preserve">is </w:t>
      </w:r>
      <w:r w:rsidR="006A6BF4" w:rsidRPr="00C77153">
        <w:t>performed. A</w:t>
      </w:r>
      <w:r w:rsidR="00662931" w:rsidRPr="00C77153">
        <w:t xml:space="preserve"> 3D snapshot scanning platform is constructed with </w:t>
      </w:r>
      <w:r w:rsidR="006A6BF4" w:rsidRPr="00C77153">
        <w:t>a</w:t>
      </w:r>
      <w:r w:rsidR="00E8135B" w:rsidRPr="00C77153">
        <w:t xml:space="preserve"> robot, a computer, and a</w:t>
      </w:r>
      <w:r w:rsidR="006A6BF4" w:rsidRPr="00C77153">
        <w:t xml:space="preserve"> laser profilometer</w:t>
      </w:r>
      <w:r w:rsidR="00662931" w:rsidRPr="00C77153">
        <w:t xml:space="preserve"> </w:t>
      </w:r>
      <w:r w:rsidR="00E8135B" w:rsidRPr="00C77153">
        <w:t xml:space="preserve">as </w:t>
      </w:r>
      <w:r w:rsidR="006A6BF4" w:rsidRPr="00C77153">
        <w:t xml:space="preserve">shown in Fig. </w:t>
      </w:r>
      <w:r w:rsidR="00E8135B" w:rsidRPr="00C77153">
        <w:t xml:space="preserve">5. The robot </w:t>
      </w:r>
      <w:r w:rsidR="00EA7C62" w:rsidRPr="00C77153">
        <w:t xml:space="preserve">can adjust the position and orientation of </w:t>
      </w:r>
      <w:r w:rsidR="0013649E" w:rsidRPr="00C77153">
        <w:t xml:space="preserve">the </w:t>
      </w:r>
      <w:r w:rsidR="00EA7C62" w:rsidRPr="00C77153">
        <w:t xml:space="preserve">laser profilometer to capture high quality point clouds of air rudders. The laser </w:t>
      </w:r>
      <w:proofErr w:type="spellStart"/>
      <w:r w:rsidR="00EA7C62" w:rsidRPr="00C77153">
        <w:t>profilometer</w:t>
      </w:r>
      <w:proofErr w:type="spellEnd"/>
      <w:r w:rsidR="00EA7C62" w:rsidRPr="00C77153">
        <w:t xml:space="preserve"> is a “</w:t>
      </w:r>
      <w:proofErr w:type="spellStart"/>
      <w:r w:rsidR="00EA7C62" w:rsidRPr="00C77153">
        <w:t>Gocator</w:t>
      </w:r>
      <w:proofErr w:type="spellEnd"/>
      <w:r w:rsidR="00EA7C62" w:rsidRPr="00C77153">
        <w:t xml:space="preserve"> 3X00” area-array laser camera</w:t>
      </w:r>
      <w:r w:rsidR="0013649E" w:rsidRPr="00C77153">
        <w:t xml:space="preserve"> that</w:t>
      </w:r>
      <w:r w:rsidR="00EA7C62" w:rsidRPr="00C77153">
        <w:t xml:space="preserve"> can acquire and send high precision point clouds to the supervisory computer. With this platform, </w:t>
      </w:r>
      <w:r w:rsidR="00662931" w:rsidRPr="00C77153">
        <w:t>800 records</w:t>
      </w:r>
      <w:r w:rsidR="00EA7C62" w:rsidRPr="00C77153">
        <w:t xml:space="preserve"> are collected</w:t>
      </w:r>
      <w:r w:rsidR="00662931" w:rsidRPr="00C77153">
        <w:t xml:space="preserve"> </w:t>
      </w:r>
      <w:r w:rsidR="00DB2D90" w:rsidRPr="00C77153">
        <w:t xml:space="preserve">approximately </w:t>
      </w:r>
      <w:r w:rsidR="00662931" w:rsidRPr="00C77153">
        <w:t>8 types of real air rudders produced by a company in Shanghai</w:t>
      </w:r>
      <w:r w:rsidR="00204903" w:rsidRPr="00C77153">
        <w:t xml:space="preserve"> (</w:t>
      </w:r>
      <w:r w:rsidR="00DB2D90" w:rsidRPr="00C77153">
        <w:t>s</w:t>
      </w:r>
      <w:r w:rsidR="00204903" w:rsidRPr="00C77153">
        <w:t>hown in Fig. 5)</w:t>
      </w:r>
      <w:r w:rsidR="00662931" w:rsidRPr="00C77153">
        <w:t>.</w:t>
      </w:r>
      <w:r w:rsidR="00662931" w:rsidRPr="00C77153" w:rsidDel="003C2220">
        <w:t xml:space="preserve"> </w:t>
      </w:r>
      <w:r w:rsidR="00F53094" w:rsidRPr="00C77153">
        <w:t xml:space="preserve">In </w:t>
      </w:r>
      <w:r w:rsidR="00AB6333" w:rsidRPr="00C77153">
        <w:t xml:space="preserve">the </w:t>
      </w:r>
      <w:r w:rsidR="00F53094" w:rsidRPr="00C77153">
        <w:t>experiments, t</w:t>
      </w:r>
      <w:r w:rsidR="00662931" w:rsidRPr="00C77153">
        <w:t>he other settings are the same as those in the experiments on the benchmark dataset.</w:t>
      </w:r>
    </w:p>
    <w:p w14:paraId="333CF1D4" w14:textId="24F81F7F" w:rsidR="008A5BB6" w:rsidRPr="00C77153" w:rsidRDefault="00A91AB0" w:rsidP="00662931">
      <w:pPr>
        <w:spacing w:line="252" w:lineRule="auto"/>
        <w:ind w:firstLine="204"/>
      </w:pPr>
      <w:r w:rsidRPr="00C77153">
        <w:object w:dxaOrig="21684" w:dyaOrig="9109" w14:anchorId="2CC2115F">
          <v:shape id="_x0000_i1029" type="#_x0000_t75" style="width:239.7pt;height:101.95pt" o:ole="">
            <v:imagedata r:id="rId38" o:title=""/>
          </v:shape>
          <o:OLEObject Type="Embed" ProgID="Visio.Drawing.15" ShapeID="_x0000_i1029" DrawAspect="Content" ObjectID="_1664981433" r:id="rId39"/>
        </w:object>
      </w:r>
    </w:p>
    <w:p w14:paraId="6B4EF699" w14:textId="2CEC9FB4" w:rsidR="008A5BB6" w:rsidRDefault="008A5BB6" w:rsidP="008A5BB6">
      <w:pPr>
        <w:jc w:val="center"/>
        <w:rPr>
          <w:sz w:val="16"/>
          <w:szCs w:val="16"/>
        </w:rPr>
      </w:pPr>
      <w:r w:rsidRPr="00C77153">
        <w:rPr>
          <w:sz w:val="16"/>
          <w:szCs w:val="16"/>
        </w:rPr>
        <w:t>Fig. 5. 3D snapshot scanning platform for air rudders</w:t>
      </w:r>
    </w:p>
    <w:p w14:paraId="570B2D5D" w14:textId="77777777" w:rsidR="006126A9" w:rsidRPr="00C77153" w:rsidRDefault="006126A9" w:rsidP="006126A9">
      <w:pPr>
        <w:spacing w:line="252" w:lineRule="auto"/>
        <w:ind w:firstLine="204"/>
      </w:pPr>
      <w:r w:rsidRPr="00C77153">
        <w:t xml:space="preserve">The segmentation results of the air rudders are shown in Table </w:t>
      </w:r>
      <w:r w:rsidRPr="00C77153">
        <w:fldChar w:fldCharType="begin"/>
      </w:r>
      <w:r w:rsidRPr="00C77153">
        <w:instrText xml:space="preserve"> = 3 \* ROMAN </w:instrText>
      </w:r>
      <w:r w:rsidRPr="00C77153">
        <w:fldChar w:fldCharType="separate"/>
      </w:r>
      <w:r w:rsidRPr="00C77153">
        <w:t>III</w:t>
      </w:r>
      <w:r w:rsidRPr="00C77153">
        <w:fldChar w:fldCharType="end"/>
      </w:r>
      <w:r w:rsidRPr="00C77153">
        <w:t xml:space="preserve">. From the experimental results, it can be observed that the average MA on eight air rudders is </w:t>
      </w:r>
      <w:r>
        <w:t>92</w:t>
      </w:r>
      <w:r w:rsidRPr="00C77153">
        <w:t xml:space="preserve">%, which is </w:t>
      </w:r>
      <w:r>
        <w:t>9</w:t>
      </w:r>
      <w:r w:rsidRPr="00C77153">
        <w:t xml:space="preserve">% higher than </w:t>
      </w:r>
      <w:proofErr w:type="spellStart"/>
      <w:r w:rsidRPr="00C77153">
        <w:t>PointNet</w:t>
      </w:r>
      <w:proofErr w:type="spellEnd"/>
      <w:r w:rsidRPr="00C77153">
        <w:t xml:space="preserve">. </w:t>
      </w:r>
      <w:r w:rsidRPr="006126A9">
        <w:t>The</w:t>
      </w:r>
      <w:r w:rsidRPr="00C77153">
        <w:rPr>
          <w:szCs w:val="21"/>
        </w:rPr>
        <w:t xml:space="preserve"> effective performance of GEP-</w:t>
      </w:r>
      <w:proofErr w:type="spellStart"/>
      <w:r w:rsidRPr="00C77153">
        <w:rPr>
          <w:szCs w:val="21"/>
        </w:rPr>
        <w:t>PointNet</w:t>
      </w:r>
      <w:proofErr w:type="spellEnd"/>
      <w:r w:rsidRPr="00C77153">
        <w:rPr>
          <w:szCs w:val="21"/>
        </w:rPr>
        <w:t xml:space="preserve"> demonstrates that the point </w:t>
      </w:r>
      <w:proofErr w:type="spellStart"/>
      <w:r w:rsidRPr="00C77153">
        <w:rPr>
          <w:szCs w:val="21"/>
        </w:rPr>
        <w:t>inequivalence</w:t>
      </w:r>
      <w:proofErr w:type="spellEnd"/>
      <w:r w:rsidRPr="00C77153">
        <w:rPr>
          <w:szCs w:val="21"/>
        </w:rPr>
        <w:t xml:space="preserve"> caused by the boundary is an issue that must be considered in object segmentation of 3D point clouds.</w:t>
      </w:r>
    </w:p>
    <w:p w14:paraId="0CB784C6" w14:textId="0DBEF232" w:rsidR="006126A9" w:rsidRDefault="006126A9" w:rsidP="006126A9">
      <w:pPr>
        <w:spacing w:line="252" w:lineRule="auto"/>
        <w:ind w:firstLine="204"/>
      </w:pPr>
      <w:r w:rsidRPr="00C77153">
        <w:t>In this section, the proposed GEP-</w:t>
      </w:r>
      <w:proofErr w:type="spellStart"/>
      <w:r w:rsidRPr="00C77153">
        <w:t>PointNet</w:t>
      </w:r>
      <w:proofErr w:type="spellEnd"/>
      <w:r w:rsidRPr="00C77153">
        <w:t xml:space="preserve"> is compared with </w:t>
      </w:r>
      <w:proofErr w:type="spellStart"/>
      <w:r w:rsidRPr="00C77153">
        <w:t>PointNet</w:t>
      </w:r>
      <w:proofErr w:type="spellEnd"/>
      <w:r w:rsidRPr="00C77153">
        <w:t xml:space="preserve">, CNN, </w:t>
      </w:r>
      <w:proofErr w:type="spellStart"/>
      <w:r w:rsidRPr="00C77153">
        <w:t>PointConv</w:t>
      </w:r>
      <w:proofErr w:type="spellEnd"/>
      <w:r>
        <w:t>,</w:t>
      </w:r>
      <w:r w:rsidRPr="00C77153">
        <w:t xml:space="preserve"> </w:t>
      </w:r>
      <w:proofErr w:type="spellStart"/>
      <w:r w:rsidRPr="00C77153">
        <w:t>SpiderCNN</w:t>
      </w:r>
      <w:proofErr w:type="spellEnd"/>
      <w:r>
        <w:t xml:space="preserve">, </w:t>
      </w:r>
      <w:r w:rsidRPr="00993020">
        <w:rPr>
          <w:color w:val="FF0000"/>
        </w:rPr>
        <w:t>and GAC</w:t>
      </w:r>
      <w:r w:rsidRPr="00C77153">
        <w:t xml:space="preserve"> methods from the view of model structure. </w:t>
      </w:r>
      <w:proofErr w:type="spellStart"/>
      <w:r w:rsidRPr="00C77153">
        <w:t>PointNet</w:t>
      </w:r>
      <w:proofErr w:type="spellEnd"/>
      <w:r w:rsidRPr="00C77153">
        <w:t xml:space="preserve"> is a DNN with a transform network and max-pooling modules. Based on this, GEP-</w:t>
      </w:r>
      <w:proofErr w:type="spellStart"/>
      <w:r w:rsidRPr="00C77153">
        <w:t>PointNet</w:t>
      </w:r>
      <w:proofErr w:type="spellEnd"/>
      <w:r w:rsidRPr="00C77153">
        <w:t xml:space="preserve"> considers the </w:t>
      </w:r>
      <w:proofErr w:type="spellStart"/>
      <w:r w:rsidRPr="00C77153">
        <w:t>inequivalence</w:t>
      </w:r>
      <w:proofErr w:type="spellEnd"/>
      <w:r w:rsidRPr="00C77153">
        <w:t xml:space="preserve"> of each point, which is a kind of local neighborhood information.</w:t>
      </w:r>
      <w:r>
        <w:t xml:space="preserve"> </w:t>
      </w:r>
      <w:proofErr w:type="spellStart"/>
      <w:r w:rsidRPr="00C77153">
        <w:t>PointC</w:t>
      </w:r>
      <w:r w:rsidRPr="00C77153">
        <w:rPr>
          <w:rFonts w:hint="eastAsia"/>
        </w:rPr>
        <w:t>onv</w:t>
      </w:r>
      <w:proofErr w:type="spellEnd"/>
      <w:r w:rsidRPr="00C77153">
        <w:t xml:space="preserve"> is a DNN model with extended dynamic filters. </w:t>
      </w:r>
      <w:bookmarkStart w:id="184" w:name="_Hlk36475938"/>
      <w:proofErr w:type="spellStart"/>
      <w:r w:rsidRPr="00C77153">
        <w:t>SpiderCNN</w:t>
      </w:r>
      <w:proofErr w:type="spellEnd"/>
      <w:r w:rsidRPr="00C77153">
        <w:t xml:space="preserve"> is a CNN with parameterized convolutional filters to extract features with local neighborhood geometry information.</w:t>
      </w:r>
      <w:bookmarkEnd w:id="184"/>
      <w:r w:rsidRPr="00C77153">
        <w:t xml:space="preserve"> Combined with experimental results, the methods considering </w:t>
      </w:r>
      <w:r w:rsidRPr="00C77153">
        <w:lastRenderedPageBreak/>
        <w:t>local neighborhood information has higher PON than other methods, which indicates that the consideration of local neighborhood information is helpful for object segmentation.</w:t>
      </w:r>
    </w:p>
    <w:p w14:paraId="3F7E46E8" w14:textId="77777777" w:rsidR="001C39D0" w:rsidRPr="00C77153" w:rsidRDefault="000C6FD8" w:rsidP="001C39D0">
      <w:pPr>
        <w:pStyle w:val="TableTitle"/>
        <w:widowControl w:val="0"/>
        <w:spacing w:line="252" w:lineRule="auto"/>
        <w:ind w:firstLine="202"/>
      </w:pPr>
      <w:bookmarkStart w:id="185" w:name="_Hlk36024114"/>
      <w:r w:rsidRPr="00C77153">
        <w:t xml:space="preserve">Table </w:t>
      </w:r>
      <w:r w:rsidRPr="00C77153">
        <w:fldChar w:fldCharType="begin"/>
      </w:r>
      <w:r w:rsidRPr="00C77153">
        <w:instrText xml:space="preserve"> = 3 \* ROMAN </w:instrText>
      </w:r>
      <w:r w:rsidRPr="00C77153">
        <w:fldChar w:fldCharType="separate"/>
      </w:r>
      <w:r w:rsidRPr="00C77153">
        <w:t>III</w:t>
      </w:r>
      <w:r w:rsidRPr="00C77153">
        <w:fldChar w:fldCharType="end"/>
      </w:r>
      <w:r w:rsidRPr="00C77153">
        <w:t>.</w:t>
      </w:r>
    </w:p>
    <w:p w14:paraId="6A73096C" w14:textId="02A3B51C" w:rsidR="001C39D0" w:rsidRPr="00C77153" w:rsidRDefault="000C6FD8" w:rsidP="001C39D0">
      <w:pPr>
        <w:jc w:val="center"/>
        <w:rPr>
          <w:smallCaps/>
          <w:sz w:val="16"/>
          <w:szCs w:val="16"/>
        </w:rPr>
      </w:pPr>
      <w:r w:rsidRPr="00C77153">
        <w:rPr>
          <w:smallCaps/>
          <w:sz w:val="16"/>
          <w:szCs w:val="16"/>
        </w:rPr>
        <w:t>The segmentation performance for air rudders</w:t>
      </w:r>
      <w:r w:rsidR="00FD642C" w:rsidRPr="00C77153">
        <w:rPr>
          <w:smallCaps/>
          <w:sz w:val="16"/>
          <w:szCs w:val="16"/>
        </w:rPr>
        <w:t xml:space="preserve"> described </w:t>
      </w:r>
      <w:r w:rsidR="000B3883" w:rsidRPr="00C77153">
        <w:rPr>
          <w:smallCaps/>
          <w:sz w:val="16"/>
          <w:szCs w:val="16"/>
        </w:rPr>
        <w:t xml:space="preserve">IN </w:t>
      </w:r>
      <w:proofErr w:type="spellStart"/>
      <w:r w:rsidR="000B3883" w:rsidRPr="00C77153">
        <w:rPr>
          <w:rFonts w:hint="eastAsia"/>
          <w:smallCaps/>
          <w:sz w:val="16"/>
          <w:szCs w:val="16"/>
        </w:rPr>
        <w:t>fIG</w:t>
      </w:r>
      <w:r w:rsidR="000B3883" w:rsidRPr="00C77153">
        <w:rPr>
          <w:smallCaps/>
          <w:sz w:val="16"/>
          <w:szCs w:val="16"/>
        </w:rPr>
        <w:t>.</w:t>
      </w:r>
      <w:proofErr w:type="spellEnd"/>
      <w:r w:rsidR="000B3883" w:rsidRPr="00C77153">
        <w:rPr>
          <w:smallCaps/>
          <w:sz w:val="16"/>
          <w:szCs w:val="16"/>
        </w:rPr>
        <w:t xml:space="preserve"> 5</w:t>
      </w:r>
    </w:p>
    <w:p w14:paraId="36BEF6B3" w14:textId="6935E02C" w:rsidR="004C37DF" w:rsidRPr="00C77153" w:rsidRDefault="004C37DF" w:rsidP="004C37DF">
      <w:pPr>
        <w:pStyle w:val="Heading2"/>
        <w:numPr>
          <w:ilvl w:val="0"/>
          <w:numId w:val="0"/>
        </w:numPr>
        <w:jc w:val="center"/>
        <w:textAlignment w:val="top"/>
        <w:rPr>
          <w:i w:val="0"/>
          <w:iCs w:val="0"/>
          <w:sz w:val="16"/>
          <w:szCs w:val="16"/>
          <w:lang w:eastAsia="en-US"/>
        </w:rPr>
      </w:pPr>
      <w:r w:rsidRPr="00C77153">
        <w:rPr>
          <w:i w:val="0"/>
          <w:iCs w:val="0"/>
          <w:sz w:val="16"/>
          <w:szCs w:val="16"/>
          <w:lang w:eastAsia="en-US"/>
        </w:rPr>
        <w:t>(AR= air rudder</w:t>
      </w:r>
      <w:r w:rsidRPr="00C77153">
        <w:rPr>
          <w:rFonts w:hint="eastAsia"/>
          <w:i w:val="0"/>
          <w:iCs w:val="0"/>
          <w:sz w:val="16"/>
          <w:szCs w:val="16"/>
          <w:lang w:eastAsia="en-US"/>
        </w:rPr>
        <w:t>,</w:t>
      </w:r>
      <w:r w:rsidRPr="00C77153">
        <w:rPr>
          <w:i w:val="0"/>
          <w:iCs w:val="0"/>
          <w:sz w:val="16"/>
          <w:szCs w:val="16"/>
          <w:lang w:eastAsia="en-US"/>
        </w:rPr>
        <w:t xml:space="preserve"> MA=mean accuracy, PON=precision of neighborhood, TT=testing time)</w:t>
      </w:r>
    </w:p>
    <w:tbl>
      <w:tblPr>
        <w:tblStyle w:val="TableClassic1"/>
        <w:tblW w:w="0" w:type="auto"/>
        <w:tblLook w:val="04A0" w:firstRow="1" w:lastRow="0" w:firstColumn="1" w:lastColumn="0" w:noHBand="0" w:noVBand="1"/>
      </w:tblPr>
      <w:tblGrid>
        <w:gridCol w:w="758"/>
        <w:gridCol w:w="1216"/>
        <w:gridCol w:w="1025"/>
        <w:gridCol w:w="1284"/>
        <w:gridCol w:w="757"/>
      </w:tblGrid>
      <w:tr w:rsidR="00C77153" w:rsidRPr="00C77153" w14:paraId="0C3D7515" w14:textId="77777777" w:rsidTr="005624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8" w:type="dxa"/>
            <w:tcBorders>
              <w:top w:val="double" w:sz="4" w:space="0" w:color="auto"/>
              <w:bottom w:val="nil"/>
              <w:right w:val="single" w:sz="4" w:space="0" w:color="auto"/>
            </w:tcBorders>
          </w:tcPr>
          <w:bookmarkEnd w:id="185"/>
          <w:p w14:paraId="3C45112B" w14:textId="7F91B82F" w:rsidR="00B12ECA" w:rsidRPr="00C77153" w:rsidRDefault="00B12ECA" w:rsidP="00B12ECA">
            <w:pPr>
              <w:jc w:val="center"/>
              <w:rPr>
                <w:sz w:val="16"/>
                <w:szCs w:val="16"/>
              </w:rPr>
            </w:pPr>
            <w:r w:rsidRPr="00C77153">
              <w:rPr>
                <w:sz w:val="16"/>
                <w:szCs w:val="16"/>
              </w:rPr>
              <w:t>AR</w:t>
            </w:r>
            <w:r w:rsidR="004C37DF" w:rsidRPr="00C77153">
              <w:rPr>
                <w:sz w:val="16"/>
                <w:szCs w:val="16"/>
              </w:rPr>
              <w:t xml:space="preserve"> </w:t>
            </w:r>
            <w:r w:rsidRPr="00C77153">
              <w:rPr>
                <w:sz w:val="16"/>
                <w:szCs w:val="16"/>
              </w:rPr>
              <w:t>NO.</w:t>
            </w:r>
          </w:p>
        </w:tc>
        <w:tc>
          <w:tcPr>
            <w:tcW w:w="1216" w:type="dxa"/>
            <w:tcBorders>
              <w:top w:val="double" w:sz="4" w:space="0" w:color="auto"/>
              <w:left w:val="single" w:sz="4" w:space="0" w:color="auto"/>
              <w:bottom w:val="single" w:sz="4" w:space="0" w:color="auto"/>
            </w:tcBorders>
          </w:tcPr>
          <w:p w14:paraId="40B08280" w14:textId="77777777" w:rsidR="00B12ECA" w:rsidRPr="00C77153" w:rsidRDefault="00B12ECA" w:rsidP="00B12ECA">
            <w:pPr>
              <w:jc w:val="center"/>
              <w:cnfStyle w:val="100000000000" w:firstRow="1" w:lastRow="0" w:firstColumn="0" w:lastColumn="0" w:oddVBand="0" w:evenVBand="0" w:oddHBand="0" w:evenHBand="0" w:firstRowFirstColumn="0" w:firstRowLastColumn="0" w:lastRowFirstColumn="0" w:lastRowLastColumn="0"/>
              <w:rPr>
                <w:sz w:val="16"/>
                <w:szCs w:val="16"/>
              </w:rPr>
            </w:pPr>
            <w:r w:rsidRPr="00C77153">
              <w:rPr>
                <w:sz w:val="16"/>
                <w:szCs w:val="16"/>
              </w:rPr>
              <w:t>Methods</w:t>
            </w:r>
          </w:p>
        </w:tc>
        <w:tc>
          <w:tcPr>
            <w:tcW w:w="1025" w:type="dxa"/>
            <w:tcBorders>
              <w:top w:val="double" w:sz="4" w:space="0" w:color="auto"/>
              <w:bottom w:val="single" w:sz="4" w:space="0" w:color="auto"/>
            </w:tcBorders>
          </w:tcPr>
          <w:p w14:paraId="5037ACDF" w14:textId="65302156" w:rsidR="00B12ECA" w:rsidRPr="00C77153" w:rsidRDefault="00B12ECA" w:rsidP="00B12ECA">
            <w:pPr>
              <w:jc w:val="center"/>
              <w:cnfStyle w:val="100000000000" w:firstRow="1" w:lastRow="0" w:firstColumn="0" w:lastColumn="0" w:oddVBand="0" w:evenVBand="0" w:oddHBand="0" w:evenHBand="0" w:firstRowFirstColumn="0" w:firstRowLastColumn="0" w:lastRowFirstColumn="0" w:lastRowLastColumn="0"/>
              <w:rPr>
                <w:sz w:val="16"/>
                <w:szCs w:val="16"/>
              </w:rPr>
            </w:pPr>
            <w:r w:rsidRPr="00C77153">
              <w:rPr>
                <w:sz w:val="16"/>
                <w:szCs w:val="16"/>
              </w:rPr>
              <w:t>MA</w:t>
            </w:r>
          </w:p>
        </w:tc>
        <w:tc>
          <w:tcPr>
            <w:tcW w:w="1284" w:type="dxa"/>
            <w:tcBorders>
              <w:top w:val="double" w:sz="4" w:space="0" w:color="auto"/>
              <w:bottom w:val="single" w:sz="4" w:space="0" w:color="auto"/>
            </w:tcBorders>
          </w:tcPr>
          <w:p w14:paraId="42CEDC7B" w14:textId="683D16FD" w:rsidR="00B12ECA" w:rsidRPr="00C77153" w:rsidRDefault="00B12ECA" w:rsidP="002269A6">
            <w:pPr>
              <w:jc w:val="center"/>
              <w:cnfStyle w:val="100000000000" w:firstRow="1" w:lastRow="0" w:firstColumn="0" w:lastColumn="0" w:oddVBand="0" w:evenVBand="0" w:oddHBand="0" w:evenHBand="0" w:firstRowFirstColumn="0" w:firstRowLastColumn="0" w:lastRowFirstColumn="0" w:lastRowLastColumn="0"/>
              <w:rPr>
                <w:sz w:val="16"/>
                <w:szCs w:val="16"/>
              </w:rPr>
            </w:pPr>
            <w:r w:rsidRPr="00C77153">
              <w:rPr>
                <w:sz w:val="16"/>
                <w:szCs w:val="16"/>
              </w:rPr>
              <w:t>PON</w:t>
            </w:r>
          </w:p>
        </w:tc>
        <w:tc>
          <w:tcPr>
            <w:tcW w:w="757" w:type="dxa"/>
            <w:tcBorders>
              <w:top w:val="double" w:sz="4" w:space="0" w:color="auto"/>
              <w:bottom w:val="single" w:sz="4" w:space="0" w:color="auto"/>
            </w:tcBorders>
          </w:tcPr>
          <w:p w14:paraId="69195778" w14:textId="1796C800" w:rsidR="00B12ECA" w:rsidRPr="00C77153" w:rsidRDefault="00B12ECA" w:rsidP="00B12ECA">
            <w:pPr>
              <w:jc w:val="center"/>
              <w:cnfStyle w:val="100000000000" w:firstRow="1" w:lastRow="0" w:firstColumn="0" w:lastColumn="0" w:oddVBand="0" w:evenVBand="0" w:oddHBand="0" w:evenHBand="0" w:firstRowFirstColumn="0" w:firstRowLastColumn="0" w:lastRowFirstColumn="0" w:lastRowLastColumn="0"/>
              <w:rPr>
                <w:sz w:val="16"/>
                <w:szCs w:val="16"/>
              </w:rPr>
            </w:pPr>
            <w:r w:rsidRPr="00C77153">
              <w:rPr>
                <w:sz w:val="16"/>
                <w:szCs w:val="16"/>
              </w:rPr>
              <w:t>TT (s)</w:t>
            </w:r>
          </w:p>
        </w:tc>
      </w:tr>
      <w:tr w:rsidR="00C77153" w:rsidRPr="00C77153" w14:paraId="75DEBCA9"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2CC15BFB" w14:textId="77777777" w:rsidR="00B12ECA" w:rsidRPr="00C77153" w:rsidRDefault="00B12ECA" w:rsidP="00B12ECA">
            <w:pPr>
              <w:jc w:val="center"/>
              <w:rPr>
                <w:sz w:val="16"/>
                <w:szCs w:val="16"/>
              </w:rPr>
            </w:pPr>
            <w:r w:rsidRPr="00C77153">
              <w:rPr>
                <w:sz w:val="16"/>
                <w:szCs w:val="16"/>
              </w:rPr>
              <w:t>(a)</w:t>
            </w:r>
          </w:p>
        </w:tc>
        <w:tc>
          <w:tcPr>
            <w:tcW w:w="1216" w:type="dxa"/>
            <w:tcBorders>
              <w:top w:val="single" w:sz="4" w:space="0" w:color="auto"/>
              <w:left w:val="single" w:sz="4" w:space="0" w:color="auto"/>
            </w:tcBorders>
          </w:tcPr>
          <w:p w14:paraId="10F26C40"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3F2F9257"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17</w:t>
            </w:r>
          </w:p>
        </w:tc>
        <w:tc>
          <w:tcPr>
            <w:tcW w:w="1284" w:type="dxa"/>
            <w:tcBorders>
              <w:top w:val="single" w:sz="4" w:space="0" w:color="auto"/>
            </w:tcBorders>
          </w:tcPr>
          <w:p w14:paraId="1F0DEB33"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12</w:t>
            </w:r>
          </w:p>
        </w:tc>
        <w:tc>
          <w:tcPr>
            <w:tcW w:w="757" w:type="dxa"/>
            <w:tcBorders>
              <w:top w:val="single" w:sz="4" w:space="0" w:color="auto"/>
            </w:tcBorders>
          </w:tcPr>
          <w:p w14:paraId="7404C3F6" w14:textId="408120F9" w:rsidR="00B12ECA" w:rsidRPr="00904EED" w:rsidRDefault="00B12ECA" w:rsidP="00B12ECA">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67</w:t>
            </w:r>
          </w:p>
        </w:tc>
      </w:tr>
      <w:tr w:rsidR="00C77153" w:rsidRPr="00C77153" w14:paraId="0837C5AB"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7CF888D1" w14:textId="77777777" w:rsidR="00B12ECA" w:rsidRPr="00C77153" w:rsidRDefault="00B12ECA" w:rsidP="00B12ECA">
            <w:pPr>
              <w:jc w:val="center"/>
              <w:rPr>
                <w:sz w:val="16"/>
                <w:szCs w:val="16"/>
              </w:rPr>
            </w:pPr>
          </w:p>
        </w:tc>
        <w:tc>
          <w:tcPr>
            <w:tcW w:w="1216" w:type="dxa"/>
            <w:tcBorders>
              <w:left w:val="single" w:sz="4" w:space="0" w:color="auto"/>
            </w:tcBorders>
          </w:tcPr>
          <w:p w14:paraId="65A5A9A4"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1F69F230"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6</w:t>
            </w:r>
          </w:p>
        </w:tc>
        <w:tc>
          <w:tcPr>
            <w:tcW w:w="1284" w:type="dxa"/>
          </w:tcPr>
          <w:p w14:paraId="3E7CEDB6"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5</w:t>
            </w:r>
          </w:p>
        </w:tc>
        <w:tc>
          <w:tcPr>
            <w:tcW w:w="757" w:type="dxa"/>
          </w:tcPr>
          <w:p w14:paraId="59B82387"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w:t>
            </w:r>
          </w:p>
        </w:tc>
      </w:tr>
      <w:tr w:rsidR="00C77153" w:rsidRPr="00C77153" w14:paraId="6B9D447E"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EA6D982" w14:textId="77777777" w:rsidR="00B12ECA" w:rsidRPr="00C77153" w:rsidRDefault="00B12ECA" w:rsidP="00B12ECA">
            <w:pPr>
              <w:jc w:val="center"/>
              <w:rPr>
                <w:sz w:val="16"/>
                <w:szCs w:val="16"/>
              </w:rPr>
            </w:pPr>
          </w:p>
        </w:tc>
        <w:tc>
          <w:tcPr>
            <w:tcW w:w="1216" w:type="dxa"/>
            <w:tcBorders>
              <w:left w:val="single" w:sz="4" w:space="0" w:color="auto"/>
            </w:tcBorders>
          </w:tcPr>
          <w:p w14:paraId="41F32665"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2814C630"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9</w:t>
            </w:r>
          </w:p>
        </w:tc>
        <w:tc>
          <w:tcPr>
            <w:tcW w:w="1284" w:type="dxa"/>
          </w:tcPr>
          <w:p w14:paraId="4003DC94"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4</w:t>
            </w:r>
          </w:p>
        </w:tc>
        <w:tc>
          <w:tcPr>
            <w:tcW w:w="757" w:type="dxa"/>
          </w:tcPr>
          <w:p w14:paraId="6F31FBFE"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2</w:t>
            </w:r>
          </w:p>
        </w:tc>
      </w:tr>
      <w:tr w:rsidR="00C77153" w:rsidRPr="00C77153" w14:paraId="71FF02B0"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0B59947B" w14:textId="77777777" w:rsidR="00B12ECA" w:rsidRPr="00C77153" w:rsidRDefault="00B12ECA" w:rsidP="00B12ECA">
            <w:pPr>
              <w:jc w:val="center"/>
              <w:rPr>
                <w:sz w:val="16"/>
                <w:szCs w:val="16"/>
              </w:rPr>
            </w:pPr>
          </w:p>
        </w:tc>
        <w:tc>
          <w:tcPr>
            <w:tcW w:w="1216" w:type="dxa"/>
            <w:tcBorders>
              <w:left w:val="single" w:sz="4" w:space="0" w:color="auto"/>
              <w:bottom w:val="nil"/>
            </w:tcBorders>
          </w:tcPr>
          <w:p w14:paraId="06A1EC28"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0CED7A39" w14:textId="77777777" w:rsidR="00B12ECA" w:rsidRPr="00904EED" w:rsidRDefault="00B12ECA" w:rsidP="00B12ECA">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bottom w:val="nil"/>
            </w:tcBorders>
          </w:tcPr>
          <w:p w14:paraId="0D769F52" w14:textId="77777777" w:rsidR="00B12ECA" w:rsidRPr="00904EED" w:rsidRDefault="00B12ECA" w:rsidP="00B12ECA">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3</w:t>
            </w:r>
          </w:p>
        </w:tc>
        <w:tc>
          <w:tcPr>
            <w:tcW w:w="757" w:type="dxa"/>
            <w:tcBorders>
              <w:bottom w:val="nil"/>
            </w:tcBorders>
          </w:tcPr>
          <w:p w14:paraId="1ACAD2A0" w14:textId="77777777" w:rsidR="00B12ECA" w:rsidRPr="00C77153" w:rsidRDefault="00B12ECA" w:rsidP="00B12ECA">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r>
      <w:tr w:rsidR="00497E92" w:rsidRPr="00C77153" w14:paraId="458869B4"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08BE12D3"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7EE4DED2" w14:textId="4EBA9841"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2D452B02" w14:textId="379959EB"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8</w:t>
            </w:r>
          </w:p>
        </w:tc>
        <w:tc>
          <w:tcPr>
            <w:tcW w:w="1284" w:type="dxa"/>
            <w:tcBorders>
              <w:bottom w:val="nil"/>
            </w:tcBorders>
          </w:tcPr>
          <w:p w14:paraId="518FA3FF" w14:textId="5BA94BCC"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76</w:t>
            </w:r>
          </w:p>
        </w:tc>
        <w:tc>
          <w:tcPr>
            <w:tcW w:w="757" w:type="dxa"/>
            <w:tcBorders>
              <w:bottom w:val="nil"/>
            </w:tcBorders>
          </w:tcPr>
          <w:p w14:paraId="0E93574A" w14:textId="317933A3"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6</w:t>
            </w:r>
          </w:p>
        </w:tc>
      </w:tr>
      <w:tr w:rsidR="00497E92" w:rsidRPr="00C77153" w14:paraId="072BFBC2"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F170D7A"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126CDEC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75AA7F5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3</w:t>
            </w:r>
          </w:p>
        </w:tc>
        <w:tc>
          <w:tcPr>
            <w:tcW w:w="1284" w:type="dxa"/>
            <w:tcBorders>
              <w:top w:val="nil"/>
              <w:bottom w:val="single" w:sz="4" w:space="0" w:color="auto"/>
            </w:tcBorders>
          </w:tcPr>
          <w:p w14:paraId="28E4BFD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5</w:t>
            </w:r>
          </w:p>
        </w:tc>
        <w:tc>
          <w:tcPr>
            <w:tcW w:w="757" w:type="dxa"/>
            <w:tcBorders>
              <w:top w:val="nil"/>
              <w:bottom w:val="single" w:sz="4" w:space="0" w:color="auto"/>
            </w:tcBorders>
          </w:tcPr>
          <w:p w14:paraId="6A9F953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r>
      <w:tr w:rsidR="00497E92" w:rsidRPr="00C77153" w14:paraId="535976DF"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3D65EB5D" w14:textId="77777777" w:rsidR="00497E92" w:rsidRPr="00C77153" w:rsidRDefault="00497E92" w:rsidP="00497E92">
            <w:pPr>
              <w:jc w:val="center"/>
              <w:rPr>
                <w:sz w:val="16"/>
                <w:szCs w:val="16"/>
              </w:rPr>
            </w:pPr>
            <w:r w:rsidRPr="00C77153">
              <w:rPr>
                <w:sz w:val="16"/>
                <w:szCs w:val="16"/>
              </w:rPr>
              <w:t>(b)</w:t>
            </w:r>
          </w:p>
        </w:tc>
        <w:tc>
          <w:tcPr>
            <w:tcW w:w="1216" w:type="dxa"/>
            <w:tcBorders>
              <w:top w:val="single" w:sz="4" w:space="0" w:color="auto"/>
              <w:left w:val="single" w:sz="4" w:space="0" w:color="auto"/>
            </w:tcBorders>
          </w:tcPr>
          <w:p w14:paraId="0A0316DF"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33911273"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8</w:t>
            </w:r>
          </w:p>
        </w:tc>
        <w:tc>
          <w:tcPr>
            <w:tcW w:w="1284" w:type="dxa"/>
            <w:tcBorders>
              <w:top w:val="single" w:sz="4" w:space="0" w:color="auto"/>
            </w:tcBorders>
          </w:tcPr>
          <w:p w14:paraId="5F7D8A6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47</w:t>
            </w:r>
          </w:p>
        </w:tc>
        <w:tc>
          <w:tcPr>
            <w:tcW w:w="757" w:type="dxa"/>
            <w:tcBorders>
              <w:top w:val="single" w:sz="4" w:space="0" w:color="auto"/>
            </w:tcBorders>
          </w:tcPr>
          <w:p w14:paraId="6E33C6A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47</w:t>
            </w:r>
          </w:p>
        </w:tc>
      </w:tr>
      <w:tr w:rsidR="00497E92" w:rsidRPr="00C77153" w14:paraId="3CC1F3D2"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2A322074" w14:textId="77777777" w:rsidR="00497E92" w:rsidRPr="00C77153" w:rsidRDefault="00497E92" w:rsidP="00497E92">
            <w:pPr>
              <w:jc w:val="center"/>
              <w:rPr>
                <w:sz w:val="16"/>
                <w:szCs w:val="16"/>
              </w:rPr>
            </w:pPr>
          </w:p>
        </w:tc>
        <w:tc>
          <w:tcPr>
            <w:tcW w:w="1216" w:type="dxa"/>
            <w:tcBorders>
              <w:left w:val="single" w:sz="4" w:space="0" w:color="auto"/>
            </w:tcBorders>
          </w:tcPr>
          <w:p w14:paraId="6013DB0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74C59F8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1</w:t>
            </w:r>
          </w:p>
        </w:tc>
        <w:tc>
          <w:tcPr>
            <w:tcW w:w="1284" w:type="dxa"/>
          </w:tcPr>
          <w:p w14:paraId="5C86335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35</w:t>
            </w:r>
          </w:p>
        </w:tc>
        <w:tc>
          <w:tcPr>
            <w:tcW w:w="757" w:type="dxa"/>
          </w:tcPr>
          <w:p w14:paraId="236D8CDE"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24</w:t>
            </w:r>
          </w:p>
        </w:tc>
      </w:tr>
      <w:tr w:rsidR="00497E92" w:rsidRPr="00C77153" w14:paraId="2B0440B5"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77B38A97" w14:textId="77777777" w:rsidR="00497E92" w:rsidRPr="00C77153" w:rsidRDefault="00497E92" w:rsidP="00497E92">
            <w:pPr>
              <w:jc w:val="center"/>
              <w:rPr>
                <w:sz w:val="16"/>
                <w:szCs w:val="16"/>
              </w:rPr>
            </w:pPr>
          </w:p>
        </w:tc>
        <w:tc>
          <w:tcPr>
            <w:tcW w:w="1216" w:type="dxa"/>
            <w:tcBorders>
              <w:left w:val="single" w:sz="4" w:space="0" w:color="auto"/>
            </w:tcBorders>
          </w:tcPr>
          <w:p w14:paraId="3DD8B1C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3D27E5FF"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9</w:t>
            </w:r>
          </w:p>
        </w:tc>
        <w:tc>
          <w:tcPr>
            <w:tcW w:w="1284" w:type="dxa"/>
          </w:tcPr>
          <w:p w14:paraId="3EAF39E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3</w:t>
            </w:r>
          </w:p>
        </w:tc>
        <w:tc>
          <w:tcPr>
            <w:tcW w:w="757" w:type="dxa"/>
          </w:tcPr>
          <w:p w14:paraId="634D640D"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w:t>
            </w:r>
          </w:p>
        </w:tc>
      </w:tr>
      <w:tr w:rsidR="00497E92" w:rsidRPr="00C77153" w14:paraId="26453892"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D332E81"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0F8BE10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0444C567"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6</w:t>
            </w:r>
          </w:p>
        </w:tc>
        <w:tc>
          <w:tcPr>
            <w:tcW w:w="1284" w:type="dxa"/>
            <w:tcBorders>
              <w:bottom w:val="nil"/>
            </w:tcBorders>
          </w:tcPr>
          <w:p w14:paraId="5D55BD8F"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2</w:t>
            </w:r>
          </w:p>
        </w:tc>
        <w:tc>
          <w:tcPr>
            <w:tcW w:w="757" w:type="dxa"/>
            <w:tcBorders>
              <w:bottom w:val="nil"/>
            </w:tcBorders>
          </w:tcPr>
          <w:p w14:paraId="3D55F92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9</w:t>
            </w:r>
          </w:p>
        </w:tc>
      </w:tr>
      <w:tr w:rsidR="00497E92" w:rsidRPr="00C77153" w14:paraId="518C7A0C"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23FF3731"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10F50F7F" w14:textId="1CE2CD91"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2460338F" w14:textId="34C7B115"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0</w:t>
            </w:r>
          </w:p>
        </w:tc>
        <w:tc>
          <w:tcPr>
            <w:tcW w:w="1284" w:type="dxa"/>
            <w:tcBorders>
              <w:bottom w:val="nil"/>
            </w:tcBorders>
          </w:tcPr>
          <w:p w14:paraId="19A6C62D" w14:textId="761F0C8D"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62</w:t>
            </w:r>
          </w:p>
        </w:tc>
        <w:tc>
          <w:tcPr>
            <w:tcW w:w="757" w:type="dxa"/>
            <w:tcBorders>
              <w:bottom w:val="nil"/>
            </w:tcBorders>
          </w:tcPr>
          <w:p w14:paraId="2E0D5BEE" w14:textId="3645500B"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7</w:t>
            </w:r>
          </w:p>
        </w:tc>
      </w:tr>
      <w:tr w:rsidR="00497E92" w:rsidRPr="00C77153" w14:paraId="7D26EB5C"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4898113B"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0CD9D64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1BFD62F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9</w:t>
            </w:r>
          </w:p>
        </w:tc>
        <w:tc>
          <w:tcPr>
            <w:tcW w:w="1284" w:type="dxa"/>
            <w:tcBorders>
              <w:top w:val="nil"/>
              <w:bottom w:val="single" w:sz="4" w:space="0" w:color="auto"/>
            </w:tcBorders>
          </w:tcPr>
          <w:p w14:paraId="62C97D8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6</w:t>
            </w:r>
          </w:p>
        </w:tc>
        <w:tc>
          <w:tcPr>
            <w:tcW w:w="757" w:type="dxa"/>
            <w:tcBorders>
              <w:top w:val="nil"/>
              <w:bottom w:val="single" w:sz="4" w:space="0" w:color="auto"/>
            </w:tcBorders>
          </w:tcPr>
          <w:p w14:paraId="66E1BD4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9</w:t>
            </w:r>
          </w:p>
        </w:tc>
      </w:tr>
      <w:tr w:rsidR="00497E92" w:rsidRPr="00C77153" w14:paraId="17B68B43"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59202CD2" w14:textId="77777777" w:rsidR="00497E92" w:rsidRPr="00C77153" w:rsidRDefault="00497E92" w:rsidP="00497E92">
            <w:pPr>
              <w:jc w:val="center"/>
              <w:rPr>
                <w:sz w:val="16"/>
                <w:szCs w:val="16"/>
              </w:rPr>
            </w:pPr>
            <w:r w:rsidRPr="00C77153">
              <w:rPr>
                <w:sz w:val="16"/>
                <w:szCs w:val="16"/>
              </w:rPr>
              <w:t>(c)</w:t>
            </w:r>
          </w:p>
        </w:tc>
        <w:tc>
          <w:tcPr>
            <w:tcW w:w="1216" w:type="dxa"/>
            <w:tcBorders>
              <w:top w:val="single" w:sz="4" w:space="0" w:color="auto"/>
              <w:left w:val="single" w:sz="4" w:space="0" w:color="auto"/>
            </w:tcBorders>
          </w:tcPr>
          <w:p w14:paraId="42644CA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1CDC9C4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8</w:t>
            </w:r>
          </w:p>
        </w:tc>
        <w:tc>
          <w:tcPr>
            <w:tcW w:w="1284" w:type="dxa"/>
            <w:tcBorders>
              <w:top w:val="single" w:sz="4" w:space="0" w:color="auto"/>
            </w:tcBorders>
          </w:tcPr>
          <w:p w14:paraId="5662FBF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52</w:t>
            </w:r>
          </w:p>
        </w:tc>
        <w:tc>
          <w:tcPr>
            <w:tcW w:w="757" w:type="dxa"/>
            <w:tcBorders>
              <w:top w:val="single" w:sz="4" w:space="0" w:color="auto"/>
            </w:tcBorders>
          </w:tcPr>
          <w:p w14:paraId="2E69463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55</w:t>
            </w:r>
          </w:p>
        </w:tc>
      </w:tr>
      <w:tr w:rsidR="00497E92" w:rsidRPr="00C77153" w14:paraId="3885B540"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1094B6D" w14:textId="77777777" w:rsidR="00497E92" w:rsidRPr="00C77153" w:rsidRDefault="00497E92" w:rsidP="00497E92">
            <w:pPr>
              <w:jc w:val="center"/>
              <w:rPr>
                <w:sz w:val="16"/>
                <w:szCs w:val="16"/>
              </w:rPr>
            </w:pPr>
          </w:p>
        </w:tc>
        <w:tc>
          <w:tcPr>
            <w:tcW w:w="1216" w:type="dxa"/>
            <w:tcBorders>
              <w:left w:val="single" w:sz="4" w:space="0" w:color="auto"/>
            </w:tcBorders>
          </w:tcPr>
          <w:p w14:paraId="6C9F766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3C8D42A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3</w:t>
            </w:r>
          </w:p>
        </w:tc>
        <w:tc>
          <w:tcPr>
            <w:tcW w:w="1284" w:type="dxa"/>
          </w:tcPr>
          <w:p w14:paraId="1242CB3A"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42</w:t>
            </w:r>
          </w:p>
        </w:tc>
        <w:tc>
          <w:tcPr>
            <w:tcW w:w="757" w:type="dxa"/>
          </w:tcPr>
          <w:p w14:paraId="277B1948"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3</w:t>
            </w:r>
          </w:p>
        </w:tc>
      </w:tr>
      <w:tr w:rsidR="00497E92" w:rsidRPr="00C77153" w14:paraId="20EB11A1"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7C8726C5" w14:textId="77777777" w:rsidR="00497E92" w:rsidRPr="00C77153" w:rsidRDefault="00497E92" w:rsidP="00497E92">
            <w:pPr>
              <w:jc w:val="center"/>
              <w:rPr>
                <w:sz w:val="16"/>
                <w:szCs w:val="16"/>
              </w:rPr>
            </w:pPr>
          </w:p>
        </w:tc>
        <w:tc>
          <w:tcPr>
            <w:tcW w:w="1216" w:type="dxa"/>
            <w:tcBorders>
              <w:left w:val="single" w:sz="4" w:space="0" w:color="auto"/>
            </w:tcBorders>
          </w:tcPr>
          <w:p w14:paraId="67E7618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3296668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3</w:t>
            </w:r>
          </w:p>
        </w:tc>
        <w:tc>
          <w:tcPr>
            <w:tcW w:w="1284" w:type="dxa"/>
          </w:tcPr>
          <w:p w14:paraId="4EE7BF4D"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6</w:t>
            </w:r>
          </w:p>
        </w:tc>
        <w:tc>
          <w:tcPr>
            <w:tcW w:w="757" w:type="dxa"/>
          </w:tcPr>
          <w:p w14:paraId="2BA2D5A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53</w:t>
            </w:r>
          </w:p>
        </w:tc>
      </w:tr>
      <w:tr w:rsidR="00497E92" w:rsidRPr="00C77153" w14:paraId="765D0BA5"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75101C89"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0623A5D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209CE1B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6</w:t>
            </w:r>
          </w:p>
        </w:tc>
        <w:tc>
          <w:tcPr>
            <w:tcW w:w="1284" w:type="dxa"/>
            <w:tcBorders>
              <w:bottom w:val="nil"/>
            </w:tcBorders>
          </w:tcPr>
          <w:p w14:paraId="3D8C42C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4</w:t>
            </w:r>
          </w:p>
        </w:tc>
        <w:tc>
          <w:tcPr>
            <w:tcW w:w="757" w:type="dxa"/>
            <w:tcBorders>
              <w:bottom w:val="nil"/>
            </w:tcBorders>
          </w:tcPr>
          <w:p w14:paraId="48EAE4EC"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1</w:t>
            </w:r>
          </w:p>
        </w:tc>
      </w:tr>
      <w:tr w:rsidR="00497E92" w:rsidRPr="00C77153" w14:paraId="285BBB64"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6F1C675"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74573691" w14:textId="2C565239"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50D53E21" w14:textId="7BD6958B"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0</w:t>
            </w:r>
            <w:r>
              <w:rPr>
                <w:sz w:val="16"/>
                <w:szCs w:val="16"/>
              </w:rPr>
              <w:t>.76</w:t>
            </w:r>
          </w:p>
        </w:tc>
        <w:tc>
          <w:tcPr>
            <w:tcW w:w="1284" w:type="dxa"/>
            <w:tcBorders>
              <w:bottom w:val="nil"/>
            </w:tcBorders>
          </w:tcPr>
          <w:p w14:paraId="1FBD4FBB" w14:textId="4C097792"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0</w:t>
            </w:r>
            <w:r>
              <w:rPr>
                <w:sz w:val="16"/>
                <w:szCs w:val="16"/>
              </w:rPr>
              <w:t>.62</w:t>
            </w:r>
          </w:p>
        </w:tc>
        <w:tc>
          <w:tcPr>
            <w:tcW w:w="757" w:type="dxa"/>
            <w:tcBorders>
              <w:bottom w:val="nil"/>
            </w:tcBorders>
          </w:tcPr>
          <w:p w14:paraId="3CA8874F" w14:textId="67736AB2"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4</w:t>
            </w:r>
          </w:p>
        </w:tc>
      </w:tr>
      <w:tr w:rsidR="00497E92" w:rsidRPr="00C77153" w14:paraId="7D65311F"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6A94B7F1"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6661944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48817D8B" w14:textId="12502073"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top w:val="nil"/>
              <w:bottom w:val="single" w:sz="4" w:space="0" w:color="auto"/>
            </w:tcBorders>
          </w:tcPr>
          <w:p w14:paraId="2ABA27F9" w14:textId="7BDEE5D5"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5</w:t>
            </w:r>
          </w:p>
        </w:tc>
        <w:tc>
          <w:tcPr>
            <w:tcW w:w="757" w:type="dxa"/>
            <w:tcBorders>
              <w:top w:val="nil"/>
              <w:bottom w:val="single" w:sz="4" w:space="0" w:color="auto"/>
            </w:tcBorders>
          </w:tcPr>
          <w:p w14:paraId="429C3334"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45</w:t>
            </w:r>
          </w:p>
        </w:tc>
      </w:tr>
      <w:tr w:rsidR="00497E92" w:rsidRPr="00C77153" w14:paraId="057AF75F"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2E1A6D4C" w14:textId="77777777" w:rsidR="00497E92" w:rsidRPr="00C77153" w:rsidRDefault="00497E92" w:rsidP="00497E92">
            <w:pPr>
              <w:jc w:val="center"/>
              <w:rPr>
                <w:sz w:val="16"/>
                <w:szCs w:val="16"/>
              </w:rPr>
            </w:pPr>
            <w:r w:rsidRPr="00C77153">
              <w:rPr>
                <w:sz w:val="16"/>
                <w:szCs w:val="16"/>
              </w:rPr>
              <w:t>(d)</w:t>
            </w:r>
          </w:p>
        </w:tc>
        <w:tc>
          <w:tcPr>
            <w:tcW w:w="1216" w:type="dxa"/>
            <w:tcBorders>
              <w:top w:val="single" w:sz="4" w:space="0" w:color="auto"/>
              <w:left w:val="single" w:sz="4" w:space="0" w:color="auto"/>
            </w:tcBorders>
          </w:tcPr>
          <w:p w14:paraId="46DFB9FA"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0FEE7C9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9</w:t>
            </w:r>
          </w:p>
        </w:tc>
        <w:tc>
          <w:tcPr>
            <w:tcW w:w="1284" w:type="dxa"/>
            <w:tcBorders>
              <w:top w:val="single" w:sz="4" w:space="0" w:color="auto"/>
            </w:tcBorders>
          </w:tcPr>
          <w:p w14:paraId="4B2EA5B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34</w:t>
            </w:r>
          </w:p>
        </w:tc>
        <w:tc>
          <w:tcPr>
            <w:tcW w:w="757" w:type="dxa"/>
            <w:tcBorders>
              <w:top w:val="single" w:sz="4" w:space="0" w:color="auto"/>
            </w:tcBorders>
          </w:tcPr>
          <w:p w14:paraId="579836C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39</w:t>
            </w:r>
          </w:p>
        </w:tc>
      </w:tr>
      <w:tr w:rsidR="00497E92" w:rsidRPr="00C77153" w14:paraId="40142A8B"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970A105" w14:textId="77777777" w:rsidR="00497E92" w:rsidRPr="00C77153" w:rsidRDefault="00497E92" w:rsidP="00497E92">
            <w:pPr>
              <w:jc w:val="center"/>
              <w:rPr>
                <w:sz w:val="16"/>
                <w:szCs w:val="16"/>
              </w:rPr>
            </w:pPr>
          </w:p>
        </w:tc>
        <w:tc>
          <w:tcPr>
            <w:tcW w:w="1216" w:type="dxa"/>
            <w:tcBorders>
              <w:left w:val="single" w:sz="4" w:space="0" w:color="auto"/>
            </w:tcBorders>
          </w:tcPr>
          <w:p w14:paraId="50DE2EC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76B5930F"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77</w:t>
            </w:r>
          </w:p>
        </w:tc>
        <w:tc>
          <w:tcPr>
            <w:tcW w:w="1284" w:type="dxa"/>
          </w:tcPr>
          <w:p w14:paraId="2ED78F93"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27</w:t>
            </w:r>
          </w:p>
        </w:tc>
        <w:tc>
          <w:tcPr>
            <w:tcW w:w="757" w:type="dxa"/>
          </w:tcPr>
          <w:p w14:paraId="1EABCE40"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17</w:t>
            </w:r>
          </w:p>
        </w:tc>
      </w:tr>
      <w:tr w:rsidR="00497E92" w:rsidRPr="00C77153" w14:paraId="6AE81888"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60B0E04C" w14:textId="77777777" w:rsidR="00497E92" w:rsidRPr="00C77153" w:rsidRDefault="00497E92" w:rsidP="00497E92">
            <w:pPr>
              <w:jc w:val="center"/>
              <w:rPr>
                <w:sz w:val="16"/>
                <w:szCs w:val="16"/>
              </w:rPr>
            </w:pPr>
          </w:p>
        </w:tc>
        <w:tc>
          <w:tcPr>
            <w:tcW w:w="1216" w:type="dxa"/>
            <w:tcBorders>
              <w:left w:val="single" w:sz="4" w:space="0" w:color="auto"/>
            </w:tcBorders>
          </w:tcPr>
          <w:p w14:paraId="7C99C09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317E39CC"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4</w:t>
            </w:r>
          </w:p>
        </w:tc>
        <w:tc>
          <w:tcPr>
            <w:tcW w:w="1284" w:type="dxa"/>
          </w:tcPr>
          <w:p w14:paraId="527C11F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5</w:t>
            </w:r>
          </w:p>
        </w:tc>
        <w:tc>
          <w:tcPr>
            <w:tcW w:w="757" w:type="dxa"/>
          </w:tcPr>
          <w:p w14:paraId="7CC9F5D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w:t>
            </w:r>
          </w:p>
        </w:tc>
      </w:tr>
      <w:tr w:rsidR="00497E92" w:rsidRPr="00C77153" w14:paraId="31D717F6"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65020FDE"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1B27983C"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5907EE71"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8</w:t>
            </w:r>
          </w:p>
        </w:tc>
        <w:tc>
          <w:tcPr>
            <w:tcW w:w="1284" w:type="dxa"/>
            <w:tcBorders>
              <w:bottom w:val="nil"/>
            </w:tcBorders>
          </w:tcPr>
          <w:p w14:paraId="20534B2E"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2</w:t>
            </w:r>
          </w:p>
        </w:tc>
        <w:tc>
          <w:tcPr>
            <w:tcW w:w="757" w:type="dxa"/>
            <w:tcBorders>
              <w:bottom w:val="nil"/>
            </w:tcBorders>
          </w:tcPr>
          <w:p w14:paraId="3677ED4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1</w:t>
            </w:r>
          </w:p>
        </w:tc>
      </w:tr>
      <w:tr w:rsidR="00497E92" w:rsidRPr="00C77153" w14:paraId="1F8F414C"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1768C4A1"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294C1527" w14:textId="613A507F"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66D449A4" w14:textId="1FEE7302"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7</w:t>
            </w:r>
          </w:p>
        </w:tc>
        <w:tc>
          <w:tcPr>
            <w:tcW w:w="1284" w:type="dxa"/>
            <w:tcBorders>
              <w:bottom w:val="nil"/>
            </w:tcBorders>
          </w:tcPr>
          <w:p w14:paraId="7919F590" w14:textId="2E844212" w:rsidR="00497E92" w:rsidRPr="00904EED"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61</w:t>
            </w:r>
          </w:p>
        </w:tc>
        <w:tc>
          <w:tcPr>
            <w:tcW w:w="757" w:type="dxa"/>
            <w:tcBorders>
              <w:bottom w:val="nil"/>
            </w:tcBorders>
          </w:tcPr>
          <w:p w14:paraId="73EE7F1C" w14:textId="72A208AC" w:rsidR="00497E92" w:rsidRPr="00C77153" w:rsidRDefault="007D1D99"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71</w:t>
            </w:r>
          </w:p>
        </w:tc>
      </w:tr>
      <w:tr w:rsidR="00497E92" w:rsidRPr="00C77153" w14:paraId="70CC9C4F"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23BEF74F"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70225B5A"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71177ABD"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6</w:t>
            </w:r>
          </w:p>
        </w:tc>
        <w:tc>
          <w:tcPr>
            <w:tcW w:w="1284" w:type="dxa"/>
            <w:tcBorders>
              <w:top w:val="nil"/>
              <w:bottom w:val="single" w:sz="4" w:space="0" w:color="auto"/>
            </w:tcBorders>
          </w:tcPr>
          <w:p w14:paraId="2CCC85F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w:t>
            </w:r>
          </w:p>
        </w:tc>
        <w:tc>
          <w:tcPr>
            <w:tcW w:w="757" w:type="dxa"/>
            <w:tcBorders>
              <w:top w:val="nil"/>
              <w:bottom w:val="single" w:sz="4" w:space="0" w:color="auto"/>
            </w:tcBorders>
          </w:tcPr>
          <w:p w14:paraId="3D3D395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8</w:t>
            </w:r>
          </w:p>
        </w:tc>
      </w:tr>
      <w:tr w:rsidR="00497E92" w:rsidRPr="00C77153" w14:paraId="7928EB33"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74957244" w14:textId="77777777" w:rsidR="00497E92" w:rsidRPr="00C77153" w:rsidRDefault="00497E92" w:rsidP="00497E92">
            <w:pPr>
              <w:jc w:val="center"/>
              <w:rPr>
                <w:sz w:val="16"/>
                <w:szCs w:val="16"/>
              </w:rPr>
            </w:pPr>
            <w:r w:rsidRPr="00C77153">
              <w:rPr>
                <w:sz w:val="16"/>
                <w:szCs w:val="16"/>
              </w:rPr>
              <w:t>(e)</w:t>
            </w:r>
          </w:p>
        </w:tc>
        <w:tc>
          <w:tcPr>
            <w:tcW w:w="1216" w:type="dxa"/>
            <w:tcBorders>
              <w:top w:val="single" w:sz="4" w:space="0" w:color="auto"/>
              <w:left w:val="single" w:sz="4" w:space="0" w:color="auto"/>
            </w:tcBorders>
          </w:tcPr>
          <w:p w14:paraId="244D866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4D28EB7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w:t>
            </w:r>
          </w:p>
        </w:tc>
        <w:tc>
          <w:tcPr>
            <w:tcW w:w="1284" w:type="dxa"/>
            <w:tcBorders>
              <w:top w:val="single" w:sz="4" w:space="0" w:color="auto"/>
            </w:tcBorders>
          </w:tcPr>
          <w:p w14:paraId="35DDFEDC"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3</w:t>
            </w:r>
          </w:p>
        </w:tc>
        <w:tc>
          <w:tcPr>
            <w:tcW w:w="757" w:type="dxa"/>
            <w:tcBorders>
              <w:top w:val="single" w:sz="4" w:space="0" w:color="auto"/>
            </w:tcBorders>
          </w:tcPr>
          <w:p w14:paraId="2087147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9</w:t>
            </w:r>
          </w:p>
        </w:tc>
      </w:tr>
      <w:tr w:rsidR="00497E92" w:rsidRPr="00C77153" w14:paraId="71C96C27"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1D3F8CB" w14:textId="77777777" w:rsidR="00497E92" w:rsidRPr="00C77153" w:rsidRDefault="00497E92" w:rsidP="00497E92">
            <w:pPr>
              <w:jc w:val="center"/>
              <w:rPr>
                <w:sz w:val="16"/>
                <w:szCs w:val="16"/>
              </w:rPr>
            </w:pPr>
          </w:p>
        </w:tc>
        <w:tc>
          <w:tcPr>
            <w:tcW w:w="1216" w:type="dxa"/>
            <w:tcBorders>
              <w:left w:val="single" w:sz="4" w:space="0" w:color="auto"/>
            </w:tcBorders>
          </w:tcPr>
          <w:p w14:paraId="2BFC419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076C058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2</w:t>
            </w:r>
          </w:p>
        </w:tc>
        <w:tc>
          <w:tcPr>
            <w:tcW w:w="1284" w:type="dxa"/>
          </w:tcPr>
          <w:p w14:paraId="561D128A"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57</w:t>
            </w:r>
          </w:p>
        </w:tc>
        <w:tc>
          <w:tcPr>
            <w:tcW w:w="757" w:type="dxa"/>
          </w:tcPr>
          <w:p w14:paraId="345D13B2"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49</w:t>
            </w:r>
          </w:p>
        </w:tc>
      </w:tr>
      <w:tr w:rsidR="00497E92" w:rsidRPr="00C77153" w14:paraId="7A09E6EE"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74701DD" w14:textId="77777777" w:rsidR="00497E92" w:rsidRPr="00C77153" w:rsidRDefault="00497E92" w:rsidP="00497E92">
            <w:pPr>
              <w:jc w:val="center"/>
              <w:rPr>
                <w:sz w:val="16"/>
                <w:szCs w:val="16"/>
              </w:rPr>
            </w:pPr>
          </w:p>
        </w:tc>
        <w:tc>
          <w:tcPr>
            <w:tcW w:w="1216" w:type="dxa"/>
            <w:tcBorders>
              <w:left w:val="single" w:sz="4" w:space="0" w:color="auto"/>
            </w:tcBorders>
          </w:tcPr>
          <w:p w14:paraId="5A1F522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7E9E837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8</w:t>
            </w:r>
          </w:p>
        </w:tc>
        <w:tc>
          <w:tcPr>
            <w:tcW w:w="1284" w:type="dxa"/>
          </w:tcPr>
          <w:p w14:paraId="2226776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1</w:t>
            </w:r>
          </w:p>
        </w:tc>
        <w:tc>
          <w:tcPr>
            <w:tcW w:w="757" w:type="dxa"/>
          </w:tcPr>
          <w:p w14:paraId="38BE5D3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w:t>
            </w:r>
          </w:p>
        </w:tc>
      </w:tr>
      <w:tr w:rsidR="00497E92" w:rsidRPr="00C77153" w14:paraId="0A8204F1"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68ED3943"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6FBAA27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65F7BB58"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5</w:t>
            </w:r>
          </w:p>
        </w:tc>
        <w:tc>
          <w:tcPr>
            <w:tcW w:w="1284" w:type="dxa"/>
            <w:tcBorders>
              <w:bottom w:val="nil"/>
            </w:tcBorders>
          </w:tcPr>
          <w:p w14:paraId="6BDB1295"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w:t>
            </w:r>
          </w:p>
        </w:tc>
        <w:tc>
          <w:tcPr>
            <w:tcW w:w="757" w:type="dxa"/>
            <w:tcBorders>
              <w:bottom w:val="nil"/>
            </w:tcBorders>
          </w:tcPr>
          <w:p w14:paraId="4E64C26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8</w:t>
            </w:r>
          </w:p>
        </w:tc>
      </w:tr>
      <w:tr w:rsidR="00497E92" w:rsidRPr="00C77153" w14:paraId="027A44EB"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5BDA992D"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6C332E02" w14:textId="79C82E3A"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0278FAB1" w14:textId="71C16C9B" w:rsidR="00497E92" w:rsidRPr="00904EED"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3</w:t>
            </w:r>
          </w:p>
        </w:tc>
        <w:tc>
          <w:tcPr>
            <w:tcW w:w="1284" w:type="dxa"/>
            <w:tcBorders>
              <w:bottom w:val="nil"/>
            </w:tcBorders>
          </w:tcPr>
          <w:p w14:paraId="7636046E" w14:textId="60CD3788" w:rsidR="00497E92" w:rsidRPr="00904EED"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64</w:t>
            </w:r>
          </w:p>
        </w:tc>
        <w:tc>
          <w:tcPr>
            <w:tcW w:w="757" w:type="dxa"/>
            <w:tcBorders>
              <w:bottom w:val="nil"/>
            </w:tcBorders>
          </w:tcPr>
          <w:p w14:paraId="1154EFA5" w14:textId="1CED5B4C" w:rsidR="00497E92" w:rsidRPr="00C77153"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58</w:t>
            </w:r>
          </w:p>
        </w:tc>
      </w:tr>
      <w:tr w:rsidR="00497E92" w:rsidRPr="00C77153" w14:paraId="48A53CD5"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9045523"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7642F36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0180D8D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c>
          <w:tcPr>
            <w:tcW w:w="1284" w:type="dxa"/>
            <w:tcBorders>
              <w:top w:val="nil"/>
              <w:bottom w:val="single" w:sz="4" w:space="0" w:color="auto"/>
            </w:tcBorders>
          </w:tcPr>
          <w:p w14:paraId="470C685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4</w:t>
            </w:r>
          </w:p>
        </w:tc>
        <w:tc>
          <w:tcPr>
            <w:tcW w:w="757" w:type="dxa"/>
            <w:tcBorders>
              <w:top w:val="nil"/>
              <w:bottom w:val="single" w:sz="4" w:space="0" w:color="auto"/>
            </w:tcBorders>
          </w:tcPr>
          <w:p w14:paraId="420B5AC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5</w:t>
            </w:r>
          </w:p>
        </w:tc>
      </w:tr>
      <w:tr w:rsidR="00497E92" w:rsidRPr="00C77153" w14:paraId="0E882F40" w14:textId="77777777" w:rsidTr="00DC052B">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061BA35B" w14:textId="77777777" w:rsidR="00497E92" w:rsidRPr="00C77153" w:rsidRDefault="00497E92" w:rsidP="00497E92">
            <w:pPr>
              <w:jc w:val="center"/>
              <w:rPr>
                <w:sz w:val="16"/>
                <w:szCs w:val="16"/>
              </w:rPr>
            </w:pPr>
            <w:r w:rsidRPr="00C77153">
              <w:rPr>
                <w:sz w:val="16"/>
                <w:szCs w:val="16"/>
              </w:rPr>
              <w:t>(f)</w:t>
            </w:r>
          </w:p>
        </w:tc>
        <w:tc>
          <w:tcPr>
            <w:tcW w:w="1216" w:type="dxa"/>
            <w:tcBorders>
              <w:top w:val="single" w:sz="4" w:space="0" w:color="auto"/>
              <w:left w:val="single" w:sz="4" w:space="0" w:color="auto"/>
              <w:bottom w:val="nil"/>
            </w:tcBorders>
          </w:tcPr>
          <w:p w14:paraId="6D5683B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bottom w:val="nil"/>
            </w:tcBorders>
          </w:tcPr>
          <w:p w14:paraId="2B08036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4</w:t>
            </w:r>
          </w:p>
        </w:tc>
        <w:tc>
          <w:tcPr>
            <w:tcW w:w="1284" w:type="dxa"/>
            <w:tcBorders>
              <w:top w:val="single" w:sz="4" w:space="0" w:color="auto"/>
              <w:bottom w:val="nil"/>
            </w:tcBorders>
          </w:tcPr>
          <w:p w14:paraId="6D76A2D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w:t>
            </w:r>
          </w:p>
        </w:tc>
        <w:tc>
          <w:tcPr>
            <w:tcW w:w="757" w:type="dxa"/>
            <w:tcBorders>
              <w:top w:val="single" w:sz="4" w:space="0" w:color="auto"/>
              <w:bottom w:val="nil"/>
            </w:tcBorders>
          </w:tcPr>
          <w:p w14:paraId="7B51DC9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2</w:t>
            </w:r>
          </w:p>
        </w:tc>
      </w:tr>
      <w:tr w:rsidR="00497E92" w:rsidRPr="00C77153" w14:paraId="1D7A803D" w14:textId="77777777" w:rsidTr="00DC052B">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19896C1D"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4805616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Borders>
              <w:top w:val="nil"/>
              <w:bottom w:val="nil"/>
            </w:tcBorders>
          </w:tcPr>
          <w:p w14:paraId="1176E0EC"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4</w:t>
            </w:r>
          </w:p>
        </w:tc>
        <w:tc>
          <w:tcPr>
            <w:tcW w:w="1284" w:type="dxa"/>
            <w:tcBorders>
              <w:top w:val="nil"/>
              <w:bottom w:val="nil"/>
            </w:tcBorders>
          </w:tcPr>
          <w:p w14:paraId="189F872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33</w:t>
            </w:r>
          </w:p>
        </w:tc>
        <w:tc>
          <w:tcPr>
            <w:tcW w:w="757" w:type="dxa"/>
            <w:tcBorders>
              <w:top w:val="nil"/>
              <w:bottom w:val="nil"/>
            </w:tcBorders>
          </w:tcPr>
          <w:p w14:paraId="3B113066"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22</w:t>
            </w:r>
          </w:p>
        </w:tc>
      </w:tr>
      <w:tr w:rsidR="00497E92" w:rsidRPr="00C77153" w14:paraId="39EF8A26" w14:textId="77777777" w:rsidTr="00DC052B">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7F966D10"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48E2F4E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Borders>
              <w:top w:val="nil"/>
              <w:bottom w:val="nil"/>
            </w:tcBorders>
          </w:tcPr>
          <w:p w14:paraId="45D9FF9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c>
          <w:tcPr>
            <w:tcW w:w="1284" w:type="dxa"/>
            <w:tcBorders>
              <w:top w:val="nil"/>
              <w:bottom w:val="nil"/>
            </w:tcBorders>
          </w:tcPr>
          <w:p w14:paraId="572EE3C6"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2</w:t>
            </w:r>
          </w:p>
        </w:tc>
        <w:tc>
          <w:tcPr>
            <w:tcW w:w="757" w:type="dxa"/>
            <w:tcBorders>
              <w:top w:val="nil"/>
              <w:bottom w:val="nil"/>
            </w:tcBorders>
          </w:tcPr>
          <w:p w14:paraId="3CE50B4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6</w:t>
            </w:r>
          </w:p>
        </w:tc>
      </w:tr>
      <w:tr w:rsidR="00497E92" w:rsidRPr="00C77153" w14:paraId="42640969" w14:textId="77777777" w:rsidTr="00DC052B">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593B357"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7E53DAC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top w:val="nil"/>
              <w:bottom w:val="nil"/>
            </w:tcBorders>
          </w:tcPr>
          <w:p w14:paraId="71FD241D"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top w:val="nil"/>
              <w:bottom w:val="nil"/>
            </w:tcBorders>
          </w:tcPr>
          <w:p w14:paraId="175F5750"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4</w:t>
            </w:r>
          </w:p>
        </w:tc>
        <w:tc>
          <w:tcPr>
            <w:tcW w:w="757" w:type="dxa"/>
            <w:tcBorders>
              <w:top w:val="nil"/>
              <w:bottom w:val="nil"/>
            </w:tcBorders>
          </w:tcPr>
          <w:p w14:paraId="3FA5456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3</w:t>
            </w:r>
          </w:p>
        </w:tc>
      </w:tr>
      <w:tr w:rsidR="00497E92" w:rsidRPr="00C77153" w14:paraId="31A306C9" w14:textId="77777777" w:rsidTr="00DC052B">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47127A36"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2AE748DA" w14:textId="025F3B42"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top w:val="nil"/>
              <w:bottom w:val="nil"/>
            </w:tcBorders>
          </w:tcPr>
          <w:p w14:paraId="05E2A7DE" w14:textId="44AE7229" w:rsidR="00497E92" w:rsidRPr="00904EED"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5</w:t>
            </w:r>
          </w:p>
        </w:tc>
        <w:tc>
          <w:tcPr>
            <w:tcW w:w="1284" w:type="dxa"/>
            <w:tcBorders>
              <w:top w:val="nil"/>
              <w:bottom w:val="nil"/>
            </w:tcBorders>
          </w:tcPr>
          <w:p w14:paraId="634EACDD" w14:textId="106458EF" w:rsidR="00497E92" w:rsidRPr="00C77153"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0</w:t>
            </w:r>
            <w:r>
              <w:rPr>
                <w:sz w:val="16"/>
                <w:szCs w:val="16"/>
              </w:rPr>
              <w:t>.64</w:t>
            </w:r>
          </w:p>
        </w:tc>
        <w:tc>
          <w:tcPr>
            <w:tcW w:w="757" w:type="dxa"/>
            <w:tcBorders>
              <w:top w:val="nil"/>
              <w:bottom w:val="nil"/>
            </w:tcBorders>
          </w:tcPr>
          <w:p w14:paraId="5C4A837C" w14:textId="425D031C" w:rsidR="00497E92" w:rsidRPr="00C77153"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6</w:t>
            </w:r>
          </w:p>
        </w:tc>
      </w:tr>
      <w:tr w:rsidR="00497E92" w:rsidRPr="00C77153" w14:paraId="68C99208"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12C9D332"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63B7D4A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1E66841B" w14:textId="50F936D8"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top w:val="nil"/>
              <w:bottom w:val="single" w:sz="4" w:space="0" w:color="auto"/>
            </w:tcBorders>
          </w:tcPr>
          <w:p w14:paraId="5DE6CD6F" w14:textId="0C64FA9B"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6</w:t>
            </w:r>
          </w:p>
        </w:tc>
        <w:tc>
          <w:tcPr>
            <w:tcW w:w="757" w:type="dxa"/>
            <w:tcBorders>
              <w:top w:val="nil"/>
              <w:bottom w:val="single" w:sz="4" w:space="0" w:color="auto"/>
            </w:tcBorders>
          </w:tcPr>
          <w:p w14:paraId="7A63FC0E"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6</w:t>
            </w:r>
          </w:p>
        </w:tc>
      </w:tr>
      <w:tr w:rsidR="00497E92" w:rsidRPr="00C77153" w14:paraId="1639EAAB"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nil"/>
              <w:right w:val="single" w:sz="4" w:space="0" w:color="auto"/>
            </w:tcBorders>
          </w:tcPr>
          <w:p w14:paraId="17F41AF2" w14:textId="77777777" w:rsidR="00497E92" w:rsidRPr="00C77153" w:rsidRDefault="00497E92" w:rsidP="00497E92">
            <w:pPr>
              <w:jc w:val="center"/>
              <w:rPr>
                <w:sz w:val="16"/>
                <w:szCs w:val="16"/>
              </w:rPr>
            </w:pPr>
            <w:r w:rsidRPr="00C77153">
              <w:rPr>
                <w:sz w:val="16"/>
                <w:szCs w:val="16"/>
              </w:rPr>
              <w:t>(g)</w:t>
            </w:r>
          </w:p>
        </w:tc>
        <w:tc>
          <w:tcPr>
            <w:tcW w:w="1216" w:type="dxa"/>
            <w:tcBorders>
              <w:top w:val="single" w:sz="4" w:space="0" w:color="auto"/>
              <w:left w:val="single" w:sz="4" w:space="0" w:color="auto"/>
            </w:tcBorders>
          </w:tcPr>
          <w:p w14:paraId="0ABA67D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tcBorders>
          </w:tcPr>
          <w:p w14:paraId="2C2D95B8"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2</w:t>
            </w:r>
          </w:p>
        </w:tc>
        <w:tc>
          <w:tcPr>
            <w:tcW w:w="1284" w:type="dxa"/>
            <w:tcBorders>
              <w:top w:val="single" w:sz="4" w:space="0" w:color="auto"/>
            </w:tcBorders>
          </w:tcPr>
          <w:p w14:paraId="6BD570AF"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7</w:t>
            </w:r>
          </w:p>
        </w:tc>
        <w:tc>
          <w:tcPr>
            <w:tcW w:w="757" w:type="dxa"/>
            <w:tcBorders>
              <w:top w:val="single" w:sz="4" w:space="0" w:color="auto"/>
            </w:tcBorders>
          </w:tcPr>
          <w:p w14:paraId="7650D64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3</w:t>
            </w:r>
          </w:p>
        </w:tc>
      </w:tr>
      <w:tr w:rsidR="00497E92" w:rsidRPr="00C77153" w14:paraId="3F0D90AD"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46EC597E" w14:textId="77777777" w:rsidR="00497E92" w:rsidRPr="00C77153" w:rsidRDefault="00497E92" w:rsidP="00497E92">
            <w:pPr>
              <w:jc w:val="center"/>
              <w:rPr>
                <w:sz w:val="16"/>
                <w:szCs w:val="16"/>
              </w:rPr>
            </w:pPr>
          </w:p>
        </w:tc>
        <w:tc>
          <w:tcPr>
            <w:tcW w:w="1216" w:type="dxa"/>
            <w:tcBorders>
              <w:left w:val="single" w:sz="4" w:space="0" w:color="auto"/>
            </w:tcBorders>
          </w:tcPr>
          <w:p w14:paraId="74321987"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Pr>
          <w:p w14:paraId="410A3951"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1</w:t>
            </w:r>
          </w:p>
        </w:tc>
        <w:tc>
          <w:tcPr>
            <w:tcW w:w="1284" w:type="dxa"/>
          </w:tcPr>
          <w:p w14:paraId="4045BA35"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3</w:t>
            </w:r>
          </w:p>
        </w:tc>
        <w:tc>
          <w:tcPr>
            <w:tcW w:w="757" w:type="dxa"/>
          </w:tcPr>
          <w:p w14:paraId="4E055EAA"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67</w:t>
            </w:r>
          </w:p>
        </w:tc>
      </w:tr>
      <w:tr w:rsidR="00497E92" w:rsidRPr="00C77153" w14:paraId="746747A1"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06740C6D" w14:textId="77777777" w:rsidR="00497E92" w:rsidRPr="00C77153" w:rsidRDefault="00497E92" w:rsidP="00497E92">
            <w:pPr>
              <w:jc w:val="center"/>
              <w:rPr>
                <w:sz w:val="16"/>
                <w:szCs w:val="16"/>
              </w:rPr>
            </w:pPr>
          </w:p>
        </w:tc>
        <w:tc>
          <w:tcPr>
            <w:tcW w:w="1216" w:type="dxa"/>
            <w:tcBorders>
              <w:left w:val="single" w:sz="4" w:space="0" w:color="auto"/>
            </w:tcBorders>
          </w:tcPr>
          <w:p w14:paraId="2D0D6154"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Pr>
          <w:p w14:paraId="755BA20A"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9</w:t>
            </w:r>
          </w:p>
        </w:tc>
        <w:tc>
          <w:tcPr>
            <w:tcW w:w="1284" w:type="dxa"/>
          </w:tcPr>
          <w:p w14:paraId="57644142"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w:t>
            </w:r>
          </w:p>
        </w:tc>
        <w:tc>
          <w:tcPr>
            <w:tcW w:w="757" w:type="dxa"/>
          </w:tcPr>
          <w:p w14:paraId="3C2862E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9</w:t>
            </w:r>
          </w:p>
        </w:tc>
      </w:tr>
      <w:tr w:rsidR="00497E92" w:rsidRPr="00C77153" w14:paraId="5003EAC4"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933D42A"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145F1FA9"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bottom w:val="nil"/>
            </w:tcBorders>
          </w:tcPr>
          <w:p w14:paraId="204E460D"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bottom w:val="nil"/>
            </w:tcBorders>
          </w:tcPr>
          <w:p w14:paraId="75E22847"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4</w:t>
            </w:r>
          </w:p>
        </w:tc>
        <w:tc>
          <w:tcPr>
            <w:tcW w:w="757" w:type="dxa"/>
            <w:tcBorders>
              <w:bottom w:val="nil"/>
            </w:tcBorders>
          </w:tcPr>
          <w:p w14:paraId="0030178B" w14:textId="77777777"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3</w:t>
            </w:r>
          </w:p>
        </w:tc>
      </w:tr>
      <w:tr w:rsidR="00497E92" w:rsidRPr="00C77153" w14:paraId="6C376C3F"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nil"/>
              <w:right w:val="single" w:sz="4" w:space="0" w:color="auto"/>
            </w:tcBorders>
          </w:tcPr>
          <w:p w14:paraId="316F0D45" w14:textId="77777777" w:rsidR="00497E92" w:rsidRPr="00C77153" w:rsidRDefault="00497E92" w:rsidP="00497E92">
            <w:pPr>
              <w:jc w:val="center"/>
              <w:rPr>
                <w:sz w:val="16"/>
                <w:szCs w:val="16"/>
              </w:rPr>
            </w:pPr>
          </w:p>
        </w:tc>
        <w:tc>
          <w:tcPr>
            <w:tcW w:w="1216" w:type="dxa"/>
            <w:tcBorders>
              <w:left w:val="single" w:sz="4" w:space="0" w:color="auto"/>
              <w:bottom w:val="nil"/>
            </w:tcBorders>
          </w:tcPr>
          <w:p w14:paraId="0C5CE81C" w14:textId="03EAE6D6" w:rsidR="00497E92" w:rsidRPr="00C77153" w:rsidRDefault="00497E92" w:rsidP="00497E92">
            <w:pPr>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bottom w:val="nil"/>
            </w:tcBorders>
          </w:tcPr>
          <w:p w14:paraId="63413E0E" w14:textId="34227A91" w:rsidR="00497E92" w:rsidRPr="00904EED" w:rsidRDefault="001E0DDA" w:rsidP="00904EED">
            <w:pPr>
              <w:jc w:val="left"/>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8</w:t>
            </w:r>
          </w:p>
        </w:tc>
        <w:tc>
          <w:tcPr>
            <w:tcW w:w="1284" w:type="dxa"/>
            <w:tcBorders>
              <w:bottom w:val="nil"/>
            </w:tcBorders>
          </w:tcPr>
          <w:p w14:paraId="58F68EA7" w14:textId="0641A1DD" w:rsidR="00497E92" w:rsidRPr="00904EED" w:rsidRDefault="001E0DDA" w:rsidP="00904EED">
            <w:pPr>
              <w:jc w:val="left"/>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76</w:t>
            </w:r>
          </w:p>
        </w:tc>
        <w:tc>
          <w:tcPr>
            <w:tcW w:w="757" w:type="dxa"/>
            <w:tcBorders>
              <w:bottom w:val="nil"/>
            </w:tcBorders>
          </w:tcPr>
          <w:p w14:paraId="05CB8845" w14:textId="62A2CBE5" w:rsidR="00497E92" w:rsidRPr="00C77153" w:rsidRDefault="001E0DDA" w:rsidP="00497E92">
            <w:pPr>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6</w:t>
            </w:r>
          </w:p>
        </w:tc>
      </w:tr>
      <w:tr w:rsidR="00497E92" w:rsidRPr="00C77153" w14:paraId="750B1978"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single" w:sz="4" w:space="0" w:color="auto"/>
              <w:bottom w:val="single" w:sz="4" w:space="0" w:color="auto"/>
              <w:right w:val="single" w:sz="4" w:space="0" w:color="auto"/>
            </w:tcBorders>
          </w:tcPr>
          <w:p w14:paraId="41522EAE"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08D5AA66"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07F6AEB9"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5</w:t>
            </w:r>
          </w:p>
        </w:tc>
        <w:tc>
          <w:tcPr>
            <w:tcW w:w="1284" w:type="dxa"/>
            <w:tcBorders>
              <w:top w:val="nil"/>
              <w:bottom w:val="single" w:sz="4" w:space="0" w:color="auto"/>
            </w:tcBorders>
          </w:tcPr>
          <w:p w14:paraId="1D99B45E"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1</w:t>
            </w:r>
          </w:p>
        </w:tc>
        <w:tc>
          <w:tcPr>
            <w:tcW w:w="757" w:type="dxa"/>
            <w:tcBorders>
              <w:top w:val="nil"/>
              <w:bottom w:val="single" w:sz="4" w:space="0" w:color="auto"/>
            </w:tcBorders>
          </w:tcPr>
          <w:p w14:paraId="2CA946BA"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r>
      <w:tr w:rsidR="00497E92" w:rsidRPr="00C77153" w14:paraId="626894C5" w14:textId="77777777" w:rsidTr="00562475">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bottom w:val="double" w:sz="4" w:space="0" w:color="auto"/>
              <w:right w:val="single" w:sz="4" w:space="0" w:color="auto"/>
            </w:tcBorders>
          </w:tcPr>
          <w:p w14:paraId="45DD10DF" w14:textId="77777777" w:rsidR="00497E92" w:rsidRPr="00C77153" w:rsidRDefault="00497E92" w:rsidP="00497E92">
            <w:pPr>
              <w:jc w:val="center"/>
              <w:rPr>
                <w:sz w:val="16"/>
                <w:szCs w:val="16"/>
              </w:rPr>
            </w:pPr>
            <w:r w:rsidRPr="00C77153">
              <w:rPr>
                <w:sz w:val="16"/>
                <w:szCs w:val="16"/>
              </w:rPr>
              <w:t>(h)</w:t>
            </w:r>
          </w:p>
        </w:tc>
        <w:tc>
          <w:tcPr>
            <w:tcW w:w="1216" w:type="dxa"/>
            <w:tcBorders>
              <w:top w:val="single" w:sz="4" w:space="0" w:color="auto"/>
              <w:left w:val="single" w:sz="4" w:space="0" w:color="auto"/>
              <w:bottom w:val="nil"/>
            </w:tcBorders>
          </w:tcPr>
          <w:p w14:paraId="4CDD13A7"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CNN</w:t>
            </w:r>
          </w:p>
        </w:tc>
        <w:tc>
          <w:tcPr>
            <w:tcW w:w="1025" w:type="dxa"/>
            <w:tcBorders>
              <w:top w:val="single" w:sz="4" w:space="0" w:color="auto"/>
              <w:bottom w:val="nil"/>
            </w:tcBorders>
          </w:tcPr>
          <w:p w14:paraId="5847C2EF"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8</w:t>
            </w:r>
          </w:p>
        </w:tc>
        <w:tc>
          <w:tcPr>
            <w:tcW w:w="1284" w:type="dxa"/>
            <w:tcBorders>
              <w:top w:val="single" w:sz="4" w:space="0" w:color="auto"/>
              <w:bottom w:val="nil"/>
            </w:tcBorders>
          </w:tcPr>
          <w:p w14:paraId="540E3FC9"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33</w:t>
            </w:r>
          </w:p>
        </w:tc>
        <w:tc>
          <w:tcPr>
            <w:tcW w:w="757" w:type="dxa"/>
            <w:tcBorders>
              <w:top w:val="single" w:sz="4" w:space="0" w:color="auto"/>
              <w:bottom w:val="nil"/>
            </w:tcBorders>
          </w:tcPr>
          <w:p w14:paraId="41B1F09D"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25</w:t>
            </w:r>
          </w:p>
        </w:tc>
      </w:tr>
      <w:tr w:rsidR="00497E92" w:rsidRPr="00C77153" w14:paraId="0256364E"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double" w:sz="4" w:space="0" w:color="auto"/>
              <w:bottom w:val="double" w:sz="4" w:space="0" w:color="auto"/>
              <w:right w:val="single" w:sz="4" w:space="0" w:color="auto"/>
            </w:tcBorders>
          </w:tcPr>
          <w:p w14:paraId="61202C52"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2A512F11"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Net</w:t>
            </w:r>
            <w:proofErr w:type="spellEnd"/>
          </w:p>
        </w:tc>
        <w:tc>
          <w:tcPr>
            <w:tcW w:w="1025" w:type="dxa"/>
            <w:tcBorders>
              <w:top w:val="nil"/>
              <w:bottom w:val="nil"/>
            </w:tcBorders>
          </w:tcPr>
          <w:p w14:paraId="07875A86"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87</w:t>
            </w:r>
          </w:p>
        </w:tc>
        <w:tc>
          <w:tcPr>
            <w:tcW w:w="1284" w:type="dxa"/>
            <w:tcBorders>
              <w:top w:val="nil"/>
              <w:bottom w:val="nil"/>
            </w:tcBorders>
          </w:tcPr>
          <w:p w14:paraId="6EA874C2"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26</w:t>
            </w:r>
          </w:p>
        </w:tc>
        <w:tc>
          <w:tcPr>
            <w:tcW w:w="757" w:type="dxa"/>
            <w:tcBorders>
              <w:top w:val="nil"/>
              <w:bottom w:val="nil"/>
            </w:tcBorders>
          </w:tcPr>
          <w:p w14:paraId="4F942B84"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17</w:t>
            </w:r>
          </w:p>
        </w:tc>
      </w:tr>
      <w:tr w:rsidR="00497E92" w:rsidRPr="00C77153" w14:paraId="0D8664B3"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double" w:sz="4" w:space="0" w:color="auto"/>
              <w:bottom w:val="double" w:sz="4" w:space="0" w:color="auto"/>
              <w:right w:val="single" w:sz="4" w:space="0" w:color="auto"/>
            </w:tcBorders>
          </w:tcPr>
          <w:p w14:paraId="406E0F86"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59566292"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PointConv</w:t>
            </w:r>
            <w:proofErr w:type="spellEnd"/>
          </w:p>
        </w:tc>
        <w:tc>
          <w:tcPr>
            <w:tcW w:w="1025" w:type="dxa"/>
            <w:tcBorders>
              <w:top w:val="nil"/>
              <w:bottom w:val="nil"/>
            </w:tcBorders>
          </w:tcPr>
          <w:p w14:paraId="6210522E"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4</w:t>
            </w:r>
          </w:p>
        </w:tc>
        <w:tc>
          <w:tcPr>
            <w:tcW w:w="1284" w:type="dxa"/>
            <w:tcBorders>
              <w:top w:val="nil"/>
              <w:bottom w:val="nil"/>
            </w:tcBorders>
          </w:tcPr>
          <w:p w14:paraId="272D9211"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75</w:t>
            </w:r>
          </w:p>
        </w:tc>
        <w:tc>
          <w:tcPr>
            <w:tcW w:w="757" w:type="dxa"/>
            <w:tcBorders>
              <w:top w:val="nil"/>
              <w:bottom w:val="nil"/>
            </w:tcBorders>
          </w:tcPr>
          <w:p w14:paraId="1A496A79"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6</w:t>
            </w:r>
          </w:p>
        </w:tc>
      </w:tr>
      <w:tr w:rsidR="00497E92" w:rsidRPr="00C77153" w14:paraId="25983DD5"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double" w:sz="4" w:space="0" w:color="auto"/>
              <w:bottom w:val="double" w:sz="4" w:space="0" w:color="auto"/>
              <w:right w:val="single" w:sz="4" w:space="0" w:color="auto"/>
            </w:tcBorders>
          </w:tcPr>
          <w:p w14:paraId="77D1D81A"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485C5CAC"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proofErr w:type="spellStart"/>
            <w:r w:rsidRPr="00C77153">
              <w:rPr>
                <w:sz w:val="16"/>
                <w:szCs w:val="16"/>
              </w:rPr>
              <w:t>SpiderCNN</w:t>
            </w:r>
            <w:proofErr w:type="spellEnd"/>
          </w:p>
        </w:tc>
        <w:tc>
          <w:tcPr>
            <w:tcW w:w="1025" w:type="dxa"/>
            <w:tcBorders>
              <w:top w:val="nil"/>
              <w:bottom w:val="nil"/>
            </w:tcBorders>
          </w:tcPr>
          <w:p w14:paraId="1A5C1CCF"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7</w:t>
            </w:r>
          </w:p>
        </w:tc>
        <w:tc>
          <w:tcPr>
            <w:tcW w:w="1284" w:type="dxa"/>
            <w:tcBorders>
              <w:top w:val="nil"/>
              <w:bottom w:val="nil"/>
            </w:tcBorders>
          </w:tcPr>
          <w:p w14:paraId="5ACA015F" w14:textId="77777777"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1</w:t>
            </w:r>
          </w:p>
        </w:tc>
        <w:tc>
          <w:tcPr>
            <w:tcW w:w="757" w:type="dxa"/>
            <w:tcBorders>
              <w:top w:val="nil"/>
              <w:bottom w:val="nil"/>
            </w:tcBorders>
          </w:tcPr>
          <w:p w14:paraId="12A380FE"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r>
      <w:tr w:rsidR="00497E92" w:rsidRPr="00C77153" w14:paraId="1F7FECBE"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double" w:sz="4" w:space="0" w:color="auto"/>
              <w:bottom w:val="double" w:sz="4" w:space="0" w:color="auto"/>
              <w:right w:val="single" w:sz="4" w:space="0" w:color="auto"/>
            </w:tcBorders>
          </w:tcPr>
          <w:p w14:paraId="3AF7C996" w14:textId="77777777" w:rsidR="00497E92" w:rsidRPr="00C77153" w:rsidRDefault="00497E92" w:rsidP="00497E92">
            <w:pPr>
              <w:jc w:val="center"/>
              <w:rPr>
                <w:sz w:val="16"/>
                <w:szCs w:val="16"/>
              </w:rPr>
            </w:pPr>
          </w:p>
        </w:tc>
        <w:tc>
          <w:tcPr>
            <w:tcW w:w="1216" w:type="dxa"/>
            <w:tcBorders>
              <w:top w:val="nil"/>
              <w:left w:val="single" w:sz="4" w:space="0" w:color="auto"/>
              <w:bottom w:val="nil"/>
            </w:tcBorders>
          </w:tcPr>
          <w:p w14:paraId="4EFD4014" w14:textId="618E25D8"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915A1F">
              <w:rPr>
                <w:rFonts w:hint="eastAsia"/>
                <w:sz w:val="15"/>
                <w:szCs w:val="16"/>
              </w:rPr>
              <w:t>G</w:t>
            </w:r>
            <w:r w:rsidRPr="00915A1F">
              <w:rPr>
                <w:sz w:val="15"/>
                <w:szCs w:val="16"/>
              </w:rPr>
              <w:t>AC</w:t>
            </w:r>
          </w:p>
        </w:tc>
        <w:tc>
          <w:tcPr>
            <w:tcW w:w="1025" w:type="dxa"/>
            <w:tcBorders>
              <w:top w:val="nil"/>
              <w:bottom w:val="nil"/>
            </w:tcBorders>
          </w:tcPr>
          <w:p w14:paraId="64902F22" w14:textId="03154E92" w:rsidR="00497E92" w:rsidRPr="00904EED" w:rsidRDefault="001E0DDA" w:rsidP="00904EED">
            <w:pPr>
              <w:jc w:val="left"/>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87</w:t>
            </w:r>
          </w:p>
        </w:tc>
        <w:tc>
          <w:tcPr>
            <w:tcW w:w="1284" w:type="dxa"/>
            <w:tcBorders>
              <w:top w:val="nil"/>
              <w:bottom w:val="nil"/>
            </w:tcBorders>
          </w:tcPr>
          <w:p w14:paraId="0A6D0C76" w14:textId="1571040E" w:rsidR="00497E92" w:rsidRPr="00904EED" w:rsidRDefault="001E0DDA" w:rsidP="00904EED">
            <w:pPr>
              <w:jc w:val="left"/>
              <w:cnfStyle w:val="000000000000" w:firstRow="0" w:lastRow="0" w:firstColumn="0" w:lastColumn="0" w:oddVBand="0" w:evenVBand="0" w:oddHBand="0" w:evenHBand="0" w:firstRowFirstColumn="0" w:firstRowLastColumn="0" w:lastRowFirstColumn="0" w:lastRowLastColumn="0"/>
              <w:rPr>
                <w:sz w:val="16"/>
                <w:szCs w:val="16"/>
              </w:rPr>
            </w:pPr>
            <w:r w:rsidRPr="00904EED">
              <w:rPr>
                <w:rFonts w:hint="eastAsia"/>
                <w:sz w:val="16"/>
                <w:szCs w:val="16"/>
              </w:rPr>
              <w:t>0</w:t>
            </w:r>
            <w:r w:rsidRPr="00904EED">
              <w:rPr>
                <w:sz w:val="16"/>
                <w:szCs w:val="16"/>
              </w:rPr>
              <w:t>.56</w:t>
            </w:r>
          </w:p>
        </w:tc>
        <w:tc>
          <w:tcPr>
            <w:tcW w:w="757" w:type="dxa"/>
            <w:tcBorders>
              <w:top w:val="nil"/>
              <w:bottom w:val="nil"/>
            </w:tcBorders>
          </w:tcPr>
          <w:p w14:paraId="1483CDEE" w14:textId="6D2C8A6C" w:rsidR="00497E92" w:rsidRPr="00C77153" w:rsidRDefault="001E0DDA"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Pr>
                <w:rFonts w:hint="eastAsia"/>
                <w:sz w:val="16"/>
                <w:szCs w:val="16"/>
              </w:rPr>
              <w:t>3</w:t>
            </w:r>
            <w:r>
              <w:rPr>
                <w:sz w:val="16"/>
                <w:szCs w:val="16"/>
              </w:rPr>
              <w:t>.5</w:t>
            </w:r>
          </w:p>
        </w:tc>
      </w:tr>
      <w:tr w:rsidR="00497E92" w:rsidRPr="00C77153" w14:paraId="461659CB" w14:textId="77777777" w:rsidTr="00562475">
        <w:tc>
          <w:tcPr>
            <w:cnfStyle w:val="001000000000" w:firstRow="0" w:lastRow="0" w:firstColumn="1" w:lastColumn="0" w:oddVBand="0" w:evenVBand="0" w:oddHBand="0" w:evenHBand="0" w:firstRowFirstColumn="0" w:firstRowLastColumn="0" w:lastRowFirstColumn="0" w:lastRowLastColumn="0"/>
            <w:tcW w:w="758" w:type="dxa"/>
            <w:vMerge/>
            <w:tcBorders>
              <w:top w:val="double" w:sz="4" w:space="0" w:color="auto"/>
              <w:bottom w:val="single" w:sz="4" w:space="0" w:color="auto"/>
              <w:right w:val="single" w:sz="4" w:space="0" w:color="auto"/>
            </w:tcBorders>
          </w:tcPr>
          <w:p w14:paraId="5C88D8A3" w14:textId="77777777" w:rsidR="00497E92" w:rsidRPr="00C77153" w:rsidRDefault="00497E92" w:rsidP="00497E92">
            <w:pPr>
              <w:jc w:val="center"/>
              <w:rPr>
                <w:sz w:val="16"/>
                <w:szCs w:val="16"/>
              </w:rPr>
            </w:pPr>
          </w:p>
        </w:tc>
        <w:tc>
          <w:tcPr>
            <w:tcW w:w="1216" w:type="dxa"/>
            <w:tcBorders>
              <w:top w:val="nil"/>
              <w:left w:val="single" w:sz="4" w:space="0" w:color="auto"/>
              <w:bottom w:val="single" w:sz="4" w:space="0" w:color="auto"/>
            </w:tcBorders>
          </w:tcPr>
          <w:p w14:paraId="08EBD144"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GEP-</w:t>
            </w:r>
            <w:proofErr w:type="spellStart"/>
            <w:r w:rsidRPr="00C77153">
              <w:rPr>
                <w:sz w:val="16"/>
                <w:szCs w:val="16"/>
              </w:rPr>
              <w:t>PointNet</w:t>
            </w:r>
            <w:proofErr w:type="spellEnd"/>
          </w:p>
        </w:tc>
        <w:tc>
          <w:tcPr>
            <w:tcW w:w="1025" w:type="dxa"/>
            <w:tcBorders>
              <w:top w:val="nil"/>
              <w:bottom w:val="single" w:sz="4" w:space="0" w:color="auto"/>
            </w:tcBorders>
          </w:tcPr>
          <w:p w14:paraId="59C7CE55"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9</w:t>
            </w:r>
          </w:p>
        </w:tc>
        <w:tc>
          <w:tcPr>
            <w:tcW w:w="1284" w:type="dxa"/>
            <w:tcBorders>
              <w:top w:val="nil"/>
              <w:bottom w:val="single" w:sz="4" w:space="0" w:color="auto"/>
            </w:tcBorders>
          </w:tcPr>
          <w:p w14:paraId="6143684C" w14:textId="79C41419" w:rsidR="00497E92" w:rsidRPr="00904EED" w:rsidRDefault="00497E92" w:rsidP="00497E92">
            <w:pPr>
              <w:cnfStyle w:val="000000000000" w:firstRow="0" w:lastRow="0" w:firstColumn="0" w:lastColumn="0" w:oddVBand="0" w:evenVBand="0" w:oddHBand="0" w:evenHBand="0" w:firstRowFirstColumn="0" w:firstRowLastColumn="0" w:lastRowFirstColumn="0" w:lastRowLastColumn="0"/>
              <w:rPr>
                <w:b/>
                <w:bCs/>
                <w:color w:val="FF0000"/>
                <w:sz w:val="16"/>
                <w:szCs w:val="16"/>
                <w:u w:val="single"/>
              </w:rPr>
            </w:pPr>
            <w:r w:rsidRPr="00904EED">
              <w:rPr>
                <w:b/>
                <w:bCs/>
                <w:color w:val="FF0000"/>
                <w:sz w:val="16"/>
                <w:szCs w:val="16"/>
                <w:u w:val="single"/>
              </w:rPr>
              <w:t>0.91</w:t>
            </w:r>
          </w:p>
        </w:tc>
        <w:tc>
          <w:tcPr>
            <w:tcW w:w="757" w:type="dxa"/>
            <w:tcBorders>
              <w:top w:val="nil"/>
              <w:bottom w:val="single" w:sz="4" w:space="0" w:color="auto"/>
            </w:tcBorders>
          </w:tcPr>
          <w:p w14:paraId="72050825" w14:textId="77777777" w:rsidR="00497E92" w:rsidRPr="00C77153" w:rsidRDefault="00497E92" w:rsidP="00497E92">
            <w:pPr>
              <w:jc w:val="left"/>
              <w:cnfStyle w:val="000000000000" w:firstRow="0" w:lastRow="0" w:firstColumn="0" w:lastColumn="0" w:oddVBand="0" w:evenVBand="0" w:oddHBand="0" w:evenHBand="0" w:firstRowFirstColumn="0" w:firstRowLastColumn="0" w:lastRowFirstColumn="0" w:lastRowLastColumn="0"/>
              <w:rPr>
                <w:sz w:val="16"/>
                <w:szCs w:val="16"/>
              </w:rPr>
            </w:pPr>
            <w:r w:rsidRPr="00C77153">
              <w:rPr>
                <w:sz w:val="16"/>
                <w:szCs w:val="16"/>
              </w:rPr>
              <w:t>0.62</w:t>
            </w:r>
          </w:p>
        </w:tc>
      </w:tr>
      <w:tr w:rsidR="00497E92" w:rsidRPr="00C77153" w14:paraId="5FB1341C" w14:textId="77777777" w:rsidTr="00092F54">
        <w:tc>
          <w:tcPr>
            <w:cnfStyle w:val="001000000000" w:firstRow="0" w:lastRow="0" w:firstColumn="1" w:lastColumn="0" w:oddVBand="0" w:evenVBand="0" w:oddHBand="0" w:evenHBand="0" w:firstRowFirstColumn="0" w:firstRowLastColumn="0" w:lastRowFirstColumn="0" w:lastRowLastColumn="0"/>
            <w:tcW w:w="758" w:type="dxa"/>
            <w:vMerge w:val="restart"/>
            <w:tcBorders>
              <w:top w:val="single" w:sz="4" w:space="0" w:color="auto"/>
              <w:right w:val="single" w:sz="4" w:space="0" w:color="auto"/>
            </w:tcBorders>
            <w:vAlign w:val="center"/>
          </w:tcPr>
          <w:p w14:paraId="760CA5BE" w14:textId="7E562689" w:rsidR="00497E92" w:rsidRPr="00365F76" w:rsidRDefault="00497E92" w:rsidP="00497E92">
            <w:pPr>
              <w:jc w:val="center"/>
              <w:rPr>
                <w:color w:val="FF0000"/>
                <w:sz w:val="16"/>
                <w:szCs w:val="16"/>
              </w:rPr>
            </w:pPr>
            <w:r w:rsidRPr="00365F76">
              <w:rPr>
                <w:rFonts w:hint="eastAsia"/>
                <w:color w:val="FF0000"/>
                <w:sz w:val="16"/>
                <w:szCs w:val="16"/>
              </w:rPr>
              <w:t>A</w:t>
            </w:r>
            <w:r w:rsidRPr="00365F76">
              <w:rPr>
                <w:color w:val="FF0000"/>
                <w:sz w:val="16"/>
                <w:szCs w:val="16"/>
              </w:rPr>
              <w:t>verage</w:t>
            </w:r>
          </w:p>
        </w:tc>
        <w:tc>
          <w:tcPr>
            <w:tcW w:w="1216" w:type="dxa"/>
            <w:tcBorders>
              <w:top w:val="single" w:sz="4" w:space="0" w:color="auto"/>
              <w:left w:val="single" w:sz="4" w:space="0" w:color="auto"/>
              <w:bottom w:val="nil"/>
            </w:tcBorders>
          </w:tcPr>
          <w:p w14:paraId="5E3F65BB" w14:textId="144AE763"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color w:val="FF0000"/>
                <w:sz w:val="16"/>
                <w:szCs w:val="16"/>
              </w:rPr>
              <w:t>CNN</w:t>
            </w:r>
          </w:p>
        </w:tc>
        <w:tc>
          <w:tcPr>
            <w:tcW w:w="1025" w:type="dxa"/>
            <w:tcBorders>
              <w:top w:val="single" w:sz="4" w:space="0" w:color="auto"/>
              <w:bottom w:val="nil"/>
            </w:tcBorders>
            <w:vAlign w:val="center"/>
          </w:tcPr>
          <w:p w14:paraId="412E8C94" w14:textId="0613B7A2"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80 </w:t>
            </w:r>
          </w:p>
        </w:tc>
        <w:tc>
          <w:tcPr>
            <w:tcW w:w="1284" w:type="dxa"/>
            <w:tcBorders>
              <w:top w:val="single" w:sz="4" w:space="0" w:color="auto"/>
              <w:bottom w:val="nil"/>
            </w:tcBorders>
            <w:vAlign w:val="center"/>
          </w:tcPr>
          <w:p w14:paraId="31D3D4D8" w14:textId="3D7864EB"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52 </w:t>
            </w:r>
          </w:p>
        </w:tc>
        <w:tc>
          <w:tcPr>
            <w:tcW w:w="757" w:type="dxa"/>
            <w:tcBorders>
              <w:top w:val="single" w:sz="4" w:space="0" w:color="auto"/>
              <w:bottom w:val="nil"/>
            </w:tcBorders>
            <w:vAlign w:val="center"/>
          </w:tcPr>
          <w:p w14:paraId="26993C76" w14:textId="4EC46582"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55 </w:t>
            </w:r>
          </w:p>
        </w:tc>
      </w:tr>
      <w:tr w:rsidR="00497E92" w:rsidRPr="00C77153" w14:paraId="1F764380" w14:textId="77777777" w:rsidTr="00092F54">
        <w:tc>
          <w:tcPr>
            <w:cnfStyle w:val="001000000000" w:firstRow="0" w:lastRow="0" w:firstColumn="1" w:lastColumn="0" w:oddVBand="0" w:evenVBand="0" w:oddHBand="0" w:evenHBand="0" w:firstRowFirstColumn="0" w:firstRowLastColumn="0" w:lastRowFirstColumn="0" w:lastRowLastColumn="0"/>
            <w:tcW w:w="758" w:type="dxa"/>
            <w:vMerge/>
            <w:tcBorders>
              <w:right w:val="single" w:sz="4" w:space="0" w:color="auto"/>
            </w:tcBorders>
          </w:tcPr>
          <w:p w14:paraId="32BDDABC" w14:textId="77777777" w:rsidR="00497E92" w:rsidRPr="00365F76" w:rsidRDefault="00497E92" w:rsidP="00497E92">
            <w:pPr>
              <w:jc w:val="center"/>
              <w:rPr>
                <w:color w:val="FF0000"/>
                <w:sz w:val="16"/>
                <w:szCs w:val="16"/>
              </w:rPr>
            </w:pPr>
          </w:p>
        </w:tc>
        <w:tc>
          <w:tcPr>
            <w:tcW w:w="1216" w:type="dxa"/>
            <w:tcBorders>
              <w:top w:val="nil"/>
              <w:left w:val="single" w:sz="4" w:space="0" w:color="auto"/>
              <w:bottom w:val="nil"/>
            </w:tcBorders>
          </w:tcPr>
          <w:p w14:paraId="387D25B4" w14:textId="189B87A0"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proofErr w:type="spellStart"/>
            <w:r w:rsidRPr="00365F76">
              <w:rPr>
                <w:color w:val="FF0000"/>
                <w:sz w:val="16"/>
                <w:szCs w:val="16"/>
              </w:rPr>
              <w:t>PointNet</w:t>
            </w:r>
            <w:proofErr w:type="spellEnd"/>
          </w:p>
        </w:tc>
        <w:tc>
          <w:tcPr>
            <w:tcW w:w="1025" w:type="dxa"/>
            <w:tcBorders>
              <w:top w:val="nil"/>
              <w:bottom w:val="nil"/>
            </w:tcBorders>
            <w:vAlign w:val="center"/>
          </w:tcPr>
          <w:p w14:paraId="341C4834" w14:textId="26399EAA"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83 </w:t>
            </w:r>
          </w:p>
        </w:tc>
        <w:tc>
          <w:tcPr>
            <w:tcW w:w="1284" w:type="dxa"/>
            <w:tcBorders>
              <w:top w:val="nil"/>
              <w:bottom w:val="nil"/>
            </w:tcBorders>
            <w:vAlign w:val="center"/>
          </w:tcPr>
          <w:p w14:paraId="3C0AB640" w14:textId="1636C06A"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44 </w:t>
            </w:r>
          </w:p>
        </w:tc>
        <w:tc>
          <w:tcPr>
            <w:tcW w:w="757" w:type="dxa"/>
            <w:tcBorders>
              <w:top w:val="nil"/>
              <w:bottom w:val="nil"/>
            </w:tcBorders>
            <w:vAlign w:val="center"/>
          </w:tcPr>
          <w:p w14:paraId="01FE9A68" w14:textId="4FEDF087" w:rsidR="00497E92" w:rsidRPr="008922FD" w:rsidRDefault="00497E92" w:rsidP="00497E92">
            <w:pPr>
              <w:jc w:val="left"/>
              <w:cnfStyle w:val="000000000000" w:firstRow="0" w:lastRow="0" w:firstColumn="0" w:lastColumn="0" w:oddVBand="0" w:evenVBand="0" w:oddHBand="0" w:evenHBand="0" w:firstRowFirstColumn="0" w:firstRowLastColumn="0" w:lastRowFirstColumn="0" w:lastRowLastColumn="0"/>
              <w:rPr>
                <w:b/>
                <w:color w:val="FF0000"/>
                <w:sz w:val="16"/>
                <w:szCs w:val="16"/>
                <w:u w:val="single"/>
              </w:rPr>
            </w:pPr>
            <w:r w:rsidRPr="008922FD">
              <w:rPr>
                <w:rFonts w:eastAsia="DengXian"/>
                <w:b/>
                <w:color w:val="FF0000"/>
                <w:sz w:val="16"/>
                <w:szCs w:val="16"/>
                <w:u w:val="single"/>
              </w:rPr>
              <w:t xml:space="preserve">0.37 </w:t>
            </w:r>
          </w:p>
        </w:tc>
      </w:tr>
      <w:tr w:rsidR="00497E92" w:rsidRPr="00C77153" w14:paraId="55F1D0BD" w14:textId="77777777" w:rsidTr="00092F54">
        <w:tc>
          <w:tcPr>
            <w:cnfStyle w:val="001000000000" w:firstRow="0" w:lastRow="0" w:firstColumn="1" w:lastColumn="0" w:oddVBand="0" w:evenVBand="0" w:oddHBand="0" w:evenHBand="0" w:firstRowFirstColumn="0" w:firstRowLastColumn="0" w:lastRowFirstColumn="0" w:lastRowLastColumn="0"/>
            <w:tcW w:w="758" w:type="dxa"/>
            <w:vMerge/>
            <w:tcBorders>
              <w:right w:val="single" w:sz="4" w:space="0" w:color="auto"/>
            </w:tcBorders>
          </w:tcPr>
          <w:p w14:paraId="059B48F7" w14:textId="77777777" w:rsidR="00497E92" w:rsidRPr="00365F76" w:rsidRDefault="00497E92" w:rsidP="00497E92">
            <w:pPr>
              <w:jc w:val="center"/>
              <w:rPr>
                <w:color w:val="FF0000"/>
                <w:sz w:val="16"/>
                <w:szCs w:val="16"/>
              </w:rPr>
            </w:pPr>
          </w:p>
        </w:tc>
        <w:tc>
          <w:tcPr>
            <w:tcW w:w="1216" w:type="dxa"/>
            <w:tcBorders>
              <w:top w:val="nil"/>
              <w:left w:val="single" w:sz="4" w:space="0" w:color="auto"/>
              <w:bottom w:val="nil"/>
            </w:tcBorders>
          </w:tcPr>
          <w:p w14:paraId="314AF1A4" w14:textId="21AEC39E"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proofErr w:type="spellStart"/>
            <w:r w:rsidRPr="00365F76">
              <w:rPr>
                <w:color w:val="FF0000"/>
                <w:sz w:val="16"/>
                <w:szCs w:val="16"/>
              </w:rPr>
              <w:t>PointConv</w:t>
            </w:r>
            <w:proofErr w:type="spellEnd"/>
          </w:p>
        </w:tc>
        <w:tc>
          <w:tcPr>
            <w:tcW w:w="1025" w:type="dxa"/>
            <w:tcBorders>
              <w:top w:val="nil"/>
              <w:bottom w:val="nil"/>
            </w:tcBorders>
            <w:vAlign w:val="center"/>
          </w:tcPr>
          <w:p w14:paraId="2324E61D" w14:textId="32DCE2DC"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90 </w:t>
            </w:r>
          </w:p>
        </w:tc>
        <w:tc>
          <w:tcPr>
            <w:tcW w:w="1284" w:type="dxa"/>
            <w:tcBorders>
              <w:top w:val="nil"/>
              <w:bottom w:val="nil"/>
            </w:tcBorders>
            <w:vAlign w:val="center"/>
          </w:tcPr>
          <w:p w14:paraId="599CAF97" w14:textId="64DDAEE3"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73 </w:t>
            </w:r>
          </w:p>
        </w:tc>
        <w:tc>
          <w:tcPr>
            <w:tcW w:w="757" w:type="dxa"/>
            <w:tcBorders>
              <w:top w:val="nil"/>
              <w:bottom w:val="nil"/>
            </w:tcBorders>
            <w:vAlign w:val="center"/>
          </w:tcPr>
          <w:p w14:paraId="6B091183" w14:textId="1DC7A3D0"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67 </w:t>
            </w:r>
          </w:p>
        </w:tc>
      </w:tr>
      <w:tr w:rsidR="00497E92" w:rsidRPr="00C77153" w14:paraId="01B432F3" w14:textId="77777777" w:rsidTr="00092F54">
        <w:tc>
          <w:tcPr>
            <w:cnfStyle w:val="001000000000" w:firstRow="0" w:lastRow="0" w:firstColumn="1" w:lastColumn="0" w:oddVBand="0" w:evenVBand="0" w:oddHBand="0" w:evenHBand="0" w:firstRowFirstColumn="0" w:firstRowLastColumn="0" w:lastRowFirstColumn="0" w:lastRowLastColumn="0"/>
            <w:tcW w:w="758" w:type="dxa"/>
            <w:vMerge/>
            <w:tcBorders>
              <w:right w:val="single" w:sz="4" w:space="0" w:color="auto"/>
            </w:tcBorders>
          </w:tcPr>
          <w:p w14:paraId="046DF0FF" w14:textId="77777777" w:rsidR="00497E92" w:rsidRPr="00365F76" w:rsidRDefault="00497E92" w:rsidP="00497E92">
            <w:pPr>
              <w:jc w:val="center"/>
              <w:rPr>
                <w:color w:val="FF0000"/>
                <w:sz w:val="16"/>
                <w:szCs w:val="16"/>
              </w:rPr>
            </w:pPr>
          </w:p>
        </w:tc>
        <w:tc>
          <w:tcPr>
            <w:tcW w:w="1216" w:type="dxa"/>
            <w:tcBorders>
              <w:top w:val="nil"/>
              <w:left w:val="single" w:sz="4" w:space="0" w:color="auto"/>
              <w:bottom w:val="nil"/>
            </w:tcBorders>
          </w:tcPr>
          <w:p w14:paraId="08C31938" w14:textId="48934A9B"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proofErr w:type="spellStart"/>
            <w:r w:rsidRPr="00365F76">
              <w:rPr>
                <w:color w:val="FF0000"/>
                <w:sz w:val="16"/>
                <w:szCs w:val="16"/>
              </w:rPr>
              <w:t>SpiderCNN</w:t>
            </w:r>
            <w:proofErr w:type="spellEnd"/>
          </w:p>
        </w:tc>
        <w:tc>
          <w:tcPr>
            <w:tcW w:w="1025" w:type="dxa"/>
            <w:tcBorders>
              <w:top w:val="nil"/>
              <w:bottom w:val="nil"/>
            </w:tcBorders>
            <w:vAlign w:val="center"/>
          </w:tcPr>
          <w:p w14:paraId="3FAB1DC2" w14:textId="53311D9C" w:rsidR="00497E92" w:rsidRPr="008922FD" w:rsidRDefault="00497E92" w:rsidP="00497E92">
            <w:pPr>
              <w:jc w:val="left"/>
              <w:cnfStyle w:val="000000000000" w:firstRow="0" w:lastRow="0" w:firstColumn="0" w:lastColumn="0" w:oddVBand="0" w:evenVBand="0" w:oddHBand="0" w:evenHBand="0" w:firstRowFirstColumn="0" w:firstRowLastColumn="0" w:lastRowFirstColumn="0" w:lastRowLastColumn="0"/>
              <w:rPr>
                <w:b/>
                <w:color w:val="FF0000"/>
                <w:sz w:val="16"/>
                <w:szCs w:val="16"/>
                <w:u w:val="single"/>
              </w:rPr>
            </w:pPr>
            <w:r w:rsidRPr="008922FD">
              <w:rPr>
                <w:rFonts w:eastAsia="DengXian"/>
                <w:b/>
                <w:color w:val="FF0000"/>
                <w:sz w:val="16"/>
                <w:szCs w:val="16"/>
                <w:u w:val="single"/>
              </w:rPr>
              <w:t xml:space="preserve">0.97 </w:t>
            </w:r>
          </w:p>
        </w:tc>
        <w:tc>
          <w:tcPr>
            <w:tcW w:w="1284" w:type="dxa"/>
            <w:tcBorders>
              <w:top w:val="nil"/>
              <w:bottom w:val="nil"/>
            </w:tcBorders>
            <w:vAlign w:val="center"/>
          </w:tcPr>
          <w:p w14:paraId="22A17FF5" w14:textId="1E49C131" w:rsidR="00497E92" w:rsidRPr="008922FD" w:rsidRDefault="00497E92" w:rsidP="00497E92">
            <w:pPr>
              <w:jc w:val="left"/>
              <w:cnfStyle w:val="000000000000" w:firstRow="0" w:lastRow="0" w:firstColumn="0" w:lastColumn="0" w:oddVBand="0" w:evenVBand="0" w:oddHBand="0" w:evenHBand="0" w:firstRowFirstColumn="0" w:firstRowLastColumn="0" w:lastRowFirstColumn="0" w:lastRowLastColumn="0"/>
              <w:rPr>
                <w:b/>
                <w:color w:val="FF0000"/>
                <w:sz w:val="16"/>
                <w:szCs w:val="16"/>
                <w:u w:val="single"/>
              </w:rPr>
            </w:pPr>
            <w:r w:rsidRPr="008922FD">
              <w:rPr>
                <w:rFonts w:eastAsia="DengXian"/>
                <w:b/>
                <w:color w:val="FF0000"/>
                <w:sz w:val="16"/>
                <w:szCs w:val="16"/>
                <w:u w:val="single"/>
              </w:rPr>
              <w:t xml:space="preserve">0.93 </w:t>
            </w:r>
          </w:p>
        </w:tc>
        <w:tc>
          <w:tcPr>
            <w:tcW w:w="757" w:type="dxa"/>
            <w:tcBorders>
              <w:top w:val="nil"/>
              <w:bottom w:val="nil"/>
            </w:tcBorders>
            <w:vAlign w:val="center"/>
          </w:tcPr>
          <w:p w14:paraId="28B6A3BC" w14:textId="0E852E46"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91 </w:t>
            </w:r>
          </w:p>
        </w:tc>
      </w:tr>
      <w:tr w:rsidR="00497E92" w:rsidRPr="00C77153" w14:paraId="16F21DC5" w14:textId="77777777" w:rsidTr="00092F54">
        <w:tc>
          <w:tcPr>
            <w:cnfStyle w:val="001000000000" w:firstRow="0" w:lastRow="0" w:firstColumn="1" w:lastColumn="0" w:oddVBand="0" w:evenVBand="0" w:oddHBand="0" w:evenHBand="0" w:firstRowFirstColumn="0" w:firstRowLastColumn="0" w:lastRowFirstColumn="0" w:lastRowLastColumn="0"/>
            <w:tcW w:w="758" w:type="dxa"/>
            <w:vMerge/>
            <w:tcBorders>
              <w:right w:val="single" w:sz="4" w:space="0" w:color="auto"/>
            </w:tcBorders>
          </w:tcPr>
          <w:p w14:paraId="713E325E" w14:textId="77777777" w:rsidR="00497E92" w:rsidRPr="00365F76" w:rsidRDefault="00497E92" w:rsidP="00497E92">
            <w:pPr>
              <w:jc w:val="center"/>
              <w:rPr>
                <w:color w:val="FF0000"/>
                <w:sz w:val="16"/>
                <w:szCs w:val="16"/>
              </w:rPr>
            </w:pPr>
          </w:p>
        </w:tc>
        <w:tc>
          <w:tcPr>
            <w:tcW w:w="1216" w:type="dxa"/>
            <w:tcBorders>
              <w:top w:val="nil"/>
              <w:left w:val="single" w:sz="4" w:space="0" w:color="auto"/>
              <w:bottom w:val="nil"/>
            </w:tcBorders>
          </w:tcPr>
          <w:p w14:paraId="7A1F437F" w14:textId="0B929BB7"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915A1F">
              <w:rPr>
                <w:rFonts w:hint="eastAsia"/>
                <w:sz w:val="15"/>
                <w:szCs w:val="16"/>
              </w:rPr>
              <w:t>G</w:t>
            </w:r>
            <w:r w:rsidRPr="00915A1F">
              <w:rPr>
                <w:sz w:val="15"/>
                <w:szCs w:val="16"/>
              </w:rPr>
              <w:t>AC</w:t>
            </w:r>
          </w:p>
        </w:tc>
        <w:tc>
          <w:tcPr>
            <w:tcW w:w="1025" w:type="dxa"/>
            <w:tcBorders>
              <w:top w:val="nil"/>
              <w:bottom w:val="nil"/>
            </w:tcBorders>
            <w:vAlign w:val="center"/>
          </w:tcPr>
          <w:p w14:paraId="1C6D4903" w14:textId="142D8AD6" w:rsidR="00497E92" w:rsidRPr="00365F76" w:rsidRDefault="004E5E75" w:rsidP="00497E92">
            <w:pPr>
              <w:jc w:val="left"/>
              <w:cnfStyle w:val="000000000000" w:firstRow="0" w:lastRow="0" w:firstColumn="0" w:lastColumn="0" w:oddVBand="0" w:evenVBand="0" w:oddHBand="0" w:evenHBand="0" w:firstRowFirstColumn="0" w:firstRowLastColumn="0" w:lastRowFirstColumn="0" w:lastRowLastColumn="0"/>
              <w:rPr>
                <w:rFonts w:eastAsia="DengXian"/>
                <w:color w:val="FF0000"/>
                <w:sz w:val="16"/>
                <w:szCs w:val="16"/>
              </w:rPr>
            </w:pPr>
            <w:r>
              <w:rPr>
                <w:rFonts w:eastAsia="DengXian" w:hint="eastAsia"/>
                <w:color w:val="FF0000"/>
                <w:sz w:val="16"/>
                <w:szCs w:val="16"/>
              </w:rPr>
              <w:t>0</w:t>
            </w:r>
            <w:r>
              <w:rPr>
                <w:rFonts w:eastAsia="DengXian"/>
                <w:color w:val="FF0000"/>
                <w:sz w:val="16"/>
                <w:szCs w:val="16"/>
              </w:rPr>
              <w:t>.84</w:t>
            </w:r>
          </w:p>
        </w:tc>
        <w:tc>
          <w:tcPr>
            <w:tcW w:w="1284" w:type="dxa"/>
            <w:tcBorders>
              <w:top w:val="nil"/>
              <w:bottom w:val="nil"/>
            </w:tcBorders>
            <w:vAlign w:val="center"/>
          </w:tcPr>
          <w:p w14:paraId="2796C4E5" w14:textId="7F3E7EDC" w:rsidR="00497E92" w:rsidRPr="00365F76" w:rsidRDefault="004E5E75" w:rsidP="00497E92">
            <w:pPr>
              <w:jc w:val="left"/>
              <w:cnfStyle w:val="000000000000" w:firstRow="0" w:lastRow="0" w:firstColumn="0" w:lastColumn="0" w:oddVBand="0" w:evenVBand="0" w:oddHBand="0" w:evenHBand="0" w:firstRowFirstColumn="0" w:firstRowLastColumn="0" w:lastRowFirstColumn="0" w:lastRowLastColumn="0"/>
              <w:rPr>
                <w:rFonts w:eastAsia="DengXian"/>
                <w:color w:val="FF0000"/>
                <w:sz w:val="16"/>
                <w:szCs w:val="16"/>
              </w:rPr>
            </w:pPr>
            <w:r>
              <w:rPr>
                <w:rFonts w:eastAsia="DengXian" w:hint="eastAsia"/>
                <w:color w:val="FF0000"/>
                <w:sz w:val="16"/>
                <w:szCs w:val="16"/>
              </w:rPr>
              <w:t>0</w:t>
            </w:r>
            <w:r>
              <w:rPr>
                <w:rFonts w:eastAsia="DengXian"/>
                <w:color w:val="FF0000"/>
                <w:sz w:val="16"/>
                <w:szCs w:val="16"/>
              </w:rPr>
              <w:t>.65</w:t>
            </w:r>
          </w:p>
        </w:tc>
        <w:tc>
          <w:tcPr>
            <w:tcW w:w="757" w:type="dxa"/>
            <w:tcBorders>
              <w:top w:val="nil"/>
              <w:bottom w:val="nil"/>
            </w:tcBorders>
            <w:vAlign w:val="center"/>
          </w:tcPr>
          <w:p w14:paraId="5E0C3FA2" w14:textId="2C0A167A" w:rsidR="00497E92" w:rsidRPr="00365F76" w:rsidRDefault="004E5E75" w:rsidP="00497E92">
            <w:pPr>
              <w:jc w:val="left"/>
              <w:cnfStyle w:val="000000000000" w:firstRow="0" w:lastRow="0" w:firstColumn="0" w:lastColumn="0" w:oddVBand="0" w:evenVBand="0" w:oddHBand="0" w:evenHBand="0" w:firstRowFirstColumn="0" w:firstRowLastColumn="0" w:lastRowFirstColumn="0" w:lastRowLastColumn="0"/>
              <w:rPr>
                <w:rFonts w:eastAsia="DengXian"/>
                <w:color w:val="FF0000"/>
                <w:sz w:val="16"/>
                <w:szCs w:val="16"/>
              </w:rPr>
            </w:pPr>
            <w:r>
              <w:rPr>
                <w:rFonts w:eastAsia="DengXian" w:hint="eastAsia"/>
                <w:color w:val="FF0000"/>
                <w:sz w:val="16"/>
                <w:szCs w:val="16"/>
              </w:rPr>
              <w:t>3</w:t>
            </w:r>
            <w:r>
              <w:rPr>
                <w:rFonts w:eastAsia="DengXian"/>
                <w:color w:val="FF0000"/>
                <w:sz w:val="16"/>
                <w:szCs w:val="16"/>
              </w:rPr>
              <w:t>.59</w:t>
            </w:r>
          </w:p>
        </w:tc>
      </w:tr>
      <w:tr w:rsidR="00497E92" w:rsidRPr="00C77153" w14:paraId="316EE237" w14:textId="77777777" w:rsidTr="00092F54">
        <w:tc>
          <w:tcPr>
            <w:cnfStyle w:val="001000000000" w:firstRow="0" w:lastRow="0" w:firstColumn="1" w:lastColumn="0" w:oddVBand="0" w:evenVBand="0" w:oddHBand="0" w:evenHBand="0" w:firstRowFirstColumn="0" w:firstRowLastColumn="0" w:lastRowFirstColumn="0" w:lastRowLastColumn="0"/>
            <w:tcW w:w="758" w:type="dxa"/>
            <w:vMerge/>
            <w:tcBorders>
              <w:bottom w:val="double" w:sz="4" w:space="0" w:color="auto"/>
              <w:right w:val="single" w:sz="4" w:space="0" w:color="auto"/>
            </w:tcBorders>
          </w:tcPr>
          <w:p w14:paraId="3CDE0DC7" w14:textId="77777777" w:rsidR="00497E92" w:rsidRPr="00365F76" w:rsidRDefault="00497E92" w:rsidP="00497E92">
            <w:pPr>
              <w:jc w:val="center"/>
              <w:rPr>
                <w:color w:val="FF0000"/>
                <w:sz w:val="16"/>
                <w:szCs w:val="16"/>
              </w:rPr>
            </w:pPr>
          </w:p>
        </w:tc>
        <w:tc>
          <w:tcPr>
            <w:tcW w:w="1216" w:type="dxa"/>
            <w:tcBorders>
              <w:top w:val="nil"/>
              <w:left w:val="single" w:sz="4" w:space="0" w:color="auto"/>
              <w:bottom w:val="double" w:sz="4" w:space="0" w:color="auto"/>
            </w:tcBorders>
          </w:tcPr>
          <w:p w14:paraId="2DC35A1E" w14:textId="5AB491B3"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color w:val="FF0000"/>
                <w:sz w:val="16"/>
                <w:szCs w:val="16"/>
              </w:rPr>
              <w:t>GEP-</w:t>
            </w:r>
            <w:proofErr w:type="spellStart"/>
            <w:r w:rsidRPr="00365F76">
              <w:rPr>
                <w:color w:val="FF0000"/>
                <w:sz w:val="16"/>
                <w:szCs w:val="16"/>
              </w:rPr>
              <w:t>PointNet</w:t>
            </w:r>
            <w:proofErr w:type="spellEnd"/>
          </w:p>
        </w:tc>
        <w:tc>
          <w:tcPr>
            <w:tcW w:w="1025" w:type="dxa"/>
            <w:tcBorders>
              <w:top w:val="nil"/>
              <w:bottom w:val="double" w:sz="4" w:space="0" w:color="auto"/>
            </w:tcBorders>
            <w:vAlign w:val="center"/>
          </w:tcPr>
          <w:p w14:paraId="3A650E09" w14:textId="47E3012F"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92 </w:t>
            </w:r>
          </w:p>
        </w:tc>
        <w:tc>
          <w:tcPr>
            <w:tcW w:w="1284" w:type="dxa"/>
            <w:tcBorders>
              <w:top w:val="nil"/>
              <w:bottom w:val="double" w:sz="4" w:space="0" w:color="auto"/>
            </w:tcBorders>
            <w:vAlign w:val="center"/>
          </w:tcPr>
          <w:p w14:paraId="51D840A4" w14:textId="6AB14EB9"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85 </w:t>
            </w:r>
          </w:p>
        </w:tc>
        <w:tc>
          <w:tcPr>
            <w:tcW w:w="757" w:type="dxa"/>
            <w:tcBorders>
              <w:top w:val="nil"/>
              <w:bottom w:val="double" w:sz="4" w:space="0" w:color="auto"/>
            </w:tcBorders>
            <w:vAlign w:val="center"/>
          </w:tcPr>
          <w:p w14:paraId="7034B774" w14:textId="2F260991" w:rsidR="00497E92" w:rsidRPr="00365F76" w:rsidRDefault="00497E92" w:rsidP="00497E92">
            <w:pPr>
              <w:jc w:val="left"/>
              <w:cnfStyle w:val="000000000000" w:firstRow="0" w:lastRow="0" w:firstColumn="0" w:lastColumn="0" w:oddVBand="0" w:evenVBand="0" w:oddHBand="0" w:evenHBand="0" w:firstRowFirstColumn="0" w:firstRowLastColumn="0" w:lastRowFirstColumn="0" w:lastRowLastColumn="0"/>
              <w:rPr>
                <w:color w:val="FF0000"/>
                <w:sz w:val="16"/>
                <w:szCs w:val="16"/>
              </w:rPr>
            </w:pPr>
            <w:r w:rsidRPr="00365F76">
              <w:rPr>
                <w:rFonts w:eastAsia="DengXian"/>
                <w:color w:val="FF0000"/>
                <w:sz w:val="16"/>
                <w:szCs w:val="16"/>
              </w:rPr>
              <w:t xml:space="preserve">0.74 </w:t>
            </w:r>
          </w:p>
        </w:tc>
      </w:tr>
    </w:tbl>
    <w:p w14:paraId="359A310E" w14:textId="04B3A02B" w:rsidR="005033F0" w:rsidRPr="005876E8" w:rsidRDefault="00DB1A7A" w:rsidP="00476542">
      <w:pPr>
        <w:spacing w:line="252" w:lineRule="auto"/>
        <w:ind w:firstLine="204"/>
        <w:rPr>
          <w:color w:val="FF0000"/>
        </w:rPr>
      </w:pPr>
      <w:bookmarkStart w:id="186" w:name="_Hlk36475871"/>
      <w:r w:rsidRPr="00C77153">
        <w:t xml:space="preserve">Compared with </w:t>
      </w:r>
      <w:proofErr w:type="spellStart"/>
      <w:r w:rsidRPr="00C77153">
        <w:t>S</w:t>
      </w:r>
      <w:r w:rsidRPr="00C77153">
        <w:rPr>
          <w:rFonts w:hint="eastAsia"/>
        </w:rPr>
        <w:t>pider</w:t>
      </w:r>
      <w:r w:rsidRPr="00C77153">
        <w:t>CNN</w:t>
      </w:r>
      <w:proofErr w:type="spellEnd"/>
      <w:r w:rsidRPr="00C77153">
        <w:t>, the accuracy of GEP-</w:t>
      </w:r>
      <w:proofErr w:type="spellStart"/>
      <w:r w:rsidRPr="00C77153">
        <w:t>PointNet</w:t>
      </w:r>
      <w:proofErr w:type="spellEnd"/>
      <w:r w:rsidRPr="00C77153">
        <w:t xml:space="preserve"> is higher, but lower with air rudders. To figure </w:t>
      </w:r>
      <w:r w:rsidR="00AD6775" w:rsidRPr="00C77153">
        <w:t xml:space="preserve">out </w:t>
      </w:r>
      <w:r w:rsidRPr="00C77153">
        <w:t xml:space="preserve">the reason, the distribution of boundary distance of air rudders and standard models are analyzed. </w:t>
      </w:r>
      <w:r w:rsidR="00F11433" w:rsidRPr="005876E8">
        <w:rPr>
          <w:color w:val="FF0000"/>
        </w:rPr>
        <w:t>Fig. 6 is the statistical distribution of points to different</w:t>
      </w:r>
      <w:ins w:id="187" w:author="Ray Zhong" w:date="2020-10-23T17:49:00Z">
        <w:r w:rsidR="00E85EBA">
          <w:rPr>
            <w:color w:val="FF0000"/>
          </w:rPr>
          <w:t>iate</w:t>
        </w:r>
      </w:ins>
      <w:r w:rsidR="00F11433" w:rsidRPr="005876E8">
        <w:rPr>
          <w:color w:val="FF0000"/>
        </w:rPr>
        <w:t xml:space="preserve"> boundary distance</w:t>
      </w:r>
      <w:ins w:id="188" w:author="Ray Zhong" w:date="2020-10-23T17:49:00Z">
        <w:r w:rsidR="00E85EBA">
          <w:rPr>
            <w:color w:val="FF0000"/>
          </w:rPr>
          <w:t>s</w:t>
        </w:r>
      </w:ins>
      <w:r w:rsidR="00F11433" w:rsidRPr="005876E8">
        <w:rPr>
          <w:color w:val="FF0000"/>
        </w:rPr>
        <w:t xml:space="preserve"> of air rudders and </w:t>
      </w:r>
      <w:r w:rsidR="00F11433" w:rsidRPr="005876E8">
        <w:rPr>
          <w:color w:val="FF0000"/>
        </w:rPr>
        <w:lastRenderedPageBreak/>
        <w:t>standard models.</w:t>
      </w:r>
      <w:r w:rsidR="00F11433" w:rsidRPr="005876E8">
        <w:rPr>
          <w:rFonts w:hint="eastAsia"/>
          <w:color w:val="FF0000"/>
        </w:rPr>
        <w:t xml:space="preserve"> </w:t>
      </w:r>
      <w:r w:rsidR="00F11433" w:rsidRPr="005876E8">
        <w:rPr>
          <w:color w:val="FF0000"/>
        </w:rPr>
        <w:t xml:space="preserve">As </w:t>
      </w:r>
      <w:del w:id="189" w:author="Ray Zhong" w:date="2020-10-23T17:49:00Z">
        <w:r w:rsidR="00F11433" w:rsidRPr="005876E8" w:rsidDel="00E85EBA">
          <w:rPr>
            <w:color w:val="FF0000"/>
          </w:rPr>
          <w:delText xml:space="preserve">is </w:delText>
        </w:r>
      </w:del>
      <w:r w:rsidR="00F11433" w:rsidRPr="005876E8">
        <w:rPr>
          <w:color w:val="FF0000"/>
        </w:rPr>
        <w:t>shown in Fig. 6, 67% points of air rudders</w:t>
      </w:r>
      <w:r w:rsidR="00F11433" w:rsidRPr="005876E8">
        <w:rPr>
          <w:rFonts w:hint="eastAsia"/>
          <w:color w:val="FF0000"/>
        </w:rPr>
        <w:t xml:space="preserve"> </w:t>
      </w:r>
      <w:r w:rsidR="00F11433" w:rsidRPr="005876E8">
        <w:rPr>
          <w:color w:val="FF0000"/>
        </w:rPr>
        <w:t xml:space="preserve">have small boundary distances (0-0.2), which are close to the segmentation boundary. </w:t>
      </w:r>
      <w:del w:id="190" w:author="Ray Zhong" w:date="2020-10-23T17:51:00Z">
        <w:r w:rsidR="00F11433" w:rsidRPr="005876E8" w:rsidDel="00E85EBA">
          <w:rPr>
            <w:color w:val="FF0000"/>
          </w:rPr>
          <w:delText xml:space="preserve">This leads GEP-PointNet to consider </w:delText>
        </w:r>
      </w:del>
      <w:ins w:id="191" w:author="Ray Zhong" w:date="2020-10-23T17:51:00Z">
        <w:r w:rsidR="00E85EBA">
          <w:rPr>
            <w:color w:val="FF0000"/>
          </w:rPr>
          <w:t xml:space="preserve">That implies </w:t>
        </w:r>
      </w:ins>
      <w:r w:rsidR="00F11433" w:rsidRPr="005876E8">
        <w:rPr>
          <w:color w:val="FF0000"/>
        </w:rPr>
        <w:t xml:space="preserve">most of the points in air rudders </w:t>
      </w:r>
      <w:del w:id="192" w:author="Ray Zhong" w:date="2020-10-23T17:51:00Z">
        <w:r w:rsidR="00F11433" w:rsidRPr="005876E8" w:rsidDel="00E85EBA">
          <w:rPr>
            <w:color w:val="FF0000"/>
          </w:rPr>
          <w:delText>to be</w:delText>
        </w:r>
      </w:del>
      <w:ins w:id="193" w:author="Ray Zhong" w:date="2020-10-23T17:51:00Z">
        <w:r w:rsidR="00E85EBA">
          <w:rPr>
            <w:color w:val="FF0000"/>
          </w:rPr>
          <w:t>are</w:t>
        </w:r>
      </w:ins>
      <w:r w:rsidR="00F11433" w:rsidRPr="005876E8">
        <w:rPr>
          <w:color w:val="FF0000"/>
        </w:rPr>
        <w:t xml:space="preserve"> important</w:t>
      </w:r>
      <w:ins w:id="194" w:author="Ray Zhong" w:date="2020-10-23T17:51:00Z">
        <w:r w:rsidR="00E85EBA">
          <w:rPr>
            <w:color w:val="FF0000"/>
          </w:rPr>
          <w:t xml:space="preserve"> in GEP-</w:t>
        </w:r>
        <w:proofErr w:type="spellStart"/>
        <w:r w:rsidR="00E85EBA">
          <w:rPr>
            <w:color w:val="FF0000"/>
          </w:rPr>
          <w:t>PointNet</w:t>
        </w:r>
        <w:proofErr w:type="spellEnd"/>
        <w:r w:rsidR="00E85EBA">
          <w:rPr>
            <w:color w:val="FF0000"/>
          </w:rPr>
          <w:t xml:space="preserve"> method</w:t>
        </w:r>
      </w:ins>
      <w:r w:rsidR="00F11433" w:rsidRPr="005876E8">
        <w:rPr>
          <w:color w:val="FF0000"/>
        </w:rPr>
        <w:t xml:space="preserve">. </w:t>
      </w:r>
      <w:del w:id="195" w:author="Ray Zhong" w:date="2020-10-23T17:52:00Z">
        <w:r w:rsidR="00F11433" w:rsidRPr="005876E8" w:rsidDel="0001727E">
          <w:rPr>
            <w:rFonts w:hint="eastAsia"/>
            <w:color w:val="FF0000"/>
          </w:rPr>
          <w:delText>As we all know, w</w:delText>
        </w:r>
      </w:del>
      <w:ins w:id="196" w:author="Ray Zhong" w:date="2020-10-23T17:52:00Z">
        <w:r w:rsidR="0001727E">
          <w:rPr>
            <w:rFonts w:hint="eastAsia"/>
            <w:color w:val="FF0000"/>
          </w:rPr>
          <w:t>W</w:t>
        </w:r>
      </w:ins>
      <w:r w:rsidR="00F11433" w:rsidRPr="005876E8">
        <w:rPr>
          <w:color w:val="FF0000"/>
        </w:rPr>
        <w:t xml:space="preserve">hen most of the points are given high weight, it is equivalent to egalitarianism. </w:t>
      </w:r>
      <w:del w:id="197" w:author="Ray Zhong" w:date="2020-10-23T17:53:00Z">
        <w:r w:rsidR="00F11433" w:rsidRPr="005876E8" w:rsidDel="0001727E">
          <w:rPr>
            <w:color w:val="FF0000"/>
          </w:rPr>
          <w:delText xml:space="preserve">SpiderCNN is an algorithm that focuses on local geometric information. </w:delText>
        </w:r>
      </w:del>
      <w:r w:rsidR="00F11433" w:rsidRPr="005876E8">
        <w:rPr>
          <w:color w:val="FF0000"/>
        </w:rPr>
        <w:t>The air rudders have some bevels,</w:t>
      </w:r>
      <w:r w:rsidR="00F11433" w:rsidRPr="005876E8">
        <w:rPr>
          <w:rFonts w:hint="eastAsia"/>
          <w:color w:val="FF0000"/>
        </w:rPr>
        <w:t xml:space="preserve"> </w:t>
      </w:r>
      <w:r w:rsidR="00F11433" w:rsidRPr="005876E8">
        <w:rPr>
          <w:color w:val="FF0000"/>
        </w:rPr>
        <w:t xml:space="preserve">corners, and welding grooves near the boundary. Therefore, the accuracy of </w:t>
      </w:r>
      <w:proofErr w:type="spellStart"/>
      <w:r w:rsidR="00F11433" w:rsidRPr="005876E8">
        <w:rPr>
          <w:color w:val="FF0000"/>
        </w:rPr>
        <w:t>SpiderCNN</w:t>
      </w:r>
      <w:proofErr w:type="spellEnd"/>
      <w:r w:rsidR="00F11433" w:rsidRPr="005876E8">
        <w:rPr>
          <w:color w:val="FF0000"/>
        </w:rPr>
        <w:t xml:space="preserve"> is higher than GEP-</w:t>
      </w:r>
      <w:proofErr w:type="spellStart"/>
      <w:r w:rsidR="00F11433" w:rsidRPr="005876E8">
        <w:rPr>
          <w:color w:val="FF0000"/>
        </w:rPr>
        <w:t>PointNet</w:t>
      </w:r>
      <w:proofErr w:type="spellEnd"/>
      <w:r w:rsidR="00F11433" w:rsidRPr="005876E8">
        <w:rPr>
          <w:color w:val="FF0000"/>
        </w:rPr>
        <w:t xml:space="preserve"> in air rudders</w:t>
      </w:r>
      <w:ins w:id="198" w:author="Ray Zhong" w:date="2020-10-23T17:53:00Z">
        <w:r w:rsidR="0001727E">
          <w:rPr>
            <w:color w:val="FF0000"/>
          </w:rPr>
          <w:t xml:space="preserve"> since </w:t>
        </w:r>
        <w:proofErr w:type="spellStart"/>
        <w:r w:rsidR="0001727E">
          <w:rPr>
            <w:color w:val="FF0000"/>
          </w:rPr>
          <w:t>SpiderCNN</w:t>
        </w:r>
        <w:proofErr w:type="spellEnd"/>
        <w:r w:rsidR="0001727E">
          <w:rPr>
            <w:color w:val="FF0000"/>
          </w:rPr>
          <w:t xml:space="preserve"> focuses </w:t>
        </w:r>
      </w:ins>
      <w:ins w:id="199" w:author="Ray Zhong" w:date="2020-10-23T17:54:00Z">
        <w:r w:rsidR="0001727E">
          <w:rPr>
            <w:color w:val="FF0000"/>
          </w:rPr>
          <w:t xml:space="preserve">more </w:t>
        </w:r>
      </w:ins>
      <w:ins w:id="200" w:author="Ray Zhong" w:date="2020-10-23T17:53:00Z">
        <w:r w:rsidR="0001727E">
          <w:rPr>
            <w:color w:val="FF0000"/>
          </w:rPr>
          <w:t>on local</w:t>
        </w:r>
      </w:ins>
      <w:ins w:id="201" w:author="Ray Zhong" w:date="2020-10-23T17:54:00Z">
        <w:r w:rsidR="0001727E">
          <w:rPr>
            <w:color w:val="FF0000"/>
          </w:rPr>
          <w:t xml:space="preserve"> geometric information</w:t>
        </w:r>
      </w:ins>
      <w:r w:rsidR="00F11433" w:rsidRPr="005876E8">
        <w:rPr>
          <w:color w:val="FF0000"/>
        </w:rPr>
        <w:t>.</w:t>
      </w:r>
    </w:p>
    <w:p w14:paraId="794494FA" w14:textId="0920F72B" w:rsidR="00B31BC6" w:rsidRPr="00C77153" w:rsidRDefault="00B31BC6" w:rsidP="00574632">
      <w:r w:rsidRPr="00C77153">
        <w:rPr>
          <w:noProof/>
        </w:rPr>
        <w:drawing>
          <wp:inline distT="0" distB="0" distL="0" distR="0" wp14:anchorId="34624986" wp14:editId="27C819AA">
            <wp:extent cx="3086100" cy="1382573"/>
            <wp:effectExtent l="0" t="0" r="0" b="8255"/>
            <wp:docPr id="10" name="图表 10">
              <a:extLst xmlns:a="http://schemas.openxmlformats.org/drawingml/2006/main">
                <a:ext uri="{FF2B5EF4-FFF2-40B4-BE49-F238E27FC236}">
                  <a16:creationId xmlns:a16="http://schemas.microsoft.com/office/drawing/2014/main" id="{A05B6CD2-88D4-4264-BFC1-4073949980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0B6DD53" w14:textId="10B60A3D" w:rsidR="009F33AA" w:rsidRPr="00C77153" w:rsidRDefault="009F33AA" w:rsidP="009F33AA">
      <w:pPr>
        <w:ind w:firstLineChars="100" w:firstLine="160"/>
        <w:jc w:val="center"/>
        <w:rPr>
          <w:sz w:val="16"/>
          <w:szCs w:val="16"/>
        </w:rPr>
      </w:pPr>
      <w:r w:rsidRPr="00C77153">
        <w:rPr>
          <w:rFonts w:hint="eastAsia"/>
          <w:sz w:val="16"/>
          <w:szCs w:val="16"/>
        </w:rPr>
        <w:t>Fig.</w:t>
      </w:r>
      <w:r w:rsidRPr="00C77153">
        <w:rPr>
          <w:sz w:val="16"/>
          <w:szCs w:val="16"/>
        </w:rPr>
        <w:t xml:space="preserve"> 6. The distribution of points to different boundary distance </w:t>
      </w:r>
      <w:bookmarkEnd w:id="186"/>
    </w:p>
    <w:p w14:paraId="09D6CEB5" w14:textId="77777777" w:rsidR="00694413" w:rsidRPr="00C77153" w:rsidRDefault="00694413" w:rsidP="00574632">
      <w:pPr>
        <w:pStyle w:val="Heading2"/>
      </w:pPr>
      <w:r w:rsidRPr="00C77153">
        <w:t>Discussions about the nature of inequivalence</w:t>
      </w:r>
    </w:p>
    <w:p w14:paraId="4B473323" w14:textId="07252535" w:rsidR="00883FB5" w:rsidRPr="00C77153" w:rsidRDefault="000C6FD8" w:rsidP="00950872">
      <w:pPr>
        <w:spacing w:line="252" w:lineRule="auto"/>
        <w:ind w:firstLine="204"/>
      </w:pPr>
      <w:r w:rsidRPr="00C77153">
        <w:t xml:space="preserve">The inequivalence of different points is sometimes unclear </w:t>
      </w:r>
      <w:r w:rsidR="00FD17D9" w:rsidRPr="00C77153">
        <w:t xml:space="preserve">in the </w:t>
      </w:r>
      <w:r w:rsidRPr="00C77153">
        <w:t xml:space="preserve">object segmentation of point clouds. </w:t>
      </w:r>
      <w:r w:rsidR="00FD17D9" w:rsidRPr="00C77153">
        <w:t>T</w:t>
      </w:r>
      <w:r w:rsidRPr="00C77153">
        <w:t xml:space="preserve">he importance </w:t>
      </w:r>
      <w:r w:rsidR="00FD17D9" w:rsidRPr="00C77153">
        <w:t>is expected to</w:t>
      </w:r>
      <w:r w:rsidRPr="00C77153">
        <w:t xml:space="preserve"> decrease with increasing distance to </w:t>
      </w:r>
      <w:r w:rsidR="00FD17D9" w:rsidRPr="00C77153">
        <w:t xml:space="preserve">the </w:t>
      </w:r>
      <w:r w:rsidRPr="00C77153">
        <w:t xml:space="preserve">segmentation </w:t>
      </w:r>
      <w:r w:rsidR="00FD17D9" w:rsidRPr="00C77153">
        <w:t>boundary</w:t>
      </w:r>
      <w:r w:rsidRPr="00C77153">
        <w:t>. The specific quantified relations (</w:t>
      </w:r>
      <w:r w:rsidR="00FD17D9" w:rsidRPr="00C77153">
        <w:t xml:space="preserve">possibly </w:t>
      </w:r>
      <w:r w:rsidRPr="00C77153">
        <w:t xml:space="preserve">a kind of linear function or negative exponent function) between the importance and the distance must be examined. Aiming to reveal the quantified relation, the discovered </w:t>
      </w:r>
      <w:r w:rsidR="00377198" w:rsidRPr="00C77153">
        <w:t xml:space="preserve">inequivalent </w:t>
      </w:r>
      <w:r w:rsidRPr="00C77153">
        <w:t xml:space="preserve">function </w:t>
      </w:r>
      <w:r w:rsidR="00FD17D9" w:rsidRPr="00C77153">
        <w:t xml:space="preserve">for </w:t>
      </w:r>
      <w:r w:rsidRPr="00C77153">
        <w:t xml:space="preserve">the </w:t>
      </w:r>
      <w:r w:rsidR="00FD17D9" w:rsidRPr="00C77153">
        <w:t xml:space="preserve">relation between the </w:t>
      </w:r>
      <w:r w:rsidRPr="00C77153">
        <w:t>importance and the distance to</w:t>
      </w:r>
      <w:r w:rsidR="00FD17D9" w:rsidRPr="00C77153">
        <w:t xml:space="preserve"> the</w:t>
      </w:r>
      <w:r w:rsidRPr="00C77153">
        <w:t xml:space="preserve"> boundary is shown in Fig. </w:t>
      </w:r>
      <w:r w:rsidR="009F33AA" w:rsidRPr="00C77153">
        <w:t>7</w:t>
      </w:r>
      <w:r w:rsidRPr="00C77153">
        <w:t xml:space="preserve">. </w:t>
      </w:r>
      <w:r w:rsidR="00FD17D9" w:rsidRPr="00C77153">
        <w:t xml:space="preserve">Three findings </w:t>
      </w:r>
      <w:r w:rsidRPr="00C77153">
        <w:t>are significant:</w:t>
      </w:r>
    </w:p>
    <w:p w14:paraId="483C3B95" w14:textId="4A4C6773" w:rsidR="006A004D" w:rsidRPr="00C77153" w:rsidRDefault="000C6FD8" w:rsidP="006A004D">
      <w:pPr>
        <w:spacing w:line="252" w:lineRule="auto"/>
        <w:ind w:firstLine="204"/>
        <w:rPr>
          <w:szCs w:val="21"/>
        </w:rPr>
      </w:pPr>
      <w:r w:rsidRPr="00C77153">
        <w:rPr>
          <w:szCs w:val="21"/>
        </w:rPr>
        <w:t xml:space="preserve">1) </w:t>
      </w:r>
      <w:r w:rsidR="00FD17D9" w:rsidRPr="00C77153">
        <w:rPr>
          <w:szCs w:val="21"/>
        </w:rPr>
        <w:t>P</w:t>
      </w:r>
      <w:r w:rsidRPr="00C77153">
        <w:rPr>
          <w:szCs w:val="21"/>
        </w:rPr>
        <w:t xml:space="preserve">oint inequivalence </w:t>
      </w:r>
      <w:r w:rsidR="00FD17D9" w:rsidRPr="00C77153">
        <w:rPr>
          <w:szCs w:val="21"/>
        </w:rPr>
        <w:t xml:space="preserve">in terms of </w:t>
      </w:r>
      <w:r w:rsidRPr="00C77153">
        <w:rPr>
          <w:szCs w:val="21"/>
        </w:rPr>
        <w:t>the distance to the segmentation boundary exists and influence</w:t>
      </w:r>
      <w:r w:rsidR="00FD17D9" w:rsidRPr="00C77153">
        <w:rPr>
          <w:szCs w:val="21"/>
        </w:rPr>
        <w:t>s</w:t>
      </w:r>
      <w:r w:rsidRPr="00C77153">
        <w:rPr>
          <w:szCs w:val="21"/>
        </w:rPr>
        <w:t xml:space="preserve"> the segment</w:t>
      </w:r>
      <w:r w:rsidR="00FD17D9" w:rsidRPr="00C77153">
        <w:rPr>
          <w:szCs w:val="21"/>
        </w:rPr>
        <w:t>ation</w:t>
      </w:r>
      <w:r w:rsidRPr="00C77153">
        <w:rPr>
          <w:szCs w:val="21"/>
        </w:rPr>
        <w:t xml:space="preserve"> performance. In general, points closer to the boundary are more important for object segmentation.</w:t>
      </w:r>
    </w:p>
    <w:p w14:paraId="59B0E397" w14:textId="747BE4A9" w:rsidR="006A004D" w:rsidRPr="00C77153" w:rsidRDefault="006A004D" w:rsidP="006A004D">
      <w:pPr>
        <w:spacing w:line="252" w:lineRule="auto"/>
        <w:ind w:firstLine="204"/>
      </w:pPr>
      <w:r w:rsidRPr="00C77153">
        <w:t>2</w:t>
      </w:r>
      <w:r w:rsidR="006226DB" w:rsidRPr="00C77153">
        <w:rPr>
          <w:szCs w:val="21"/>
        </w:rPr>
        <w:t>)</w:t>
      </w:r>
      <w:ins w:id="202" w:author="Ray Zhong" w:date="2020-10-23T17:56:00Z">
        <w:r w:rsidR="00E74201">
          <w:rPr>
            <w:szCs w:val="21"/>
          </w:rPr>
          <w:t xml:space="preserve"> </w:t>
        </w:r>
      </w:ins>
      <w:r w:rsidRPr="00C77153">
        <w:t>The discovered inequivalent functions in Fig.</w:t>
      </w:r>
      <w:r w:rsidR="009F33AA" w:rsidRPr="00C77153">
        <w:t>7</w:t>
      </w:r>
      <w:r w:rsidRPr="00C77153">
        <w:t>-a) and Fig.</w:t>
      </w:r>
      <w:r w:rsidR="009F33AA" w:rsidRPr="00C77153">
        <w:t>7</w:t>
      </w:r>
      <w:r w:rsidRPr="00C77153">
        <w:t>-b) of the cap and cup are convex curves. By contrast, the functions of the other models are concave curves. As shown in Table IV, the angles of the junction surface normal vectors for the cap and cup models are both greater than 45°, while those of the other models are less than 45°. Thus, the larger the angle of the junction surface normal vectors is, the more slowly the point importance will be reduced with increasing boundary distance.</w:t>
      </w:r>
    </w:p>
    <w:p w14:paraId="6380A7C4" w14:textId="599C9BC7" w:rsidR="006A004D" w:rsidRPr="00C77153" w:rsidRDefault="006A004D" w:rsidP="006A004D">
      <w:pPr>
        <w:spacing w:line="252" w:lineRule="auto"/>
        <w:ind w:firstLine="204"/>
      </w:pPr>
      <w:r w:rsidRPr="00C77153">
        <w:t>3</w:t>
      </w:r>
      <w:r w:rsidR="006226DB" w:rsidRPr="00C77153">
        <w:rPr>
          <w:szCs w:val="21"/>
        </w:rPr>
        <w:t>)</w:t>
      </w:r>
      <w:ins w:id="203" w:author="Ray Zhong" w:date="2020-10-23T17:56:00Z">
        <w:r w:rsidR="00E74201">
          <w:rPr>
            <w:szCs w:val="21"/>
          </w:rPr>
          <w:t xml:space="preserve"> </w:t>
        </w:r>
      </w:ins>
      <w:r w:rsidRPr="00C77153">
        <w:t>The discovered inequivalent functions in Fig.</w:t>
      </w:r>
      <w:r w:rsidR="009F33AA" w:rsidRPr="00C77153">
        <w:t>7</w:t>
      </w:r>
      <w:r w:rsidRPr="00C77153">
        <w:t>-a) and Fig.</w:t>
      </w:r>
      <w:r w:rsidR="009F33AA" w:rsidRPr="00C77153">
        <w:t>7</w:t>
      </w:r>
      <w:r w:rsidRPr="00C77153">
        <w:t xml:space="preserve">-f) of the cap and car are nonmonotonic curves. By contrast, the discovered inequivalent functions of other models are monotonic curves. As shown in Table </w:t>
      </w:r>
      <w:r w:rsidRPr="00C77153">
        <w:fldChar w:fldCharType="begin"/>
      </w:r>
      <w:r w:rsidRPr="00C77153">
        <w:instrText xml:space="preserve"> = 3 \* ROMAN </w:instrText>
      </w:r>
      <w:r w:rsidRPr="00C77153">
        <w:fldChar w:fldCharType="separate"/>
      </w:r>
      <w:r w:rsidRPr="00C77153">
        <w:t>IV</w:t>
      </w:r>
      <w:r w:rsidRPr="00C77153">
        <w:fldChar w:fldCharType="end"/>
      </w:r>
      <w:r w:rsidRPr="00C77153">
        <w:t xml:space="preserve">, the curvature and length of the segmentation boundary for the cap and car models are significant and are substantially different from those of the other models. According to this observed phenomenon, the curvature and the length of the segmentation boundary are both key factors influencing the point inequivalence, in addition to the distance. The importance of points distributed around the </w:t>
      </w:r>
      <w:r w:rsidRPr="00C77153">
        <w:lastRenderedPageBreak/>
        <w:t>segmentation boundary is positive with the curvature and the length of the segmentation boundary.</w:t>
      </w:r>
    </w:p>
    <w:p w14:paraId="3F707974" w14:textId="77777777" w:rsidR="006A004D" w:rsidRPr="00C77153" w:rsidRDefault="006A004D" w:rsidP="00950872">
      <w:pPr>
        <w:spacing w:line="252" w:lineRule="auto"/>
        <w:ind w:firstLine="204"/>
        <w:rPr>
          <w:szCs w:val="21"/>
        </w:rPr>
        <w:sectPr w:rsidR="006A004D" w:rsidRPr="00C77153" w:rsidSect="008371DC">
          <w:headerReference w:type="default" r:id="rId41"/>
          <w:type w:val="continuous"/>
          <w:pgSz w:w="12240" w:h="15840" w:code="1"/>
          <w:pgMar w:top="1008" w:right="936" w:bottom="1008" w:left="936" w:header="432" w:footer="432" w:gutter="0"/>
          <w:cols w:num="2" w:space="288"/>
        </w:sectPr>
      </w:pPr>
    </w:p>
    <w:p w14:paraId="198FD2F8" w14:textId="2AF3369F" w:rsidR="008A5BB6" w:rsidRPr="00C77153" w:rsidRDefault="008A5BB6" w:rsidP="00950872">
      <w:pPr>
        <w:spacing w:line="252" w:lineRule="auto"/>
        <w:ind w:firstLine="204"/>
        <w:rPr>
          <w:szCs w:val="21"/>
        </w:rPr>
        <w:sectPr w:rsidR="008A5BB6" w:rsidRPr="00C77153" w:rsidSect="008371DC">
          <w:type w:val="continuous"/>
          <w:pgSz w:w="12240" w:h="15840" w:code="1"/>
          <w:pgMar w:top="1008" w:right="936" w:bottom="1008" w:left="936" w:header="432" w:footer="432" w:gutter="0"/>
          <w:cols w:num="2" w:space="288"/>
        </w:sectPr>
      </w:pPr>
    </w:p>
    <w:tbl>
      <w:tblPr>
        <w:tblStyle w:val="TableGrid"/>
        <w:tblW w:w="0" w:type="auto"/>
        <w:tblInd w:w="-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92"/>
        <w:gridCol w:w="3693"/>
        <w:gridCol w:w="3275"/>
      </w:tblGrid>
      <w:tr w:rsidR="00C77153" w:rsidRPr="00C77153" w14:paraId="22DF25BC" w14:textId="77777777" w:rsidTr="00DB1A7A">
        <w:tc>
          <w:tcPr>
            <w:tcW w:w="3392" w:type="dxa"/>
          </w:tcPr>
          <w:p w14:paraId="6A0C4E87" w14:textId="77777777" w:rsidR="00B85461" w:rsidRPr="00C77153" w:rsidRDefault="00B85461" w:rsidP="00DB1A7A">
            <w:pPr>
              <w:ind w:leftChars="-1" w:left="-2"/>
              <w:jc w:val="center"/>
              <w:rPr>
                <w:rFonts w:ascii="Times New Roman" w:eastAsia="SimSun" w:hAnsi="Times New Roman" w:cs="Times New Roman"/>
              </w:rPr>
            </w:pPr>
            <w:bookmarkStart w:id="204" w:name="_Hlk30168401"/>
            <w:r w:rsidRPr="00C77153">
              <w:rPr>
                <w:noProof/>
              </w:rPr>
              <w:lastRenderedPageBreak/>
              <w:drawing>
                <wp:inline distT="0" distB="0" distL="0" distR="0" wp14:anchorId="56D375A7" wp14:editId="0955693A">
                  <wp:extent cx="1747645" cy="187441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63485" cy="1891399"/>
                          </a:xfrm>
                          <a:prstGeom prst="rect">
                            <a:avLst/>
                          </a:prstGeom>
                          <a:noFill/>
                          <a:ln>
                            <a:noFill/>
                          </a:ln>
                        </pic:spPr>
                      </pic:pic>
                    </a:graphicData>
                  </a:graphic>
                </wp:inline>
              </w:drawing>
            </w:r>
          </w:p>
          <w:p w14:paraId="752D6DA7" w14:textId="77777777" w:rsidR="00B85461" w:rsidRPr="00C77153" w:rsidRDefault="00B85461" w:rsidP="00DB1A7A">
            <w:pPr>
              <w:ind w:leftChars="-1" w:left="-2"/>
              <w:jc w:val="center"/>
              <w:rPr>
                <w:rFonts w:ascii="Times New Roman" w:hAnsi="Times New Roman" w:cs="Times New Roman"/>
              </w:rPr>
            </w:pPr>
            <w:r w:rsidRPr="00C77153">
              <w:rPr>
                <w:rFonts w:ascii="Times New Roman" w:hAnsi="Times New Roman" w:cs="Times New Roman"/>
                <w:sz w:val="16"/>
              </w:rPr>
              <w:t xml:space="preserve">a). The </w:t>
            </w:r>
            <w:r w:rsidRPr="00C77153">
              <w:rPr>
                <w:rFonts w:ascii="Times New Roman" w:hAnsi="Times New Roman" w:cs="Times New Roman"/>
                <w:sz w:val="16"/>
                <w:szCs w:val="16"/>
              </w:rPr>
              <w:t>results</w:t>
            </w:r>
            <w:r w:rsidRPr="00C77153">
              <w:rPr>
                <w:rFonts w:ascii="Times New Roman" w:hAnsi="Times New Roman" w:cs="Times New Roman"/>
                <w:sz w:val="16"/>
              </w:rPr>
              <w:t xml:space="preserve"> of cap</w:t>
            </w:r>
            <w:r w:rsidRPr="00C77153">
              <w:rPr>
                <w:rFonts w:ascii="Times New Roman" w:hAnsi="Times New Roman" w:cs="Times New Roman"/>
                <w:sz w:val="16"/>
                <w:szCs w:val="11"/>
              </w:rPr>
              <w:t xml:space="preserve"> point cloud</w:t>
            </w:r>
          </w:p>
        </w:tc>
        <w:tc>
          <w:tcPr>
            <w:tcW w:w="3693" w:type="dxa"/>
          </w:tcPr>
          <w:p w14:paraId="6AD48CFC" w14:textId="77777777" w:rsidR="00B85461" w:rsidRPr="00C77153" w:rsidRDefault="00B85461" w:rsidP="00DB1A7A">
            <w:pPr>
              <w:ind w:leftChars="-1" w:left="-2"/>
              <w:jc w:val="center"/>
              <w:rPr>
                <w:rFonts w:ascii="Times New Roman" w:hAnsi="Times New Roman" w:cs="Times New Roman"/>
              </w:rPr>
            </w:pPr>
            <w:r w:rsidRPr="00C77153">
              <w:rPr>
                <w:noProof/>
              </w:rPr>
              <w:drawing>
                <wp:inline distT="0" distB="0" distL="0" distR="0" wp14:anchorId="2CB29C94" wp14:editId="5B2DB0AE">
                  <wp:extent cx="1758573" cy="18789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75233" cy="1896766"/>
                          </a:xfrm>
                          <a:prstGeom prst="rect">
                            <a:avLst/>
                          </a:prstGeom>
                          <a:noFill/>
                          <a:ln>
                            <a:noFill/>
                          </a:ln>
                        </pic:spPr>
                      </pic:pic>
                    </a:graphicData>
                  </a:graphic>
                </wp:inline>
              </w:drawing>
            </w:r>
          </w:p>
          <w:p w14:paraId="7731A058" w14:textId="77777777" w:rsidR="00B85461" w:rsidRPr="00C77153" w:rsidRDefault="00B85461" w:rsidP="00DB1A7A">
            <w:pPr>
              <w:jc w:val="center"/>
              <w:rPr>
                <w:rFonts w:ascii="Times New Roman" w:hAnsi="Times New Roman" w:cs="Times New Roman"/>
                <w:sz w:val="16"/>
                <w:szCs w:val="11"/>
              </w:rPr>
            </w:pPr>
            <w:r w:rsidRPr="00C77153">
              <w:rPr>
                <w:rFonts w:ascii="Times New Roman" w:hAnsi="Times New Roman" w:cs="Times New Roman"/>
                <w:sz w:val="16"/>
              </w:rPr>
              <w:t xml:space="preserve">b). The </w:t>
            </w:r>
            <w:r w:rsidRPr="00C77153">
              <w:rPr>
                <w:rFonts w:ascii="Times New Roman" w:hAnsi="Times New Roman" w:cs="Times New Roman"/>
                <w:sz w:val="16"/>
                <w:szCs w:val="16"/>
              </w:rPr>
              <w:t>results</w:t>
            </w:r>
            <w:r w:rsidRPr="00C77153">
              <w:rPr>
                <w:rFonts w:ascii="Times New Roman" w:hAnsi="Times New Roman" w:cs="Times New Roman"/>
                <w:sz w:val="16"/>
              </w:rPr>
              <w:t xml:space="preserve"> of c</w:t>
            </w:r>
            <w:r w:rsidRPr="00C77153">
              <w:rPr>
                <w:rFonts w:ascii="Times New Roman" w:eastAsia="SimSun" w:hAnsi="Times New Roman" w:cs="Times New Roman"/>
                <w:sz w:val="16"/>
              </w:rPr>
              <w:t>u</w:t>
            </w:r>
            <w:r w:rsidRPr="00C77153">
              <w:rPr>
                <w:rFonts w:ascii="Times New Roman" w:hAnsi="Times New Roman" w:cs="Times New Roman"/>
                <w:sz w:val="16"/>
              </w:rPr>
              <w:t>p</w:t>
            </w:r>
            <w:r w:rsidRPr="00C77153">
              <w:rPr>
                <w:rFonts w:ascii="Times New Roman" w:hAnsi="Times New Roman" w:cs="Times New Roman"/>
                <w:sz w:val="16"/>
                <w:szCs w:val="11"/>
              </w:rPr>
              <w:t xml:space="preserve"> point cloud</w:t>
            </w:r>
          </w:p>
        </w:tc>
        <w:tc>
          <w:tcPr>
            <w:tcW w:w="3275" w:type="dxa"/>
          </w:tcPr>
          <w:p w14:paraId="45E15976" w14:textId="77777777" w:rsidR="00B85461" w:rsidRPr="00C77153" w:rsidRDefault="00B85461" w:rsidP="00DB1A7A">
            <w:pPr>
              <w:ind w:leftChars="-1" w:left="-2"/>
              <w:jc w:val="center"/>
              <w:rPr>
                <w:rFonts w:ascii="Times New Roman" w:eastAsia="SimSun" w:hAnsi="Times New Roman" w:cs="Times New Roman"/>
                <w:noProof/>
              </w:rPr>
            </w:pPr>
            <w:r w:rsidRPr="00C77153">
              <w:rPr>
                <w:noProof/>
              </w:rPr>
              <w:drawing>
                <wp:inline distT="0" distB="0" distL="0" distR="0" wp14:anchorId="02DFF807" wp14:editId="653ADED6">
                  <wp:extent cx="1748643" cy="1884032"/>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64766" cy="1901404"/>
                          </a:xfrm>
                          <a:prstGeom prst="rect">
                            <a:avLst/>
                          </a:prstGeom>
                          <a:noFill/>
                          <a:ln>
                            <a:noFill/>
                          </a:ln>
                        </pic:spPr>
                      </pic:pic>
                    </a:graphicData>
                  </a:graphic>
                </wp:inline>
              </w:drawing>
            </w:r>
          </w:p>
          <w:p w14:paraId="7131E9B1" w14:textId="77777777" w:rsidR="00B85461" w:rsidRPr="00C77153" w:rsidRDefault="00B85461" w:rsidP="00DB1A7A">
            <w:pPr>
              <w:ind w:leftChars="-1" w:left="-2"/>
              <w:jc w:val="center"/>
              <w:rPr>
                <w:rFonts w:ascii="Times New Roman" w:eastAsia="SimSun" w:hAnsi="Times New Roman" w:cs="Times New Roman"/>
                <w:noProof/>
              </w:rPr>
            </w:pPr>
            <w:r w:rsidRPr="00C77153">
              <w:rPr>
                <w:rFonts w:ascii="Times New Roman" w:hAnsi="Times New Roman" w:cs="Times New Roman"/>
                <w:sz w:val="16"/>
                <w:szCs w:val="16"/>
              </w:rPr>
              <w:t>c). The results of skateboard point cloud</w:t>
            </w:r>
          </w:p>
        </w:tc>
      </w:tr>
      <w:tr w:rsidR="00C77153" w:rsidRPr="00C77153" w14:paraId="609E0B37" w14:textId="77777777" w:rsidTr="00DB1A7A">
        <w:tc>
          <w:tcPr>
            <w:tcW w:w="3392" w:type="dxa"/>
          </w:tcPr>
          <w:p w14:paraId="65B76FA4" w14:textId="77777777" w:rsidR="00B85461" w:rsidRPr="00C77153" w:rsidRDefault="00B85461" w:rsidP="00DB1A7A">
            <w:pPr>
              <w:ind w:leftChars="-1" w:left="-2"/>
              <w:jc w:val="center"/>
              <w:rPr>
                <w:rFonts w:ascii="Times New Roman" w:hAnsi="Times New Roman" w:cs="Times New Roman"/>
                <w:noProof/>
              </w:rPr>
            </w:pPr>
            <w:r w:rsidRPr="00C77153">
              <w:rPr>
                <w:noProof/>
              </w:rPr>
              <w:drawing>
                <wp:inline distT="0" distB="0" distL="0" distR="0" wp14:anchorId="1E839DB9" wp14:editId="3A4694DB">
                  <wp:extent cx="1894972" cy="19909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6157" cy="2013196"/>
                          </a:xfrm>
                          <a:prstGeom prst="rect">
                            <a:avLst/>
                          </a:prstGeom>
                          <a:noFill/>
                          <a:ln>
                            <a:noFill/>
                          </a:ln>
                        </pic:spPr>
                      </pic:pic>
                    </a:graphicData>
                  </a:graphic>
                </wp:inline>
              </w:drawing>
            </w:r>
          </w:p>
          <w:p w14:paraId="4942D852" w14:textId="77777777" w:rsidR="00B85461" w:rsidRPr="00C77153" w:rsidRDefault="00B85461" w:rsidP="00DB1A7A">
            <w:pPr>
              <w:ind w:leftChars="-1" w:left="-2"/>
              <w:jc w:val="center"/>
              <w:rPr>
                <w:rFonts w:ascii="Times New Roman" w:hAnsi="Times New Roman" w:cs="Times New Roman"/>
              </w:rPr>
            </w:pPr>
            <w:r w:rsidRPr="00C77153">
              <w:rPr>
                <w:rFonts w:ascii="Times New Roman" w:hAnsi="Times New Roman" w:cs="Times New Roman"/>
                <w:sz w:val="16"/>
                <w:szCs w:val="16"/>
              </w:rPr>
              <w:t xml:space="preserve">d). The results of guitar </w:t>
            </w:r>
            <w:r w:rsidRPr="00C77153">
              <w:rPr>
                <w:rFonts w:ascii="Times New Roman" w:hAnsi="Times New Roman" w:cs="Times New Roman"/>
                <w:sz w:val="16"/>
                <w:szCs w:val="11"/>
              </w:rPr>
              <w:t>point cloud</w:t>
            </w:r>
          </w:p>
        </w:tc>
        <w:tc>
          <w:tcPr>
            <w:tcW w:w="3693" w:type="dxa"/>
          </w:tcPr>
          <w:p w14:paraId="2471914A" w14:textId="77777777" w:rsidR="00B85461" w:rsidRPr="00C77153" w:rsidRDefault="00B85461" w:rsidP="00DB1A7A">
            <w:pPr>
              <w:ind w:leftChars="-1" w:left="-2"/>
              <w:jc w:val="center"/>
              <w:rPr>
                <w:rFonts w:ascii="Times New Roman" w:hAnsi="Times New Roman" w:cs="Times New Roman"/>
              </w:rPr>
            </w:pPr>
            <w:r w:rsidRPr="00C77153">
              <w:rPr>
                <w:noProof/>
              </w:rPr>
              <w:drawing>
                <wp:inline distT="0" distB="0" distL="0" distR="0" wp14:anchorId="40C95672" wp14:editId="070638CC">
                  <wp:extent cx="1881428" cy="1970666"/>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91899" cy="1981634"/>
                          </a:xfrm>
                          <a:prstGeom prst="rect">
                            <a:avLst/>
                          </a:prstGeom>
                          <a:noFill/>
                          <a:ln>
                            <a:noFill/>
                          </a:ln>
                        </pic:spPr>
                      </pic:pic>
                    </a:graphicData>
                  </a:graphic>
                </wp:inline>
              </w:drawing>
            </w:r>
          </w:p>
          <w:p w14:paraId="33DF9302" w14:textId="77777777" w:rsidR="00B85461" w:rsidRPr="00C77153" w:rsidRDefault="00B85461" w:rsidP="00DB1A7A">
            <w:pPr>
              <w:ind w:firstLineChars="100" w:firstLine="160"/>
              <w:jc w:val="center"/>
              <w:rPr>
                <w:rFonts w:ascii="Times New Roman" w:hAnsi="Times New Roman" w:cs="Times New Roman"/>
                <w:sz w:val="16"/>
                <w:szCs w:val="16"/>
              </w:rPr>
            </w:pPr>
            <w:r w:rsidRPr="00C77153">
              <w:rPr>
                <w:rFonts w:ascii="Times New Roman" w:hAnsi="Times New Roman" w:cs="Times New Roman"/>
                <w:sz w:val="16"/>
                <w:szCs w:val="16"/>
              </w:rPr>
              <w:t>e). The results of motorcycle point cloud</w:t>
            </w:r>
          </w:p>
        </w:tc>
        <w:tc>
          <w:tcPr>
            <w:tcW w:w="3275" w:type="dxa"/>
          </w:tcPr>
          <w:p w14:paraId="23178660" w14:textId="77777777" w:rsidR="00B85461" w:rsidRPr="00C77153" w:rsidRDefault="00B85461" w:rsidP="00DB1A7A">
            <w:pPr>
              <w:ind w:leftChars="-1" w:left="-2"/>
              <w:jc w:val="center"/>
              <w:rPr>
                <w:rFonts w:ascii="Times New Roman" w:eastAsia="SimSun" w:hAnsi="Times New Roman" w:cs="Times New Roman"/>
                <w:noProof/>
              </w:rPr>
            </w:pPr>
            <w:r w:rsidRPr="00C77153">
              <w:rPr>
                <w:noProof/>
              </w:rPr>
              <w:drawing>
                <wp:inline distT="0" distB="0" distL="0" distR="0" wp14:anchorId="14BD945F" wp14:editId="47F1C512">
                  <wp:extent cx="1870116" cy="197083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78119" cy="1979271"/>
                          </a:xfrm>
                          <a:prstGeom prst="rect">
                            <a:avLst/>
                          </a:prstGeom>
                          <a:noFill/>
                          <a:ln>
                            <a:noFill/>
                          </a:ln>
                        </pic:spPr>
                      </pic:pic>
                    </a:graphicData>
                  </a:graphic>
                </wp:inline>
              </w:drawing>
            </w:r>
          </w:p>
          <w:p w14:paraId="588AD1C3" w14:textId="77777777" w:rsidR="00B85461" w:rsidRPr="00C77153" w:rsidRDefault="00B85461" w:rsidP="00DB1A7A">
            <w:pPr>
              <w:ind w:leftChars="-1" w:left="-2"/>
              <w:jc w:val="center"/>
              <w:rPr>
                <w:rFonts w:ascii="Times New Roman" w:eastAsia="SimSun" w:hAnsi="Times New Roman" w:cs="Times New Roman"/>
                <w:noProof/>
              </w:rPr>
            </w:pPr>
            <w:r w:rsidRPr="00C77153">
              <w:rPr>
                <w:rFonts w:ascii="Times New Roman" w:hAnsi="Times New Roman" w:cs="Times New Roman"/>
                <w:sz w:val="16"/>
                <w:szCs w:val="16"/>
              </w:rPr>
              <w:t>f). The results of car point cloud</w:t>
            </w:r>
          </w:p>
        </w:tc>
      </w:tr>
    </w:tbl>
    <w:bookmarkEnd w:id="204"/>
    <w:p w14:paraId="2A2133F8" w14:textId="64A74AE2" w:rsidR="00B85461" w:rsidRPr="00C77153" w:rsidRDefault="00B85461" w:rsidP="00B85461">
      <w:pPr>
        <w:ind w:firstLineChars="100" w:firstLine="160"/>
        <w:jc w:val="center"/>
        <w:rPr>
          <w:sz w:val="16"/>
          <w:szCs w:val="16"/>
        </w:rPr>
        <w:sectPr w:rsidR="00B85461" w:rsidRPr="00C77153" w:rsidSect="00945948">
          <w:type w:val="continuous"/>
          <w:pgSz w:w="12240" w:h="15840" w:code="1"/>
          <w:pgMar w:top="1008" w:right="936" w:bottom="1008" w:left="936" w:header="432" w:footer="432" w:gutter="0"/>
          <w:cols w:space="288"/>
        </w:sectPr>
      </w:pPr>
      <w:r w:rsidRPr="00C77153">
        <w:rPr>
          <w:sz w:val="16"/>
          <w:szCs w:val="16"/>
        </w:rPr>
        <w:t xml:space="preserve">Fig. </w:t>
      </w:r>
      <w:r w:rsidR="009F33AA" w:rsidRPr="00C77153">
        <w:rPr>
          <w:sz w:val="16"/>
          <w:szCs w:val="16"/>
        </w:rPr>
        <w:t>7</w:t>
      </w:r>
      <w:r w:rsidRPr="00C77153">
        <w:rPr>
          <w:sz w:val="16"/>
          <w:szCs w:val="16"/>
        </w:rPr>
        <w:t>. The discovered inequivalence functions of typical models</w:t>
      </w:r>
    </w:p>
    <w:p w14:paraId="451021F8" w14:textId="0C7D6742" w:rsidR="006A004D" w:rsidRPr="00C77153" w:rsidRDefault="006A004D" w:rsidP="006A004D">
      <w:pPr>
        <w:spacing w:line="252" w:lineRule="auto"/>
        <w:ind w:firstLine="204"/>
      </w:pPr>
      <w:r w:rsidRPr="00C77153">
        <w:lastRenderedPageBreak/>
        <w:t>It could be concluded that the point inequivalence is helpful for segmentation when considered in sensitive learning and is a result of not only the boundary distance but also the angle of the junction surface normal vectors, the curvature and the length of the segmentation boundary.</w:t>
      </w:r>
    </w:p>
    <w:p w14:paraId="43B83DD7" w14:textId="77777777" w:rsidR="006A004D" w:rsidRPr="00C77153" w:rsidRDefault="006A004D" w:rsidP="006A004D">
      <w:pPr>
        <w:pStyle w:val="TableTitle"/>
        <w:widowControl w:val="0"/>
        <w:spacing w:line="252" w:lineRule="auto"/>
        <w:ind w:firstLine="202"/>
      </w:pPr>
      <w:r w:rsidRPr="00C77153">
        <w:t>Table IV.</w:t>
      </w:r>
    </w:p>
    <w:p w14:paraId="0E2942D1" w14:textId="0A5C6CD4" w:rsidR="006A004D" w:rsidRPr="00C77153" w:rsidRDefault="000B7F56" w:rsidP="006A004D">
      <w:pPr>
        <w:pStyle w:val="TableTitle"/>
        <w:widowControl w:val="0"/>
        <w:spacing w:line="252" w:lineRule="auto"/>
        <w:ind w:firstLine="202"/>
        <w:rPr>
          <w:smallCaps w:val="0"/>
        </w:rPr>
      </w:pPr>
      <w:r w:rsidRPr="00C77153">
        <w:rPr>
          <w:smallCaps w:val="0"/>
        </w:rPr>
        <w:t>CHARACTERISTICS OF THE SEGMENTATION BOUNDARY</w:t>
      </w:r>
    </w:p>
    <w:tbl>
      <w:tblPr>
        <w:tblStyle w:val="TableClassic1"/>
        <w:tblW w:w="0" w:type="auto"/>
        <w:tblLook w:val="04A0" w:firstRow="1" w:lastRow="0" w:firstColumn="1" w:lastColumn="0" w:noHBand="0" w:noVBand="1"/>
      </w:tblPr>
      <w:tblGrid>
        <w:gridCol w:w="1159"/>
        <w:gridCol w:w="1277"/>
        <w:gridCol w:w="1277"/>
        <w:gridCol w:w="1327"/>
      </w:tblGrid>
      <w:tr w:rsidR="00C77153" w:rsidRPr="00C77153" w14:paraId="753EB038" w14:textId="77777777" w:rsidTr="002076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Borders>
              <w:top w:val="double" w:sz="4" w:space="0" w:color="auto"/>
              <w:bottom w:val="single" w:sz="4" w:space="0" w:color="auto"/>
              <w:right w:val="single" w:sz="4" w:space="0" w:color="auto"/>
            </w:tcBorders>
          </w:tcPr>
          <w:p w14:paraId="5FF4FA01" w14:textId="77777777" w:rsidR="006A004D" w:rsidRPr="00C77153" w:rsidRDefault="006A004D" w:rsidP="001E4AD1">
            <w:pPr>
              <w:widowControl/>
              <w:jc w:val="center"/>
              <w:rPr>
                <w:sz w:val="16"/>
                <w:szCs w:val="16"/>
                <w:lang w:eastAsia="en-US"/>
              </w:rPr>
            </w:pPr>
            <w:r w:rsidRPr="00C77153">
              <w:rPr>
                <w:sz w:val="16"/>
                <w:szCs w:val="16"/>
                <w:lang w:eastAsia="en-US"/>
              </w:rPr>
              <w:t>The model name</w:t>
            </w:r>
          </w:p>
        </w:tc>
        <w:tc>
          <w:tcPr>
            <w:tcW w:w="1336" w:type="dxa"/>
            <w:tcBorders>
              <w:top w:val="double" w:sz="4" w:space="0" w:color="auto"/>
              <w:left w:val="single" w:sz="4" w:space="0" w:color="auto"/>
              <w:bottom w:val="single" w:sz="4" w:space="0" w:color="auto"/>
            </w:tcBorders>
          </w:tcPr>
          <w:p w14:paraId="5427ED66" w14:textId="77777777" w:rsidR="006A004D" w:rsidRPr="00C77153" w:rsidRDefault="006A004D" w:rsidP="001E4AD1">
            <w:pPr>
              <w:widowControl/>
              <w:jc w:val="center"/>
              <w:cnfStyle w:val="100000000000" w:firstRow="1"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The curvature of segmentation boundary</w:t>
            </w:r>
          </w:p>
        </w:tc>
        <w:tc>
          <w:tcPr>
            <w:tcW w:w="1336" w:type="dxa"/>
            <w:tcBorders>
              <w:top w:val="double" w:sz="4" w:space="0" w:color="auto"/>
              <w:bottom w:val="single" w:sz="4" w:space="0" w:color="auto"/>
            </w:tcBorders>
          </w:tcPr>
          <w:p w14:paraId="1ACB579F" w14:textId="77777777" w:rsidR="006A004D" w:rsidRPr="00C77153" w:rsidRDefault="006A004D" w:rsidP="001E4AD1">
            <w:pPr>
              <w:widowControl/>
              <w:jc w:val="center"/>
              <w:cnfStyle w:val="100000000000" w:firstRow="1"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The length of segmentation boundary</w:t>
            </w:r>
          </w:p>
        </w:tc>
        <w:tc>
          <w:tcPr>
            <w:tcW w:w="1493" w:type="dxa"/>
            <w:tcBorders>
              <w:top w:val="double" w:sz="4" w:space="0" w:color="auto"/>
              <w:bottom w:val="single" w:sz="4" w:space="0" w:color="auto"/>
            </w:tcBorders>
          </w:tcPr>
          <w:p w14:paraId="05ED2204" w14:textId="77777777" w:rsidR="006A004D" w:rsidRPr="00C77153" w:rsidRDefault="006A004D" w:rsidP="001E4AD1">
            <w:pPr>
              <w:widowControl/>
              <w:jc w:val="center"/>
              <w:cnfStyle w:val="100000000000" w:firstRow="1"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The angle of junction surface normal vectors</w:t>
            </w:r>
          </w:p>
        </w:tc>
      </w:tr>
      <w:tr w:rsidR="00C77153" w:rsidRPr="00C77153" w14:paraId="68901C5B"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top w:val="single" w:sz="4" w:space="0" w:color="auto"/>
              <w:right w:val="single" w:sz="4" w:space="0" w:color="auto"/>
            </w:tcBorders>
          </w:tcPr>
          <w:p w14:paraId="00FB3A1A" w14:textId="77777777" w:rsidR="006A004D" w:rsidRPr="00C77153" w:rsidRDefault="006A004D" w:rsidP="001E4AD1">
            <w:pPr>
              <w:widowControl/>
              <w:jc w:val="center"/>
              <w:rPr>
                <w:sz w:val="16"/>
                <w:szCs w:val="16"/>
                <w:lang w:eastAsia="en-US"/>
              </w:rPr>
            </w:pPr>
            <w:r w:rsidRPr="00C77153">
              <w:rPr>
                <w:sz w:val="16"/>
                <w:szCs w:val="16"/>
                <w:lang w:eastAsia="en-US"/>
              </w:rPr>
              <w:t>Cap</w:t>
            </w:r>
          </w:p>
        </w:tc>
        <w:tc>
          <w:tcPr>
            <w:tcW w:w="1336" w:type="dxa"/>
            <w:tcBorders>
              <w:top w:val="single" w:sz="4" w:space="0" w:color="auto"/>
              <w:left w:val="single" w:sz="4" w:space="0" w:color="auto"/>
            </w:tcBorders>
          </w:tcPr>
          <w:p w14:paraId="40F09E55"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large</w:t>
            </w:r>
          </w:p>
        </w:tc>
        <w:tc>
          <w:tcPr>
            <w:tcW w:w="1336" w:type="dxa"/>
            <w:tcBorders>
              <w:top w:val="single" w:sz="4" w:space="0" w:color="auto"/>
            </w:tcBorders>
          </w:tcPr>
          <w:p w14:paraId="69F70722"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long</w:t>
            </w:r>
          </w:p>
        </w:tc>
        <w:tc>
          <w:tcPr>
            <w:tcW w:w="1493" w:type="dxa"/>
            <w:tcBorders>
              <w:top w:val="single" w:sz="4" w:space="0" w:color="auto"/>
            </w:tcBorders>
          </w:tcPr>
          <w:p w14:paraId="44D98A01"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sz w:val="16"/>
                    <w:szCs w:val="16"/>
                    <w:lang w:eastAsia="en-US"/>
                  </w:rPr>
                  <m:t>&gt;45°</m:t>
                </m:r>
              </m:oMath>
            </m:oMathPara>
          </w:p>
        </w:tc>
      </w:tr>
      <w:tr w:rsidR="00C77153" w:rsidRPr="00C77153" w14:paraId="565FD655"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right w:val="single" w:sz="4" w:space="0" w:color="auto"/>
            </w:tcBorders>
          </w:tcPr>
          <w:p w14:paraId="7B9CC0A6" w14:textId="77777777" w:rsidR="006A004D" w:rsidRPr="00C77153" w:rsidRDefault="006A004D" w:rsidP="001E4AD1">
            <w:pPr>
              <w:widowControl/>
              <w:jc w:val="center"/>
              <w:rPr>
                <w:sz w:val="16"/>
                <w:szCs w:val="16"/>
                <w:lang w:eastAsia="en-US"/>
              </w:rPr>
            </w:pPr>
            <w:r w:rsidRPr="00C77153">
              <w:rPr>
                <w:sz w:val="16"/>
                <w:szCs w:val="16"/>
                <w:lang w:eastAsia="en-US"/>
              </w:rPr>
              <w:t>Cup</w:t>
            </w:r>
          </w:p>
        </w:tc>
        <w:tc>
          <w:tcPr>
            <w:tcW w:w="1336" w:type="dxa"/>
            <w:tcBorders>
              <w:left w:val="single" w:sz="4" w:space="0" w:color="auto"/>
            </w:tcBorders>
          </w:tcPr>
          <w:p w14:paraId="4797883B"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mall</w:t>
            </w:r>
          </w:p>
        </w:tc>
        <w:tc>
          <w:tcPr>
            <w:tcW w:w="1336" w:type="dxa"/>
          </w:tcPr>
          <w:p w14:paraId="1B5216E1"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hort</w:t>
            </w:r>
          </w:p>
        </w:tc>
        <w:tc>
          <w:tcPr>
            <w:tcW w:w="1493" w:type="dxa"/>
          </w:tcPr>
          <w:p w14:paraId="3744683E"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sz w:val="16"/>
                    <w:szCs w:val="16"/>
                    <w:lang w:eastAsia="en-US"/>
                  </w:rPr>
                  <m:t>&gt;45°</m:t>
                </m:r>
              </m:oMath>
            </m:oMathPara>
          </w:p>
        </w:tc>
      </w:tr>
      <w:tr w:rsidR="00C77153" w:rsidRPr="00C77153" w14:paraId="6488FC59"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right w:val="single" w:sz="4" w:space="0" w:color="auto"/>
            </w:tcBorders>
          </w:tcPr>
          <w:p w14:paraId="35AE637B" w14:textId="77777777" w:rsidR="006A004D" w:rsidRPr="00C77153" w:rsidRDefault="006A004D" w:rsidP="001E4AD1">
            <w:pPr>
              <w:widowControl/>
              <w:jc w:val="center"/>
              <w:rPr>
                <w:sz w:val="16"/>
                <w:szCs w:val="16"/>
                <w:lang w:eastAsia="en-US"/>
              </w:rPr>
            </w:pPr>
            <w:r w:rsidRPr="00C77153">
              <w:rPr>
                <w:sz w:val="16"/>
                <w:szCs w:val="16"/>
                <w:lang w:eastAsia="en-US"/>
              </w:rPr>
              <w:t>Skateboard</w:t>
            </w:r>
          </w:p>
        </w:tc>
        <w:tc>
          <w:tcPr>
            <w:tcW w:w="1336" w:type="dxa"/>
            <w:tcBorders>
              <w:left w:val="single" w:sz="4" w:space="0" w:color="auto"/>
            </w:tcBorders>
          </w:tcPr>
          <w:p w14:paraId="7E2B2F09"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mall</w:t>
            </w:r>
          </w:p>
        </w:tc>
        <w:tc>
          <w:tcPr>
            <w:tcW w:w="1336" w:type="dxa"/>
          </w:tcPr>
          <w:p w14:paraId="59B865CD"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hort</w:t>
            </w:r>
          </w:p>
        </w:tc>
        <w:tc>
          <w:tcPr>
            <w:tcW w:w="1493" w:type="dxa"/>
          </w:tcPr>
          <w:p w14:paraId="12265B4B"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hint="eastAsia"/>
                    <w:sz w:val="16"/>
                    <w:szCs w:val="16"/>
                    <w:lang w:eastAsia="en-US"/>
                  </w:rPr>
                  <m:t>≤</m:t>
                </m:r>
                <m:r>
                  <m:rPr>
                    <m:sty m:val="p"/>
                  </m:rPr>
                  <w:rPr>
                    <w:rFonts w:ascii="Cambria Math" w:hAnsi="Cambria Math"/>
                    <w:sz w:val="16"/>
                    <w:szCs w:val="16"/>
                    <w:lang w:eastAsia="en-US"/>
                  </w:rPr>
                  <m:t>45</m:t>
                </m:r>
                <m:r>
                  <m:rPr>
                    <m:sty m:val="p"/>
                  </m:rPr>
                  <w:rPr>
                    <w:rFonts w:ascii="Cambria Math" w:hAnsi="Cambria Math" w:hint="eastAsia"/>
                    <w:sz w:val="16"/>
                    <w:szCs w:val="16"/>
                    <w:lang w:eastAsia="en-US"/>
                  </w:rPr>
                  <m:t>°</m:t>
                </m:r>
              </m:oMath>
            </m:oMathPara>
          </w:p>
        </w:tc>
      </w:tr>
      <w:tr w:rsidR="00C77153" w:rsidRPr="00C77153" w14:paraId="1AC3AC5C"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right w:val="single" w:sz="4" w:space="0" w:color="auto"/>
            </w:tcBorders>
          </w:tcPr>
          <w:p w14:paraId="7645D3B2" w14:textId="77777777" w:rsidR="006A004D" w:rsidRPr="00C77153" w:rsidRDefault="006A004D" w:rsidP="001E4AD1">
            <w:pPr>
              <w:widowControl/>
              <w:jc w:val="center"/>
              <w:rPr>
                <w:sz w:val="16"/>
                <w:szCs w:val="16"/>
                <w:lang w:eastAsia="en-US"/>
              </w:rPr>
            </w:pPr>
            <w:r w:rsidRPr="00C77153">
              <w:rPr>
                <w:sz w:val="16"/>
                <w:szCs w:val="16"/>
                <w:lang w:eastAsia="en-US"/>
              </w:rPr>
              <w:t>Motorcycle</w:t>
            </w:r>
          </w:p>
        </w:tc>
        <w:tc>
          <w:tcPr>
            <w:tcW w:w="1336" w:type="dxa"/>
            <w:tcBorders>
              <w:left w:val="single" w:sz="4" w:space="0" w:color="auto"/>
            </w:tcBorders>
          </w:tcPr>
          <w:p w14:paraId="6FD74D0C"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mall</w:t>
            </w:r>
          </w:p>
        </w:tc>
        <w:tc>
          <w:tcPr>
            <w:tcW w:w="1336" w:type="dxa"/>
          </w:tcPr>
          <w:p w14:paraId="31B3A917"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hort</w:t>
            </w:r>
          </w:p>
        </w:tc>
        <w:tc>
          <w:tcPr>
            <w:tcW w:w="1493" w:type="dxa"/>
          </w:tcPr>
          <w:p w14:paraId="546AA834"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hint="eastAsia"/>
                    <w:sz w:val="16"/>
                    <w:szCs w:val="16"/>
                    <w:lang w:eastAsia="en-US"/>
                  </w:rPr>
                  <m:t>≤</m:t>
                </m:r>
                <m:r>
                  <m:rPr>
                    <m:sty m:val="p"/>
                  </m:rPr>
                  <w:rPr>
                    <w:rFonts w:ascii="Cambria Math" w:hAnsi="Cambria Math"/>
                    <w:sz w:val="16"/>
                    <w:szCs w:val="16"/>
                    <w:lang w:eastAsia="en-US"/>
                  </w:rPr>
                  <m:t>45</m:t>
                </m:r>
                <m:r>
                  <m:rPr>
                    <m:sty m:val="p"/>
                  </m:rPr>
                  <w:rPr>
                    <w:rFonts w:ascii="Cambria Math" w:hAnsi="Cambria Math" w:hint="eastAsia"/>
                    <w:sz w:val="16"/>
                    <w:szCs w:val="16"/>
                    <w:lang w:eastAsia="en-US"/>
                  </w:rPr>
                  <m:t>°</m:t>
                </m:r>
              </m:oMath>
            </m:oMathPara>
          </w:p>
        </w:tc>
      </w:tr>
      <w:tr w:rsidR="00C77153" w:rsidRPr="00C77153" w14:paraId="4F76E398"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bottom w:val="nil"/>
              <w:right w:val="single" w:sz="4" w:space="0" w:color="auto"/>
            </w:tcBorders>
          </w:tcPr>
          <w:p w14:paraId="5FB7F440" w14:textId="77777777" w:rsidR="006A004D" w:rsidRPr="00C77153" w:rsidRDefault="006A004D" w:rsidP="001E4AD1">
            <w:pPr>
              <w:widowControl/>
              <w:jc w:val="center"/>
              <w:rPr>
                <w:sz w:val="16"/>
                <w:szCs w:val="16"/>
                <w:lang w:eastAsia="en-US"/>
              </w:rPr>
            </w:pPr>
            <w:r w:rsidRPr="00C77153">
              <w:rPr>
                <w:sz w:val="16"/>
                <w:szCs w:val="16"/>
                <w:lang w:eastAsia="en-US"/>
              </w:rPr>
              <w:t>Guitar</w:t>
            </w:r>
          </w:p>
        </w:tc>
        <w:tc>
          <w:tcPr>
            <w:tcW w:w="1336" w:type="dxa"/>
            <w:tcBorders>
              <w:left w:val="single" w:sz="4" w:space="0" w:color="auto"/>
              <w:bottom w:val="nil"/>
            </w:tcBorders>
          </w:tcPr>
          <w:p w14:paraId="2F22293F"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mall</w:t>
            </w:r>
          </w:p>
        </w:tc>
        <w:tc>
          <w:tcPr>
            <w:tcW w:w="1336" w:type="dxa"/>
            <w:tcBorders>
              <w:bottom w:val="nil"/>
            </w:tcBorders>
          </w:tcPr>
          <w:p w14:paraId="4C95223D"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short</w:t>
            </w:r>
          </w:p>
        </w:tc>
        <w:tc>
          <w:tcPr>
            <w:tcW w:w="1493" w:type="dxa"/>
            <w:tcBorders>
              <w:bottom w:val="nil"/>
            </w:tcBorders>
          </w:tcPr>
          <w:p w14:paraId="104F5B86"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hint="eastAsia"/>
                    <w:sz w:val="16"/>
                    <w:szCs w:val="16"/>
                    <w:lang w:eastAsia="en-US"/>
                  </w:rPr>
                  <m:t>≤</m:t>
                </m:r>
                <m:r>
                  <m:rPr>
                    <m:sty m:val="p"/>
                  </m:rPr>
                  <w:rPr>
                    <w:rFonts w:ascii="Cambria Math" w:hAnsi="Cambria Math"/>
                    <w:sz w:val="16"/>
                    <w:szCs w:val="16"/>
                    <w:lang w:eastAsia="en-US"/>
                  </w:rPr>
                  <m:t>45</m:t>
                </m:r>
                <m:r>
                  <m:rPr>
                    <m:sty m:val="p"/>
                  </m:rPr>
                  <w:rPr>
                    <w:rFonts w:ascii="Cambria Math" w:hAnsi="Cambria Math" w:hint="eastAsia"/>
                    <w:sz w:val="16"/>
                    <w:szCs w:val="16"/>
                    <w:lang w:eastAsia="en-US"/>
                  </w:rPr>
                  <m:t>°</m:t>
                </m:r>
              </m:oMath>
            </m:oMathPara>
          </w:p>
        </w:tc>
      </w:tr>
      <w:tr w:rsidR="00C77153" w:rsidRPr="00C77153" w14:paraId="0BE1E782" w14:textId="77777777" w:rsidTr="00207636">
        <w:tc>
          <w:tcPr>
            <w:cnfStyle w:val="001000000000" w:firstRow="0" w:lastRow="0" w:firstColumn="1" w:lastColumn="0" w:oddVBand="0" w:evenVBand="0" w:oddHBand="0" w:evenHBand="0" w:firstRowFirstColumn="0" w:firstRowLastColumn="0" w:lastRowFirstColumn="0" w:lastRowLastColumn="0"/>
            <w:tcW w:w="1217" w:type="dxa"/>
            <w:tcBorders>
              <w:top w:val="nil"/>
              <w:bottom w:val="double" w:sz="4" w:space="0" w:color="auto"/>
              <w:right w:val="single" w:sz="4" w:space="0" w:color="auto"/>
            </w:tcBorders>
          </w:tcPr>
          <w:p w14:paraId="1F0615BD" w14:textId="77777777" w:rsidR="006A004D" w:rsidRPr="00C77153" w:rsidRDefault="006A004D" w:rsidP="001E4AD1">
            <w:pPr>
              <w:widowControl/>
              <w:jc w:val="center"/>
              <w:rPr>
                <w:sz w:val="16"/>
                <w:szCs w:val="16"/>
                <w:lang w:eastAsia="en-US"/>
              </w:rPr>
            </w:pPr>
            <w:r w:rsidRPr="00C77153">
              <w:rPr>
                <w:sz w:val="16"/>
                <w:szCs w:val="16"/>
                <w:lang w:eastAsia="en-US"/>
              </w:rPr>
              <w:t>Car</w:t>
            </w:r>
          </w:p>
        </w:tc>
        <w:tc>
          <w:tcPr>
            <w:tcW w:w="1336" w:type="dxa"/>
            <w:tcBorders>
              <w:top w:val="nil"/>
              <w:left w:val="single" w:sz="4" w:space="0" w:color="auto"/>
              <w:bottom w:val="double" w:sz="4" w:space="0" w:color="auto"/>
            </w:tcBorders>
          </w:tcPr>
          <w:p w14:paraId="477CAD21"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large</w:t>
            </w:r>
          </w:p>
        </w:tc>
        <w:tc>
          <w:tcPr>
            <w:tcW w:w="1336" w:type="dxa"/>
            <w:tcBorders>
              <w:top w:val="nil"/>
              <w:bottom w:val="double" w:sz="4" w:space="0" w:color="auto"/>
            </w:tcBorders>
          </w:tcPr>
          <w:p w14:paraId="150AB10B"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w:r w:rsidRPr="00C77153">
              <w:rPr>
                <w:sz w:val="16"/>
                <w:szCs w:val="16"/>
                <w:lang w:eastAsia="en-US"/>
              </w:rPr>
              <w:t>long</w:t>
            </w:r>
          </w:p>
        </w:tc>
        <w:tc>
          <w:tcPr>
            <w:tcW w:w="1493" w:type="dxa"/>
            <w:tcBorders>
              <w:top w:val="nil"/>
              <w:bottom w:val="double" w:sz="4" w:space="0" w:color="auto"/>
            </w:tcBorders>
          </w:tcPr>
          <w:p w14:paraId="5636B59B" w14:textId="77777777" w:rsidR="006A004D" w:rsidRPr="00C77153" w:rsidRDefault="006A004D" w:rsidP="001E4AD1">
            <w:pPr>
              <w:widowControl/>
              <w:jc w:val="center"/>
              <w:cnfStyle w:val="000000000000" w:firstRow="0" w:lastRow="0" w:firstColumn="0" w:lastColumn="0" w:oddVBand="0" w:evenVBand="0" w:oddHBand="0" w:evenHBand="0" w:firstRowFirstColumn="0" w:firstRowLastColumn="0" w:lastRowFirstColumn="0" w:lastRowLastColumn="0"/>
              <w:rPr>
                <w:sz w:val="16"/>
                <w:szCs w:val="16"/>
                <w:lang w:eastAsia="en-US"/>
              </w:rPr>
            </w:pPr>
            <m:oMathPara>
              <m:oMathParaPr>
                <m:jc m:val="left"/>
              </m:oMathParaPr>
              <m:oMath>
                <m:r>
                  <m:rPr>
                    <m:sty m:val="p"/>
                  </m:rPr>
                  <w:rPr>
                    <w:rFonts w:ascii="Cambria Math" w:hAnsi="Cambria Math" w:hint="eastAsia"/>
                    <w:sz w:val="16"/>
                    <w:szCs w:val="16"/>
                    <w:lang w:eastAsia="en-US"/>
                  </w:rPr>
                  <m:t>≤</m:t>
                </m:r>
                <m:r>
                  <m:rPr>
                    <m:sty m:val="p"/>
                  </m:rPr>
                  <w:rPr>
                    <w:rFonts w:ascii="Cambria Math" w:hAnsi="Cambria Math"/>
                    <w:sz w:val="16"/>
                    <w:szCs w:val="16"/>
                    <w:lang w:eastAsia="en-US"/>
                  </w:rPr>
                  <m:t>45</m:t>
                </m:r>
                <m:r>
                  <m:rPr>
                    <m:sty m:val="p"/>
                  </m:rPr>
                  <w:rPr>
                    <w:rFonts w:ascii="Cambria Math" w:hAnsi="Cambria Math" w:hint="eastAsia"/>
                    <w:sz w:val="16"/>
                    <w:szCs w:val="16"/>
                    <w:lang w:eastAsia="en-US"/>
                  </w:rPr>
                  <m:t>°</m:t>
                </m:r>
              </m:oMath>
            </m:oMathPara>
          </w:p>
        </w:tc>
      </w:tr>
    </w:tbl>
    <w:p w14:paraId="4AAC8112" w14:textId="09BDE532" w:rsidR="00883FB5" w:rsidRPr="00C77153" w:rsidRDefault="000C6FD8" w:rsidP="00883FB5">
      <w:pPr>
        <w:pStyle w:val="Heading1"/>
      </w:pPr>
      <w:r w:rsidRPr="00C77153">
        <w:t>Conclusion</w:t>
      </w:r>
    </w:p>
    <w:p w14:paraId="461D57D8" w14:textId="38AF4838" w:rsidR="00883FB5" w:rsidRPr="00C77153" w:rsidRDefault="000C6FD8" w:rsidP="00950872">
      <w:pPr>
        <w:spacing w:line="252" w:lineRule="auto"/>
        <w:ind w:firstLine="198"/>
        <w:rPr>
          <w:szCs w:val="21"/>
        </w:rPr>
      </w:pPr>
      <w:r w:rsidRPr="00C77153">
        <w:rPr>
          <w:szCs w:val="21"/>
        </w:rPr>
        <w:t>This study investigates the point inequivalence caused by distance to the boundary in the object segmentation of 3D point cloud</w:t>
      </w:r>
      <w:r w:rsidR="00D01193" w:rsidRPr="00C77153">
        <w:rPr>
          <w:szCs w:val="21"/>
        </w:rPr>
        <w:t>s</w:t>
      </w:r>
      <w:r w:rsidRPr="00C77153">
        <w:rPr>
          <w:szCs w:val="21"/>
        </w:rPr>
        <w:t>. The contribution</w:t>
      </w:r>
      <w:r w:rsidR="00D01193" w:rsidRPr="00C77153">
        <w:rPr>
          <w:szCs w:val="21"/>
        </w:rPr>
        <w:t>s</w:t>
      </w:r>
      <w:r w:rsidRPr="00C77153">
        <w:rPr>
          <w:szCs w:val="21"/>
        </w:rPr>
        <w:t xml:space="preserve"> of this paper </w:t>
      </w:r>
      <w:r w:rsidR="00D01193" w:rsidRPr="00C77153">
        <w:rPr>
          <w:szCs w:val="21"/>
        </w:rPr>
        <w:t xml:space="preserve">are </w:t>
      </w:r>
      <w:r w:rsidRPr="00C77153">
        <w:rPr>
          <w:szCs w:val="21"/>
        </w:rPr>
        <w:t>summarized as follows:</w:t>
      </w:r>
    </w:p>
    <w:p w14:paraId="1857781A" w14:textId="4AA5010D" w:rsidR="00C43D75" w:rsidRPr="00C77153" w:rsidRDefault="000C6FD8" w:rsidP="00950872">
      <w:pPr>
        <w:spacing w:line="252" w:lineRule="auto"/>
        <w:ind w:firstLine="198"/>
      </w:pPr>
      <w:r w:rsidRPr="00C77153">
        <w:rPr>
          <w:szCs w:val="21"/>
        </w:rPr>
        <w:t xml:space="preserve">1) To achieve </w:t>
      </w:r>
      <w:r w:rsidR="00D01193" w:rsidRPr="00C77153">
        <w:rPr>
          <w:szCs w:val="21"/>
        </w:rPr>
        <w:t>u</w:t>
      </w:r>
      <w:r w:rsidRPr="00C77153">
        <w:rPr>
          <w:szCs w:val="21"/>
        </w:rPr>
        <w:t>nequal learning, a GEP-</w:t>
      </w:r>
      <w:proofErr w:type="spellStart"/>
      <w:r w:rsidRPr="00C77153">
        <w:rPr>
          <w:szCs w:val="21"/>
        </w:rPr>
        <w:t>PointNet</w:t>
      </w:r>
      <w:proofErr w:type="spellEnd"/>
      <w:r w:rsidRPr="00C77153">
        <w:rPr>
          <w:szCs w:val="21"/>
        </w:rPr>
        <w:t xml:space="preserve"> model is proposed to segment point cloud</w:t>
      </w:r>
      <w:r w:rsidR="00D01193" w:rsidRPr="00C77153">
        <w:rPr>
          <w:szCs w:val="21"/>
        </w:rPr>
        <w:t>s</w:t>
      </w:r>
      <w:r w:rsidRPr="00C77153">
        <w:rPr>
          <w:szCs w:val="21"/>
        </w:rPr>
        <w:t xml:space="preserve"> with cost-sensitive learning </w:t>
      </w:r>
      <w:r w:rsidR="00D01193" w:rsidRPr="00C77153">
        <w:rPr>
          <w:szCs w:val="21"/>
        </w:rPr>
        <w:t xml:space="preserve">implemented </w:t>
      </w:r>
      <w:r w:rsidRPr="00C77153">
        <w:rPr>
          <w:szCs w:val="21"/>
        </w:rPr>
        <w:t>to weight the influence of each point on the segmentation performance. To evaluate point inequivalence, the inequivalence function is optimized during evolution by GEP.</w:t>
      </w:r>
      <w:r w:rsidR="00B6492B" w:rsidRPr="00C77153">
        <w:rPr>
          <w:szCs w:val="21"/>
        </w:rPr>
        <w:t xml:space="preserve"> The GEP-</w:t>
      </w:r>
      <w:proofErr w:type="spellStart"/>
      <w:r w:rsidR="00B6492B" w:rsidRPr="00C77153">
        <w:rPr>
          <w:szCs w:val="21"/>
        </w:rPr>
        <w:t>PointNet</w:t>
      </w:r>
      <w:proofErr w:type="spellEnd"/>
      <w:r w:rsidR="00B6492B" w:rsidRPr="00C77153">
        <w:rPr>
          <w:szCs w:val="21"/>
        </w:rPr>
        <w:t xml:space="preserve"> model is more accurate than </w:t>
      </w:r>
      <w:proofErr w:type="spellStart"/>
      <w:r w:rsidR="00B6492B" w:rsidRPr="00C77153">
        <w:rPr>
          <w:szCs w:val="21"/>
        </w:rPr>
        <w:t>PointNet</w:t>
      </w:r>
      <w:proofErr w:type="spellEnd"/>
      <w:r w:rsidR="00B6492B" w:rsidRPr="00C77153">
        <w:rPr>
          <w:szCs w:val="21"/>
        </w:rPr>
        <w:t xml:space="preserve">, </w:t>
      </w:r>
      <w:r w:rsidR="00B6492B" w:rsidRPr="00C77153">
        <w:rPr>
          <w:szCs w:val="21"/>
        </w:rPr>
        <w:lastRenderedPageBreak/>
        <w:t>which suggests that the inequivalence caused by boundary distance should be taken into account in the object segmentation of point clouds.</w:t>
      </w:r>
    </w:p>
    <w:p w14:paraId="4BC6F0AD" w14:textId="2A7B8476" w:rsidR="0060603F" w:rsidRDefault="00C43D75" w:rsidP="007A32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C77153">
        <w:rPr>
          <w:szCs w:val="21"/>
        </w:rPr>
        <w:t>2)</w:t>
      </w:r>
      <w:r w:rsidR="000C6FD8" w:rsidRPr="00C77153">
        <w:rPr>
          <w:szCs w:val="21"/>
        </w:rPr>
        <w:t xml:space="preserve"> </w:t>
      </w:r>
      <w:r w:rsidR="007A32A5" w:rsidRPr="002735E0">
        <w:rPr>
          <w:color w:val="FF0000"/>
          <w:szCs w:val="21"/>
        </w:rPr>
        <w:t xml:space="preserve">This paper </w:t>
      </w:r>
      <w:del w:id="205" w:author="Ray Zhong" w:date="2020-10-23T17:57:00Z">
        <w:r w:rsidR="007A32A5" w:rsidRPr="002735E0" w:rsidDel="00E74201">
          <w:rPr>
            <w:color w:val="FF0000"/>
            <w:szCs w:val="21"/>
          </w:rPr>
          <w:delText xml:space="preserve">proposed </w:delText>
        </w:r>
      </w:del>
      <w:ins w:id="206" w:author="Ray Zhong" w:date="2020-10-23T17:57:00Z">
        <w:r w:rsidR="00E74201" w:rsidRPr="002735E0">
          <w:rPr>
            <w:color w:val="FF0000"/>
            <w:szCs w:val="21"/>
          </w:rPr>
          <w:t>propose</w:t>
        </w:r>
        <w:r w:rsidR="00E74201">
          <w:rPr>
            <w:color w:val="FF0000"/>
            <w:szCs w:val="21"/>
          </w:rPr>
          <w:t>s</w:t>
        </w:r>
        <w:r w:rsidR="00E74201" w:rsidRPr="002735E0">
          <w:rPr>
            <w:color w:val="FF0000"/>
            <w:szCs w:val="21"/>
          </w:rPr>
          <w:t xml:space="preserve"> </w:t>
        </w:r>
      </w:ins>
      <w:r w:rsidR="007A32A5" w:rsidRPr="002735E0">
        <w:rPr>
          <w:color w:val="FF0000"/>
          <w:szCs w:val="21"/>
        </w:rPr>
        <w:t xml:space="preserve">a method introducing boundary distance attention mechanism into point cloud segmentation, which differs from </w:t>
      </w:r>
      <w:r w:rsidR="007A32A5" w:rsidRPr="002735E0">
        <w:rPr>
          <w:rFonts w:hint="eastAsia"/>
          <w:color w:val="FF0000"/>
          <w:szCs w:val="21"/>
        </w:rPr>
        <w:t>the</w:t>
      </w:r>
      <w:r w:rsidR="007A32A5" w:rsidRPr="002735E0">
        <w:rPr>
          <w:color w:val="FF0000"/>
          <w:szCs w:val="21"/>
        </w:rPr>
        <w:t xml:space="preserve"> current attention mechanism</w:t>
      </w:r>
      <w:del w:id="207" w:author="Ray Zhong" w:date="2020-10-23T17:58:00Z">
        <w:r w:rsidR="007A32A5" w:rsidRPr="002735E0" w:rsidDel="00E74201">
          <w:rPr>
            <w:color w:val="FF0000"/>
            <w:szCs w:val="21"/>
          </w:rPr>
          <w:delText xml:space="preserve"> in the obtained attention</w:delText>
        </w:r>
      </w:del>
      <w:r w:rsidR="007A32A5" w:rsidRPr="002735E0">
        <w:rPr>
          <w:color w:val="FF0000"/>
          <w:szCs w:val="21"/>
        </w:rPr>
        <w:t>. The attention obtain</w:t>
      </w:r>
      <w:r w:rsidR="00886AB4">
        <w:rPr>
          <w:color w:val="FF0000"/>
          <w:szCs w:val="21"/>
        </w:rPr>
        <w:t>ed</w:t>
      </w:r>
      <w:r w:rsidR="007A32A5" w:rsidRPr="002735E0">
        <w:rPr>
          <w:color w:val="FF0000"/>
          <w:szCs w:val="21"/>
        </w:rPr>
        <w:t xml:space="preserve"> by GEP-</w:t>
      </w:r>
      <w:proofErr w:type="spellStart"/>
      <w:r w:rsidR="007A32A5" w:rsidRPr="002735E0">
        <w:rPr>
          <w:color w:val="FF0000"/>
          <w:szCs w:val="21"/>
        </w:rPr>
        <w:t>PointNet</w:t>
      </w:r>
      <w:proofErr w:type="spellEnd"/>
      <w:r w:rsidR="007A32A5" w:rsidRPr="002735E0">
        <w:rPr>
          <w:color w:val="FF0000"/>
          <w:szCs w:val="21"/>
        </w:rPr>
        <w:t xml:space="preserve"> is interpretable</w:t>
      </w:r>
      <w:r w:rsidR="007A32A5" w:rsidRPr="002735E0">
        <w:rPr>
          <w:color w:val="FF0000"/>
        </w:rPr>
        <w:t xml:space="preserve"> </w:t>
      </w:r>
      <w:del w:id="208" w:author="Ray Zhong" w:date="2020-10-23T17:59:00Z">
        <w:r w:rsidR="007A32A5" w:rsidRPr="002735E0" w:rsidDel="00E74201">
          <w:rPr>
            <w:color w:val="FF0000"/>
          </w:rPr>
          <w:delText xml:space="preserve">clear </w:delText>
        </w:r>
        <w:r w:rsidR="007A32A5" w:rsidRPr="002735E0" w:rsidDel="00E74201">
          <w:rPr>
            <w:color w:val="FF0000"/>
            <w:szCs w:val="21"/>
          </w:rPr>
          <w:delText>in</w:delText>
        </w:r>
        <w:r w:rsidR="007A32A5" w:rsidRPr="002735E0" w:rsidDel="00E74201">
          <w:rPr>
            <w:color w:val="FF0000"/>
          </w:rPr>
          <w:delText xml:space="preserve"> physics meaning. The</w:delText>
        </w:r>
      </w:del>
      <w:ins w:id="209" w:author="Ray Zhong" w:date="2020-10-23T17:59:00Z">
        <w:r w:rsidR="00E74201">
          <w:rPr>
            <w:color w:val="FF0000"/>
          </w:rPr>
          <w:t>and the</w:t>
        </w:r>
      </w:ins>
      <w:r w:rsidR="007A32A5" w:rsidRPr="002735E0">
        <w:rPr>
          <w:color w:val="FF0000"/>
        </w:rPr>
        <w:t xml:space="preserve"> inequivalent function describes </w:t>
      </w:r>
      <w:del w:id="210" w:author="Ray Zhong" w:date="2020-10-23T17:59:00Z">
        <w:r w:rsidR="007A32A5" w:rsidRPr="002735E0" w:rsidDel="00E74201">
          <w:rPr>
            <w:color w:val="FF0000"/>
          </w:rPr>
          <w:delText xml:space="preserve">the physical law between </w:delText>
        </w:r>
      </w:del>
      <w:r w:rsidR="007A32A5" w:rsidRPr="002735E0">
        <w:rPr>
          <w:color w:val="FF0000"/>
        </w:rPr>
        <w:t xml:space="preserve">the boundary </w:t>
      </w:r>
      <w:r w:rsidR="007A32A5" w:rsidRPr="002735E0">
        <w:rPr>
          <w:color w:val="FF0000"/>
          <w:szCs w:val="21"/>
        </w:rPr>
        <w:t xml:space="preserve">distance and </w:t>
      </w:r>
      <w:r w:rsidR="00886AB4">
        <w:rPr>
          <w:color w:val="FF0000"/>
          <w:szCs w:val="21"/>
        </w:rPr>
        <w:t xml:space="preserve">the </w:t>
      </w:r>
      <w:r w:rsidR="007A32A5" w:rsidRPr="002735E0">
        <w:rPr>
          <w:color w:val="FF0000"/>
          <w:szCs w:val="21"/>
        </w:rPr>
        <w:t xml:space="preserve">importance of each point to segmentation performance. </w:t>
      </w:r>
      <w:r w:rsidR="000F5A5F" w:rsidRPr="00C77153">
        <w:rPr>
          <w:szCs w:val="21"/>
        </w:rPr>
        <w:t>T</w:t>
      </w:r>
      <w:r w:rsidR="000C6FD8" w:rsidRPr="00C77153">
        <w:t>his paper is among the first to quantitatively investigate the inequivalence of point</w:t>
      </w:r>
      <w:r w:rsidR="00D01193" w:rsidRPr="00C77153">
        <w:t>s</w:t>
      </w:r>
      <w:r w:rsidR="000C6FD8" w:rsidRPr="00C77153">
        <w:t xml:space="preserve"> in point cloud segmentation. </w:t>
      </w:r>
      <w:r w:rsidR="00D01193" w:rsidRPr="00C77153">
        <w:t>In the experiments, specific inequivalence functions are presented f</w:t>
      </w:r>
      <w:r w:rsidR="000C6FD8" w:rsidRPr="00C77153">
        <w:t xml:space="preserve">or different point clouds. The common sense (the importance of a point </w:t>
      </w:r>
      <w:r w:rsidR="00D01193" w:rsidRPr="00C77153">
        <w:t>is correlated</w:t>
      </w:r>
      <w:r w:rsidR="000C6FD8" w:rsidRPr="00C77153">
        <w:t xml:space="preserve"> with the distance to the segmentation boundary) is not always </w:t>
      </w:r>
      <w:del w:id="211" w:author="Ray Zhong" w:date="2020-10-23T18:00:00Z">
        <w:r w:rsidR="000C6FD8" w:rsidRPr="00C77153" w:rsidDel="005920ED">
          <w:delText>true</w:delText>
        </w:r>
      </w:del>
      <w:ins w:id="212" w:author="Ray Zhong" w:date="2020-10-23T18:00:00Z">
        <w:r w:rsidR="005920ED">
          <w:t>working</w:t>
        </w:r>
      </w:ins>
      <w:r w:rsidR="000C6FD8" w:rsidRPr="00C77153">
        <w:t xml:space="preserve">. In some scenarios, the closest points are not the most important </w:t>
      </w:r>
      <w:ins w:id="213" w:author="Ray Zhong" w:date="2020-10-23T18:00:00Z">
        <w:r w:rsidR="005920ED">
          <w:t xml:space="preserve">ones </w:t>
        </w:r>
      </w:ins>
      <w:r w:rsidR="000C6FD8" w:rsidRPr="00C77153">
        <w:t>because the angle of</w:t>
      </w:r>
      <w:r w:rsidR="00FF14CD" w:rsidRPr="00C77153">
        <w:t xml:space="preserve"> the</w:t>
      </w:r>
      <w:r w:rsidR="000C6FD8" w:rsidRPr="00C77153">
        <w:t xml:space="preserve"> junction surface normal vectors</w:t>
      </w:r>
      <w:r w:rsidR="00FF14CD" w:rsidRPr="00C77153">
        <w:t xml:space="preserve"> and the</w:t>
      </w:r>
      <w:r w:rsidR="000C6FD8" w:rsidRPr="00C77153">
        <w:t xml:space="preserve"> curvature and length of</w:t>
      </w:r>
      <w:r w:rsidR="00FF14CD" w:rsidRPr="00C77153">
        <w:t xml:space="preserve"> the</w:t>
      </w:r>
      <w:r w:rsidR="000C6FD8" w:rsidRPr="00C77153">
        <w:t xml:space="preserve"> segmentation boundary may also influence the point inequivalence.</w:t>
      </w:r>
    </w:p>
    <w:p w14:paraId="1F91DE4C" w14:textId="48B27872" w:rsidR="005F0CEE" w:rsidRPr="005F0CEE" w:rsidDel="00E74201" w:rsidRDefault="005F0CEE" w:rsidP="00950872">
      <w:pPr>
        <w:spacing w:line="252" w:lineRule="auto"/>
        <w:ind w:firstLine="198"/>
        <w:rPr>
          <w:del w:id="214" w:author="Ray Zhong" w:date="2020-10-23T18:00:00Z"/>
        </w:rPr>
      </w:pPr>
    </w:p>
    <w:p w14:paraId="0E7C2269" w14:textId="41EF133D" w:rsidR="00883FB5" w:rsidRPr="00C77153" w:rsidRDefault="00793882" w:rsidP="00515AA4">
      <w:pPr>
        <w:spacing w:line="252" w:lineRule="auto"/>
        <w:ind w:firstLine="198"/>
      </w:pPr>
      <w:r w:rsidRPr="00C77153">
        <w:t>F</w:t>
      </w:r>
      <w:r w:rsidR="000C6FD8" w:rsidRPr="00C77153">
        <w:t xml:space="preserve">uture work </w:t>
      </w:r>
      <w:r w:rsidRPr="00C77153">
        <w:t xml:space="preserve">will </w:t>
      </w:r>
      <w:r w:rsidR="00346077" w:rsidRPr="00C77153">
        <w:t xml:space="preserve">focus </w:t>
      </w:r>
      <w:r w:rsidRPr="00C77153">
        <w:t xml:space="preserve">on </w:t>
      </w:r>
      <w:r w:rsidR="000C6FD8" w:rsidRPr="00C77153">
        <w:t>investigat</w:t>
      </w:r>
      <w:r w:rsidRPr="00C77153">
        <w:t>ing</w:t>
      </w:r>
      <w:r w:rsidR="000C6FD8" w:rsidRPr="00C77153">
        <w:t xml:space="preserve"> the inequivalence of points caused by other issues, including the normal vector, point density,</w:t>
      </w:r>
      <w:r w:rsidR="00FF14CD" w:rsidRPr="00C77153">
        <w:t xml:space="preserve"> and</w:t>
      </w:r>
      <w:r w:rsidR="000C6FD8" w:rsidRPr="00C77153">
        <w:t xml:space="preserve"> surface curvature. In addition, GEP-</w:t>
      </w:r>
      <w:proofErr w:type="spellStart"/>
      <w:r w:rsidR="000C6FD8" w:rsidRPr="00C77153">
        <w:t>PointNet</w:t>
      </w:r>
      <w:proofErr w:type="spellEnd"/>
      <w:r w:rsidR="000C6FD8" w:rsidRPr="00C77153">
        <w:t xml:space="preserve"> for </w:t>
      </w:r>
      <w:r w:rsidR="00FF14CD" w:rsidRPr="00C77153">
        <w:t xml:space="preserve">unequal </w:t>
      </w:r>
      <w:r w:rsidR="000C6FD8" w:rsidRPr="00C77153">
        <w:t xml:space="preserve">learning is designed to obtain the influence function by iterative evolution. In the future, the optimal policy for function discovery will be investigated to improve </w:t>
      </w:r>
      <w:r w:rsidR="00FF14CD" w:rsidRPr="00C77153">
        <w:t xml:space="preserve">the </w:t>
      </w:r>
      <w:r w:rsidR="000C6FD8" w:rsidRPr="00C77153">
        <w:t>time efficiency.</w:t>
      </w:r>
    </w:p>
    <w:p w14:paraId="06DA3A7B" w14:textId="7612400B" w:rsidR="00883FB5" w:rsidRPr="00C77153" w:rsidRDefault="000C6FD8" w:rsidP="00883FB5">
      <w:pPr>
        <w:pStyle w:val="Heading1"/>
      </w:pPr>
      <w:r w:rsidRPr="00C77153">
        <w:lastRenderedPageBreak/>
        <w:t>Reference</w:t>
      </w:r>
      <w:r w:rsidR="002B0B56" w:rsidRPr="00C77153">
        <w:t>s</w:t>
      </w:r>
    </w:p>
    <w:bookmarkEnd w:id="71"/>
    <w:bookmarkEnd w:id="128"/>
    <w:bookmarkEnd w:id="129"/>
    <w:p w14:paraId="4ECB3034" w14:textId="5DBCFECA" w:rsidR="00915A1F" w:rsidRPr="00915A1F" w:rsidRDefault="00813F3E" w:rsidP="00150E0F">
      <w:pPr>
        <w:autoSpaceDE w:val="0"/>
        <w:autoSpaceDN w:val="0"/>
        <w:adjustRightInd w:val="0"/>
        <w:ind w:left="425" w:hanging="425"/>
        <w:rPr>
          <w:noProof/>
          <w:sz w:val="16"/>
          <w:szCs w:val="24"/>
        </w:rPr>
        <w:pPrChange w:id="215" w:author="Ray Zhong" w:date="2020-10-23T18:02:00Z">
          <w:pPr>
            <w:autoSpaceDE w:val="0"/>
            <w:autoSpaceDN w:val="0"/>
            <w:adjustRightInd w:val="0"/>
            <w:ind w:left="640" w:hanging="640"/>
            <w:jc w:val="left"/>
          </w:pPr>
        </w:pPrChange>
      </w:pPr>
      <w:r w:rsidRPr="00C77153">
        <w:rPr>
          <w:sz w:val="16"/>
          <w:szCs w:val="24"/>
        </w:rPr>
        <w:fldChar w:fldCharType="begin" w:fldLock="1"/>
      </w:r>
      <w:r w:rsidR="000C6FD8" w:rsidRPr="00C77153">
        <w:rPr>
          <w:sz w:val="16"/>
          <w:szCs w:val="24"/>
        </w:rPr>
        <w:instrText xml:space="preserve">ADDIN Mendeley Bibliography CSL_BIBLIOGRAPHY </w:instrText>
      </w:r>
      <w:r w:rsidRPr="00C77153">
        <w:rPr>
          <w:sz w:val="16"/>
          <w:szCs w:val="24"/>
        </w:rPr>
        <w:fldChar w:fldCharType="separate"/>
      </w:r>
      <w:r w:rsidR="00915A1F" w:rsidRPr="00915A1F">
        <w:rPr>
          <w:noProof/>
          <w:sz w:val="16"/>
          <w:szCs w:val="24"/>
        </w:rPr>
        <w:t>[1]</w:t>
      </w:r>
      <w:r w:rsidR="00915A1F" w:rsidRPr="00915A1F">
        <w:rPr>
          <w:noProof/>
          <w:sz w:val="16"/>
          <w:szCs w:val="24"/>
        </w:rPr>
        <w:tab/>
        <w:t xml:space="preserve">J. Yang, Z. Gan, K. Li, and C. Hou, “Graph-Based Segmentation for RGB-D Data Using 3-D Geometry Enhanced Superpixels,” </w:t>
      </w:r>
      <w:r w:rsidR="00915A1F" w:rsidRPr="00915A1F">
        <w:rPr>
          <w:i/>
          <w:iCs/>
          <w:noProof/>
          <w:sz w:val="16"/>
          <w:szCs w:val="24"/>
        </w:rPr>
        <w:t>IEEE Trans. Cybern.</w:t>
      </w:r>
      <w:r w:rsidR="00915A1F" w:rsidRPr="00915A1F">
        <w:rPr>
          <w:noProof/>
          <w:sz w:val="16"/>
          <w:szCs w:val="24"/>
        </w:rPr>
        <w:t>, vol. 45, no. 5, pp. 927–940, 2015, doi: 10.1109/TCYB.2014.2340032.</w:t>
      </w:r>
    </w:p>
    <w:p w14:paraId="6405261C" w14:textId="77777777" w:rsidR="00915A1F" w:rsidRPr="00915A1F" w:rsidRDefault="00915A1F" w:rsidP="00150E0F">
      <w:pPr>
        <w:autoSpaceDE w:val="0"/>
        <w:autoSpaceDN w:val="0"/>
        <w:adjustRightInd w:val="0"/>
        <w:ind w:left="425" w:hanging="425"/>
        <w:rPr>
          <w:noProof/>
          <w:sz w:val="16"/>
          <w:szCs w:val="24"/>
        </w:rPr>
        <w:pPrChange w:id="216" w:author="Ray Zhong" w:date="2020-10-23T18:02:00Z">
          <w:pPr>
            <w:autoSpaceDE w:val="0"/>
            <w:autoSpaceDN w:val="0"/>
            <w:adjustRightInd w:val="0"/>
            <w:ind w:left="640" w:hanging="640"/>
            <w:jc w:val="left"/>
          </w:pPr>
        </w:pPrChange>
      </w:pPr>
      <w:r w:rsidRPr="00915A1F">
        <w:rPr>
          <w:noProof/>
          <w:sz w:val="16"/>
          <w:szCs w:val="24"/>
        </w:rPr>
        <w:t>[2]</w:t>
      </w:r>
      <w:r w:rsidRPr="00915A1F">
        <w:rPr>
          <w:noProof/>
          <w:sz w:val="16"/>
          <w:szCs w:val="24"/>
        </w:rPr>
        <w:tab/>
        <w:t xml:space="preserve">Z. Zhang, H. Lin, X. Zhao, R. Ji, and Y. Gao, “Inductive Multi-Hypergraph Learning and Its Application on View-Based 3D Object Classification,” </w:t>
      </w:r>
      <w:r w:rsidRPr="00915A1F">
        <w:rPr>
          <w:i/>
          <w:iCs/>
          <w:noProof/>
          <w:sz w:val="16"/>
          <w:szCs w:val="24"/>
        </w:rPr>
        <w:t>IEEE Trans. Image Process.</w:t>
      </w:r>
      <w:r w:rsidRPr="00915A1F">
        <w:rPr>
          <w:noProof/>
          <w:sz w:val="16"/>
          <w:szCs w:val="24"/>
        </w:rPr>
        <w:t>, vol. 27, no. 12, pp. 5957–5968, 2018, doi: 10.1109/TIP.2018.2862625.</w:t>
      </w:r>
    </w:p>
    <w:p w14:paraId="3493FD9A" w14:textId="77777777" w:rsidR="00915A1F" w:rsidRPr="00915A1F" w:rsidRDefault="00915A1F" w:rsidP="00150E0F">
      <w:pPr>
        <w:autoSpaceDE w:val="0"/>
        <w:autoSpaceDN w:val="0"/>
        <w:adjustRightInd w:val="0"/>
        <w:ind w:left="425" w:hanging="425"/>
        <w:rPr>
          <w:noProof/>
          <w:sz w:val="16"/>
          <w:szCs w:val="24"/>
        </w:rPr>
        <w:pPrChange w:id="217" w:author="Ray Zhong" w:date="2020-10-23T18:02:00Z">
          <w:pPr>
            <w:autoSpaceDE w:val="0"/>
            <w:autoSpaceDN w:val="0"/>
            <w:adjustRightInd w:val="0"/>
            <w:ind w:left="640" w:hanging="640"/>
            <w:jc w:val="left"/>
          </w:pPr>
        </w:pPrChange>
      </w:pPr>
      <w:r w:rsidRPr="00915A1F">
        <w:rPr>
          <w:noProof/>
          <w:sz w:val="16"/>
          <w:szCs w:val="24"/>
        </w:rPr>
        <w:t>[3]</w:t>
      </w:r>
      <w:r w:rsidRPr="00915A1F">
        <w:rPr>
          <w:noProof/>
          <w:sz w:val="16"/>
          <w:szCs w:val="24"/>
        </w:rPr>
        <w:tab/>
        <w:t>Y. Zhang, J. Wang, X. Wang, and J. M. Dolan, “Road-segmentation-based curb detection method for self-driving v</w:t>
      </w:r>
      <w:bookmarkStart w:id="218" w:name="_GoBack"/>
      <w:bookmarkEnd w:id="218"/>
      <w:r w:rsidRPr="00915A1F">
        <w:rPr>
          <w:noProof/>
          <w:sz w:val="16"/>
          <w:szCs w:val="24"/>
        </w:rPr>
        <w:t xml:space="preserve">ia a 3D-LiDAR sensor,” </w:t>
      </w:r>
      <w:r w:rsidRPr="00915A1F">
        <w:rPr>
          <w:i/>
          <w:iCs/>
          <w:noProof/>
          <w:sz w:val="16"/>
          <w:szCs w:val="24"/>
        </w:rPr>
        <w:t>IEEE Trans. Intell. Transp. Syst.</w:t>
      </w:r>
      <w:r w:rsidRPr="00915A1F">
        <w:rPr>
          <w:noProof/>
          <w:sz w:val="16"/>
          <w:szCs w:val="24"/>
        </w:rPr>
        <w:t>, vol. 19, no. 12, pp. 3981–3991, 2018, doi: 10.1109/TITS.2018.2789462.</w:t>
      </w:r>
    </w:p>
    <w:p w14:paraId="2C74D955" w14:textId="77777777" w:rsidR="00915A1F" w:rsidRPr="00915A1F" w:rsidRDefault="00915A1F" w:rsidP="00150E0F">
      <w:pPr>
        <w:autoSpaceDE w:val="0"/>
        <w:autoSpaceDN w:val="0"/>
        <w:adjustRightInd w:val="0"/>
        <w:ind w:left="425" w:hanging="425"/>
        <w:rPr>
          <w:noProof/>
          <w:sz w:val="16"/>
          <w:szCs w:val="24"/>
        </w:rPr>
        <w:pPrChange w:id="219" w:author="Ray Zhong" w:date="2020-10-23T18:02:00Z">
          <w:pPr>
            <w:autoSpaceDE w:val="0"/>
            <w:autoSpaceDN w:val="0"/>
            <w:adjustRightInd w:val="0"/>
            <w:ind w:left="640" w:hanging="640"/>
            <w:jc w:val="left"/>
          </w:pPr>
        </w:pPrChange>
      </w:pPr>
      <w:r w:rsidRPr="00915A1F">
        <w:rPr>
          <w:noProof/>
          <w:sz w:val="16"/>
          <w:szCs w:val="24"/>
        </w:rPr>
        <w:t>[4]</w:t>
      </w:r>
      <w:r w:rsidRPr="00915A1F">
        <w:rPr>
          <w:noProof/>
          <w:sz w:val="16"/>
          <w:szCs w:val="24"/>
        </w:rPr>
        <w:tab/>
        <w:t xml:space="preserve">M. Liu, “Robotic online path planning on point cloud,” </w:t>
      </w:r>
      <w:r w:rsidRPr="00915A1F">
        <w:rPr>
          <w:i/>
          <w:iCs/>
          <w:noProof/>
          <w:sz w:val="16"/>
          <w:szCs w:val="24"/>
        </w:rPr>
        <w:t>IEEE Trans. Cybern.</w:t>
      </w:r>
      <w:r w:rsidRPr="00915A1F">
        <w:rPr>
          <w:noProof/>
          <w:sz w:val="16"/>
          <w:szCs w:val="24"/>
        </w:rPr>
        <w:t>, vol. 46, no. 5, pp. 1217–1228, 2016, doi: 10.1109/TCYB.2015.2430526.</w:t>
      </w:r>
    </w:p>
    <w:p w14:paraId="19C26A4C" w14:textId="77777777" w:rsidR="00915A1F" w:rsidRPr="00915A1F" w:rsidRDefault="00915A1F" w:rsidP="00150E0F">
      <w:pPr>
        <w:autoSpaceDE w:val="0"/>
        <w:autoSpaceDN w:val="0"/>
        <w:adjustRightInd w:val="0"/>
        <w:ind w:left="425" w:hanging="425"/>
        <w:rPr>
          <w:noProof/>
          <w:sz w:val="16"/>
          <w:szCs w:val="24"/>
        </w:rPr>
        <w:pPrChange w:id="220" w:author="Ray Zhong" w:date="2020-10-23T18:02:00Z">
          <w:pPr>
            <w:autoSpaceDE w:val="0"/>
            <w:autoSpaceDN w:val="0"/>
            <w:adjustRightInd w:val="0"/>
            <w:ind w:left="640" w:hanging="640"/>
            <w:jc w:val="left"/>
          </w:pPr>
        </w:pPrChange>
      </w:pPr>
      <w:r w:rsidRPr="00915A1F">
        <w:rPr>
          <w:noProof/>
          <w:sz w:val="16"/>
          <w:szCs w:val="24"/>
        </w:rPr>
        <w:t>[5]</w:t>
      </w:r>
      <w:r w:rsidRPr="00915A1F">
        <w:rPr>
          <w:noProof/>
          <w:sz w:val="16"/>
          <w:szCs w:val="24"/>
        </w:rPr>
        <w:tab/>
        <w:t xml:space="preserve">C. S. C. Tsang, H. Y. T. Ngan, and G. K. H. Pang, “Fabric inspection based on the Elo rating method,” </w:t>
      </w:r>
      <w:r w:rsidRPr="00915A1F">
        <w:rPr>
          <w:i/>
          <w:iCs/>
          <w:noProof/>
          <w:sz w:val="16"/>
          <w:szCs w:val="24"/>
        </w:rPr>
        <w:t>Pattern Recognit.</w:t>
      </w:r>
      <w:r w:rsidRPr="00915A1F">
        <w:rPr>
          <w:noProof/>
          <w:sz w:val="16"/>
          <w:szCs w:val="24"/>
        </w:rPr>
        <w:t>, vol. 51, pp. 378–394, 2016, doi: 10.1016/j.patcog.2015.09.022.</w:t>
      </w:r>
    </w:p>
    <w:p w14:paraId="5274A5F9" w14:textId="77777777" w:rsidR="00915A1F" w:rsidRPr="00915A1F" w:rsidRDefault="00915A1F" w:rsidP="00150E0F">
      <w:pPr>
        <w:autoSpaceDE w:val="0"/>
        <w:autoSpaceDN w:val="0"/>
        <w:adjustRightInd w:val="0"/>
        <w:ind w:left="425" w:hanging="425"/>
        <w:rPr>
          <w:noProof/>
          <w:sz w:val="16"/>
          <w:szCs w:val="24"/>
        </w:rPr>
        <w:pPrChange w:id="221" w:author="Ray Zhong" w:date="2020-10-23T18:02:00Z">
          <w:pPr>
            <w:autoSpaceDE w:val="0"/>
            <w:autoSpaceDN w:val="0"/>
            <w:adjustRightInd w:val="0"/>
            <w:ind w:left="640" w:hanging="640"/>
            <w:jc w:val="left"/>
          </w:pPr>
        </w:pPrChange>
      </w:pPr>
      <w:r w:rsidRPr="00915A1F">
        <w:rPr>
          <w:noProof/>
          <w:sz w:val="16"/>
          <w:szCs w:val="24"/>
        </w:rPr>
        <w:t>[6]</w:t>
      </w:r>
      <w:r w:rsidRPr="00915A1F">
        <w:rPr>
          <w:noProof/>
          <w:sz w:val="16"/>
          <w:szCs w:val="24"/>
        </w:rPr>
        <w:tab/>
        <w:t xml:space="preserve">D. Stutz and A. Geiger, “Learning 3D Shape Completion Under Weak Supervision,” </w:t>
      </w:r>
      <w:r w:rsidRPr="00915A1F">
        <w:rPr>
          <w:i/>
          <w:iCs/>
          <w:noProof/>
          <w:sz w:val="16"/>
          <w:szCs w:val="24"/>
        </w:rPr>
        <w:t>Int. J. Comput. Vis.</w:t>
      </w:r>
      <w:r w:rsidRPr="00915A1F">
        <w:rPr>
          <w:noProof/>
          <w:sz w:val="16"/>
          <w:szCs w:val="24"/>
        </w:rPr>
        <w:t>, p. DOI:10.1007/s11263-018-1126-y, 2018, doi: 10.1007/s11263-018-1126-y.</w:t>
      </w:r>
    </w:p>
    <w:p w14:paraId="60101C6B" w14:textId="77777777" w:rsidR="00915A1F" w:rsidRPr="00915A1F" w:rsidRDefault="00915A1F" w:rsidP="00150E0F">
      <w:pPr>
        <w:autoSpaceDE w:val="0"/>
        <w:autoSpaceDN w:val="0"/>
        <w:adjustRightInd w:val="0"/>
        <w:ind w:left="425" w:hanging="425"/>
        <w:rPr>
          <w:noProof/>
          <w:sz w:val="16"/>
          <w:szCs w:val="24"/>
        </w:rPr>
        <w:pPrChange w:id="222" w:author="Ray Zhong" w:date="2020-10-23T18:02:00Z">
          <w:pPr>
            <w:autoSpaceDE w:val="0"/>
            <w:autoSpaceDN w:val="0"/>
            <w:adjustRightInd w:val="0"/>
            <w:ind w:left="640" w:hanging="640"/>
            <w:jc w:val="left"/>
          </w:pPr>
        </w:pPrChange>
      </w:pPr>
      <w:r w:rsidRPr="00915A1F">
        <w:rPr>
          <w:noProof/>
          <w:sz w:val="16"/>
          <w:szCs w:val="24"/>
        </w:rPr>
        <w:t>[7]</w:t>
      </w:r>
      <w:r w:rsidRPr="00915A1F">
        <w:rPr>
          <w:noProof/>
          <w:sz w:val="16"/>
          <w:szCs w:val="24"/>
        </w:rPr>
        <w:tab/>
        <w:t xml:space="preserve">R. C. Luo and S. Y. Chen, “Human Pose Estimation in 3-D Space Using Adaptive Control Law with Point-Cloud-Based Limb Regression Approach,” </w:t>
      </w:r>
      <w:r w:rsidRPr="00915A1F">
        <w:rPr>
          <w:i/>
          <w:iCs/>
          <w:noProof/>
          <w:sz w:val="16"/>
          <w:szCs w:val="24"/>
        </w:rPr>
        <w:t>IEEE Trans. Ind. Informatics</w:t>
      </w:r>
      <w:r w:rsidRPr="00915A1F">
        <w:rPr>
          <w:noProof/>
          <w:sz w:val="16"/>
          <w:szCs w:val="24"/>
        </w:rPr>
        <w:t>, vol. 12, no. 1, pp. 51–58, 2016, doi: 10.1109/TII.2015.2496140.</w:t>
      </w:r>
    </w:p>
    <w:p w14:paraId="651F2257" w14:textId="77777777" w:rsidR="00915A1F" w:rsidRPr="00915A1F" w:rsidRDefault="00915A1F" w:rsidP="00150E0F">
      <w:pPr>
        <w:autoSpaceDE w:val="0"/>
        <w:autoSpaceDN w:val="0"/>
        <w:adjustRightInd w:val="0"/>
        <w:ind w:left="425" w:hanging="425"/>
        <w:rPr>
          <w:noProof/>
          <w:sz w:val="16"/>
          <w:szCs w:val="24"/>
        </w:rPr>
        <w:pPrChange w:id="223" w:author="Ray Zhong" w:date="2020-10-23T18:02:00Z">
          <w:pPr>
            <w:autoSpaceDE w:val="0"/>
            <w:autoSpaceDN w:val="0"/>
            <w:adjustRightInd w:val="0"/>
            <w:ind w:left="640" w:hanging="640"/>
            <w:jc w:val="left"/>
          </w:pPr>
        </w:pPrChange>
      </w:pPr>
      <w:r w:rsidRPr="00915A1F">
        <w:rPr>
          <w:noProof/>
          <w:sz w:val="16"/>
          <w:szCs w:val="24"/>
        </w:rPr>
        <w:t>[8]</w:t>
      </w:r>
      <w:r w:rsidRPr="00915A1F">
        <w:rPr>
          <w:noProof/>
          <w:sz w:val="16"/>
          <w:szCs w:val="24"/>
        </w:rPr>
        <w:tab/>
        <w:t xml:space="preserve">Jianbing Huang and Chia-Hsiang Menq, “Automatic data segmentation for geometric feature extraction from unorganized 3-D coordinate points,” </w:t>
      </w:r>
      <w:r w:rsidRPr="00915A1F">
        <w:rPr>
          <w:i/>
          <w:iCs/>
          <w:noProof/>
          <w:sz w:val="16"/>
          <w:szCs w:val="24"/>
        </w:rPr>
        <w:t>IEEE Trans. Robot. Autom.</w:t>
      </w:r>
      <w:r w:rsidRPr="00915A1F">
        <w:rPr>
          <w:noProof/>
          <w:sz w:val="16"/>
          <w:szCs w:val="24"/>
        </w:rPr>
        <w:t>, vol. 17, no. 3, pp. 268–279, 2001, doi: 10.1109/70.938384.</w:t>
      </w:r>
    </w:p>
    <w:p w14:paraId="76754BE7" w14:textId="77777777" w:rsidR="00915A1F" w:rsidRPr="00915A1F" w:rsidRDefault="00915A1F" w:rsidP="00150E0F">
      <w:pPr>
        <w:autoSpaceDE w:val="0"/>
        <w:autoSpaceDN w:val="0"/>
        <w:adjustRightInd w:val="0"/>
        <w:ind w:left="425" w:hanging="425"/>
        <w:rPr>
          <w:noProof/>
          <w:sz w:val="16"/>
          <w:szCs w:val="24"/>
        </w:rPr>
        <w:pPrChange w:id="224" w:author="Ray Zhong" w:date="2020-10-23T18:02:00Z">
          <w:pPr>
            <w:autoSpaceDE w:val="0"/>
            <w:autoSpaceDN w:val="0"/>
            <w:adjustRightInd w:val="0"/>
            <w:ind w:left="640" w:hanging="640"/>
            <w:jc w:val="left"/>
          </w:pPr>
        </w:pPrChange>
      </w:pPr>
      <w:r w:rsidRPr="00915A1F">
        <w:rPr>
          <w:noProof/>
          <w:sz w:val="16"/>
          <w:szCs w:val="24"/>
        </w:rPr>
        <w:t>[9]</w:t>
      </w:r>
      <w:r w:rsidRPr="00915A1F">
        <w:rPr>
          <w:noProof/>
          <w:sz w:val="16"/>
          <w:szCs w:val="24"/>
        </w:rPr>
        <w:tab/>
        <w:t xml:space="preserve">J. Wang, Z. Yang, J. Zhang, Q. Zhang, and W. K. Chien, “AdaBalGAN : An Improved Generative Adversarial Network With Imbalanced Learning for Wafer Defective Pattern Recognition,” </w:t>
      </w:r>
      <w:r w:rsidRPr="00915A1F">
        <w:rPr>
          <w:i/>
          <w:iCs/>
          <w:noProof/>
          <w:sz w:val="16"/>
          <w:szCs w:val="24"/>
        </w:rPr>
        <w:t>IEEE Trans. Semicond. Manuf.</w:t>
      </w:r>
      <w:r w:rsidRPr="00915A1F">
        <w:rPr>
          <w:noProof/>
          <w:sz w:val="16"/>
          <w:szCs w:val="24"/>
        </w:rPr>
        <w:t>, vol. 32, no. 3, pp. 310–319, 2019.</w:t>
      </w:r>
    </w:p>
    <w:p w14:paraId="0CEDD721" w14:textId="77777777" w:rsidR="00915A1F" w:rsidRPr="00915A1F" w:rsidRDefault="00915A1F" w:rsidP="00150E0F">
      <w:pPr>
        <w:autoSpaceDE w:val="0"/>
        <w:autoSpaceDN w:val="0"/>
        <w:adjustRightInd w:val="0"/>
        <w:ind w:left="425" w:hanging="425"/>
        <w:rPr>
          <w:noProof/>
          <w:sz w:val="16"/>
          <w:szCs w:val="24"/>
        </w:rPr>
        <w:pPrChange w:id="225" w:author="Ray Zhong" w:date="2020-10-23T18:02:00Z">
          <w:pPr>
            <w:autoSpaceDE w:val="0"/>
            <w:autoSpaceDN w:val="0"/>
            <w:adjustRightInd w:val="0"/>
            <w:ind w:left="640" w:hanging="640"/>
            <w:jc w:val="left"/>
          </w:pPr>
        </w:pPrChange>
      </w:pPr>
      <w:r w:rsidRPr="00915A1F">
        <w:rPr>
          <w:noProof/>
          <w:sz w:val="16"/>
          <w:szCs w:val="24"/>
        </w:rPr>
        <w:t>[10]</w:t>
      </w:r>
      <w:r w:rsidRPr="00915A1F">
        <w:rPr>
          <w:noProof/>
          <w:sz w:val="16"/>
          <w:szCs w:val="24"/>
        </w:rPr>
        <w:tab/>
        <w:t xml:space="preserve">J. Wang, J. Zhang, and X. Wang, “Bilateral LSTM: A two-dimensional long short-term memory model with multiply memory units for short-term cycle time forecasting in re-entrant manufacturing systems,” </w:t>
      </w:r>
      <w:r w:rsidRPr="00915A1F">
        <w:rPr>
          <w:i/>
          <w:iCs/>
          <w:noProof/>
          <w:sz w:val="16"/>
          <w:szCs w:val="24"/>
        </w:rPr>
        <w:t>IEEE Trans. Ind. Informatics</w:t>
      </w:r>
      <w:r w:rsidRPr="00915A1F">
        <w:rPr>
          <w:noProof/>
          <w:sz w:val="16"/>
          <w:szCs w:val="24"/>
        </w:rPr>
        <w:t>, vol. 14, no. 2, pp. 748–758, 2018, doi: 10.1109/TII.2017.2754641.</w:t>
      </w:r>
    </w:p>
    <w:p w14:paraId="1B62CA5B" w14:textId="77777777" w:rsidR="00915A1F" w:rsidRPr="00915A1F" w:rsidRDefault="00915A1F" w:rsidP="00150E0F">
      <w:pPr>
        <w:autoSpaceDE w:val="0"/>
        <w:autoSpaceDN w:val="0"/>
        <w:adjustRightInd w:val="0"/>
        <w:ind w:left="425" w:hanging="425"/>
        <w:rPr>
          <w:noProof/>
          <w:sz w:val="16"/>
          <w:szCs w:val="24"/>
        </w:rPr>
        <w:pPrChange w:id="226" w:author="Ray Zhong" w:date="2020-10-23T18:02:00Z">
          <w:pPr>
            <w:autoSpaceDE w:val="0"/>
            <w:autoSpaceDN w:val="0"/>
            <w:adjustRightInd w:val="0"/>
            <w:ind w:left="640" w:hanging="640"/>
            <w:jc w:val="left"/>
          </w:pPr>
        </w:pPrChange>
      </w:pPr>
      <w:r w:rsidRPr="00915A1F">
        <w:rPr>
          <w:noProof/>
          <w:sz w:val="16"/>
          <w:szCs w:val="24"/>
        </w:rPr>
        <w:t>[11]</w:t>
      </w:r>
      <w:r w:rsidRPr="00915A1F">
        <w:rPr>
          <w:noProof/>
          <w:sz w:val="16"/>
          <w:szCs w:val="24"/>
        </w:rPr>
        <w:tab/>
        <w:t xml:space="preserve">H. Su, S. Maji, E. Kalogerakis, and E. Learned-Miller, “Multi-view convolutional neural networks for 3D shape recognition,” </w:t>
      </w:r>
      <w:r w:rsidRPr="00915A1F">
        <w:rPr>
          <w:i/>
          <w:iCs/>
          <w:noProof/>
          <w:sz w:val="16"/>
          <w:szCs w:val="24"/>
        </w:rPr>
        <w:t>Proc. IEEE Int. Conf. Comput. Vis.</w:t>
      </w:r>
      <w:r w:rsidRPr="00915A1F">
        <w:rPr>
          <w:noProof/>
          <w:sz w:val="16"/>
          <w:szCs w:val="24"/>
        </w:rPr>
        <w:t>, vol. 2015 Inter, pp. 945–953, 2015, doi: 10.1109/ICCV.2015.114.</w:t>
      </w:r>
    </w:p>
    <w:p w14:paraId="37F9D5D5" w14:textId="77777777" w:rsidR="00915A1F" w:rsidRPr="00915A1F" w:rsidRDefault="00915A1F" w:rsidP="00150E0F">
      <w:pPr>
        <w:autoSpaceDE w:val="0"/>
        <w:autoSpaceDN w:val="0"/>
        <w:adjustRightInd w:val="0"/>
        <w:ind w:left="425" w:hanging="425"/>
        <w:rPr>
          <w:noProof/>
          <w:sz w:val="16"/>
          <w:szCs w:val="24"/>
        </w:rPr>
        <w:pPrChange w:id="227" w:author="Ray Zhong" w:date="2020-10-23T18:02:00Z">
          <w:pPr>
            <w:autoSpaceDE w:val="0"/>
            <w:autoSpaceDN w:val="0"/>
            <w:adjustRightInd w:val="0"/>
            <w:ind w:left="640" w:hanging="640"/>
            <w:jc w:val="left"/>
          </w:pPr>
        </w:pPrChange>
      </w:pPr>
      <w:r w:rsidRPr="00915A1F">
        <w:rPr>
          <w:noProof/>
          <w:sz w:val="16"/>
          <w:szCs w:val="24"/>
        </w:rPr>
        <w:t>[12]</w:t>
      </w:r>
      <w:r w:rsidRPr="00915A1F">
        <w:rPr>
          <w:noProof/>
          <w:sz w:val="16"/>
          <w:szCs w:val="24"/>
        </w:rPr>
        <w:tab/>
        <w:t xml:space="preserve">C. R. Qi, H. Su, K. Mo, and L. J. Guibas, “PointNet: Deep learning on point sets for 3D classification and segmentation,” </w:t>
      </w:r>
      <w:r w:rsidRPr="00915A1F">
        <w:rPr>
          <w:i/>
          <w:iCs/>
          <w:noProof/>
          <w:sz w:val="16"/>
          <w:szCs w:val="24"/>
        </w:rPr>
        <w:t>Proc. - 30th IEEE Conf. Comput. Vis. Pattern Recognition, CVPR 2017</w:t>
      </w:r>
      <w:r w:rsidRPr="00915A1F">
        <w:rPr>
          <w:noProof/>
          <w:sz w:val="16"/>
          <w:szCs w:val="24"/>
        </w:rPr>
        <w:t>, vol. 2017-Janua, pp. 77–85, 2017, doi: 10.1109/CVPR.2017.16.</w:t>
      </w:r>
    </w:p>
    <w:p w14:paraId="068D1EE1" w14:textId="77777777" w:rsidR="00915A1F" w:rsidRPr="00915A1F" w:rsidRDefault="00915A1F" w:rsidP="00150E0F">
      <w:pPr>
        <w:autoSpaceDE w:val="0"/>
        <w:autoSpaceDN w:val="0"/>
        <w:adjustRightInd w:val="0"/>
        <w:ind w:left="425" w:hanging="425"/>
        <w:rPr>
          <w:noProof/>
          <w:sz w:val="16"/>
          <w:szCs w:val="24"/>
        </w:rPr>
        <w:pPrChange w:id="228" w:author="Ray Zhong" w:date="2020-10-23T18:02:00Z">
          <w:pPr>
            <w:autoSpaceDE w:val="0"/>
            <w:autoSpaceDN w:val="0"/>
            <w:adjustRightInd w:val="0"/>
            <w:ind w:left="640" w:hanging="640"/>
            <w:jc w:val="left"/>
          </w:pPr>
        </w:pPrChange>
      </w:pPr>
      <w:r w:rsidRPr="00915A1F">
        <w:rPr>
          <w:noProof/>
          <w:sz w:val="16"/>
          <w:szCs w:val="24"/>
        </w:rPr>
        <w:t>[13]</w:t>
      </w:r>
      <w:r w:rsidRPr="00915A1F">
        <w:rPr>
          <w:noProof/>
          <w:sz w:val="16"/>
          <w:szCs w:val="24"/>
        </w:rPr>
        <w:tab/>
        <w:t xml:space="preserve">Y. Li, R. Bu, M. Sun, W. Wu, X. Di, and B. Chen, “PointCNN: Convolution on X-transformed points,” </w:t>
      </w:r>
      <w:r w:rsidRPr="00915A1F">
        <w:rPr>
          <w:i/>
          <w:iCs/>
          <w:noProof/>
          <w:sz w:val="16"/>
          <w:szCs w:val="24"/>
        </w:rPr>
        <w:t>Adv. Neural Inf. Process. Syst.</w:t>
      </w:r>
      <w:r w:rsidRPr="00915A1F">
        <w:rPr>
          <w:noProof/>
          <w:sz w:val="16"/>
          <w:szCs w:val="24"/>
        </w:rPr>
        <w:t>, vol. 2018-Decem, pp. 820–830, 2018, [Online]. Available: http://arxiv.org/abs/1801.07791.</w:t>
      </w:r>
    </w:p>
    <w:p w14:paraId="6EE650B0" w14:textId="77777777" w:rsidR="00915A1F" w:rsidRPr="00915A1F" w:rsidRDefault="00915A1F" w:rsidP="00150E0F">
      <w:pPr>
        <w:autoSpaceDE w:val="0"/>
        <w:autoSpaceDN w:val="0"/>
        <w:adjustRightInd w:val="0"/>
        <w:ind w:left="425" w:hanging="425"/>
        <w:rPr>
          <w:noProof/>
          <w:sz w:val="16"/>
          <w:szCs w:val="24"/>
        </w:rPr>
        <w:pPrChange w:id="229" w:author="Ray Zhong" w:date="2020-10-23T18:02:00Z">
          <w:pPr>
            <w:autoSpaceDE w:val="0"/>
            <w:autoSpaceDN w:val="0"/>
            <w:adjustRightInd w:val="0"/>
            <w:ind w:left="640" w:hanging="640"/>
            <w:jc w:val="left"/>
          </w:pPr>
        </w:pPrChange>
      </w:pPr>
      <w:r w:rsidRPr="00915A1F">
        <w:rPr>
          <w:noProof/>
          <w:sz w:val="16"/>
          <w:szCs w:val="24"/>
        </w:rPr>
        <w:t>[14]</w:t>
      </w:r>
      <w:r w:rsidRPr="00915A1F">
        <w:rPr>
          <w:noProof/>
          <w:sz w:val="16"/>
          <w:szCs w:val="24"/>
        </w:rPr>
        <w:tab/>
        <w:t xml:space="preserve">W. Wu, Z. Qi, and L. Fuxin, “PointCONV: Deep convolutional networks on 3D point clouds,” </w:t>
      </w:r>
      <w:r w:rsidRPr="00915A1F">
        <w:rPr>
          <w:i/>
          <w:iCs/>
          <w:noProof/>
          <w:sz w:val="16"/>
          <w:szCs w:val="24"/>
        </w:rPr>
        <w:t>Proc. IEEE Comput. Soc. Conf. Comput. Vis. Pattern Recognit.</w:t>
      </w:r>
      <w:r w:rsidRPr="00915A1F">
        <w:rPr>
          <w:noProof/>
          <w:sz w:val="16"/>
          <w:szCs w:val="24"/>
        </w:rPr>
        <w:t>, vol. 2019-June, pp. 9613–9622, 2019, doi: 10.1109/CVPR.2019.00985.</w:t>
      </w:r>
    </w:p>
    <w:p w14:paraId="14B25D90" w14:textId="77777777" w:rsidR="00915A1F" w:rsidRPr="00915A1F" w:rsidRDefault="00915A1F" w:rsidP="00150E0F">
      <w:pPr>
        <w:autoSpaceDE w:val="0"/>
        <w:autoSpaceDN w:val="0"/>
        <w:adjustRightInd w:val="0"/>
        <w:ind w:left="425" w:hanging="425"/>
        <w:rPr>
          <w:noProof/>
          <w:sz w:val="16"/>
          <w:szCs w:val="24"/>
        </w:rPr>
        <w:pPrChange w:id="230" w:author="Ray Zhong" w:date="2020-10-23T18:02:00Z">
          <w:pPr>
            <w:autoSpaceDE w:val="0"/>
            <w:autoSpaceDN w:val="0"/>
            <w:adjustRightInd w:val="0"/>
            <w:ind w:left="640" w:hanging="640"/>
            <w:jc w:val="left"/>
          </w:pPr>
        </w:pPrChange>
      </w:pPr>
      <w:r w:rsidRPr="00915A1F">
        <w:rPr>
          <w:noProof/>
          <w:sz w:val="16"/>
          <w:szCs w:val="24"/>
        </w:rPr>
        <w:t>[15]</w:t>
      </w:r>
      <w:r w:rsidRPr="00915A1F">
        <w:rPr>
          <w:noProof/>
          <w:sz w:val="16"/>
          <w:szCs w:val="24"/>
        </w:rPr>
        <w:tab/>
        <w:t xml:space="preserve">C. R. Qi, L. Yi, H. Su, and L. J. Guibas, “PointNet++: Deep Hierarchical Feature Learning on Point Sets in a Metric Space,” in </w:t>
      </w:r>
      <w:r w:rsidRPr="00915A1F">
        <w:rPr>
          <w:i/>
          <w:iCs/>
          <w:noProof/>
          <w:sz w:val="16"/>
          <w:szCs w:val="24"/>
        </w:rPr>
        <w:t>Advances in Neural Information Processing Systems 30</w:t>
      </w:r>
      <w:r w:rsidRPr="00915A1F">
        <w:rPr>
          <w:noProof/>
          <w:sz w:val="16"/>
          <w:szCs w:val="24"/>
        </w:rPr>
        <w:t>, 2017, pp. 5099–5108, [Online]. Available: http://papers.nips.cc/paper/7095-pointnet-deep-hierarchical-feature-learning-on-point-sets-in-a-metric-space.pdf.</w:t>
      </w:r>
    </w:p>
    <w:p w14:paraId="19BC06E6" w14:textId="77777777" w:rsidR="00915A1F" w:rsidRPr="00915A1F" w:rsidRDefault="00915A1F" w:rsidP="00150E0F">
      <w:pPr>
        <w:autoSpaceDE w:val="0"/>
        <w:autoSpaceDN w:val="0"/>
        <w:adjustRightInd w:val="0"/>
        <w:ind w:left="425" w:hanging="425"/>
        <w:rPr>
          <w:noProof/>
          <w:sz w:val="16"/>
          <w:szCs w:val="24"/>
        </w:rPr>
        <w:pPrChange w:id="231" w:author="Ray Zhong" w:date="2020-10-23T18:02:00Z">
          <w:pPr>
            <w:autoSpaceDE w:val="0"/>
            <w:autoSpaceDN w:val="0"/>
            <w:adjustRightInd w:val="0"/>
            <w:ind w:left="640" w:hanging="640"/>
            <w:jc w:val="left"/>
          </w:pPr>
        </w:pPrChange>
      </w:pPr>
      <w:r w:rsidRPr="00915A1F">
        <w:rPr>
          <w:noProof/>
          <w:sz w:val="16"/>
          <w:szCs w:val="24"/>
        </w:rPr>
        <w:t>[16]</w:t>
      </w:r>
      <w:r w:rsidRPr="00915A1F">
        <w:rPr>
          <w:noProof/>
          <w:sz w:val="16"/>
          <w:szCs w:val="24"/>
        </w:rPr>
        <w:tab/>
        <w:t xml:space="preserve">Y. Xu, T. Fan, M. Xu, L. Zeng, and Y. Qiao, “SpiderCNN: Deep learning on point sets with parameterized convolutional filters,” </w:t>
      </w:r>
      <w:r w:rsidRPr="00915A1F">
        <w:rPr>
          <w:i/>
          <w:iCs/>
          <w:noProof/>
          <w:sz w:val="16"/>
          <w:szCs w:val="24"/>
        </w:rPr>
        <w:t>Lect. Notes Comput. Sci. (including Subser. Lect. Notes Artif. Intell. Lect. Notes Bioinformatics)</w:t>
      </w:r>
      <w:r w:rsidRPr="00915A1F">
        <w:rPr>
          <w:noProof/>
          <w:sz w:val="16"/>
          <w:szCs w:val="24"/>
        </w:rPr>
        <w:t>, vol. 11212 LNCS, pp. 90–105, 2018, doi: 10.1007/978-3-030-01237-3_6.</w:t>
      </w:r>
    </w:p>
    <w:p w14:paraId="5D617820" w14:textId="77777777" w:rsidR="00915A1F" w:rsidRPr="00915A1F" w:rsidRDefault="00915A1F" w:rsidP="00150E0F">
      <w:pPr>
        <w:autoSpaceDE w:val="0"/>
        <w:autoSpaceDN w:val="0"/>
        <w:adjustRightInd w:val="0"/>
        <w:ind w:left="425" w:hanging="425"/>
        <w:rPr>
          <w:noProof/>
          <w:sz w:val="16"/>
          <w:szCs w:val="24"/>
        </w:rPr>
        <w:pPrChange w:id="232" w:author="Ray Zhong" w:date="2020-10-23T18:02:00Z">
          <w:pPr>
            <w:autoSpaceDE w:val="0"/>
            <w:autoSpaceDN w:val="0"/>
            <w:adjustRightInd w:val="0"/>
            <w:ind w:left="640" w:hanging="640"/>
            <w:jc w:val="left"/>
          </w:pPr>
        </w:pPrChange>
      </w:pPr>
      <w:r w:rsidRPr="00915A1F">
        <w:rPr>
          <w:noProof/>
          <w:sz w:val="16"/>
          <w:szCs w:val="24"/>
        </w:rPr>
        <w:t>[17]</w:t>
      </w:r>
      <w:r w:rsidRPr="00915A1F">
        <w:rPr>
          <w:noProof/>
          <w:sz w:val="16"/>
          <w:szCs w:val="24"/>
        </w:rPr>
        <w:tab/>
        <w:t>M. Jiang, Y. Wu, T. Zhao, Z. Zhao, and C. Lu, “PointSIFT: A SIFT-like Network Module for 3D Point Cloud Semantic Segmentation,” p. http://arxiv.org/abs/1807.00652, 2018, [Online]. Available: http://arxiv.org/abs/1807.00652.</w:t>
      </w:r>
    </w:p>
    <w:p w14:paraId="7F4A43E8" w14:textId="77777777" w:rsidR="00915A1F" w:rsidRPr="00915A1F" w:rsidRDefault="00915A1F" w:rsidP="00150E0F">
      <w:pPr>
        <w:autoSpaceDE w:val="0"/>
        <w:autoSpaceDN w:val="0"/>
        <w:adjustRightInd w:val="0"/>
        <w:ind w:left="425" w:hanging="425"/>
        <w:rPr>
          <w:noProof/>
          <w:sz w:val="16"/>
          <w:szCs w:val="24"/>
        </w:rPr>
        <w:pPrChange w:id="233" w:author="Ray Zhong" w:date="2020-10-23T18:02:00Z">
          <w:pPr>
            <w:autoSpaceDE w:val="0"/>
            <w:autoSpaceDN w:val="0"/>
            <w:adjustRightInd w:val="0"/>
            <w:ind w:left="640" w:hanging="640"/>
            <w:jc w:val="left"/>
          </w:pPr>
        </w:pPrChange>
      </w:pPr>
      <w:r w:rsidRPr="00915A1F">
        <w:rPr>
          <w:noProof/>
          <w:sz w:val="16"/>
          <w:szCs w:val="24"/>
        </w:rPr>
        <w:t>[18]</w:t>
      </w:r>
      <w:r w:rsidRPr="00915A1F">
        <w:rPr>
          <w:noProof/>
          <w:sz w:val="16"/>
          <w:szCs w:val="24"/>
        </w:rPr>
        <w:tab/>
        <w:t xml:space="preserve">J. Wang and J. Zhang, “Big data analytics for forecasting cycle time in semiconductor wafer fabrication system,” </w:t>
      </w:r>
      <w:r w:rsidRPr="00915A1F">
        <w:rPr>
          <w:i/>
          <w:iCs/>
          <w:noProof/>
          <w:sz w:val="16"/>
          <w:szCs w:val="24"/>
        </w:rPr>
        <w:t>Int. J. Prod. Res.</w:t>
      </w:r>
      <w:r w:rsidRPr="00915A1F">
        <w:rPr>
          <w:noProof/>
          <w:sz w:val="16"/>
          <w:szCs w:val="24"/>
        </w:rPr>
        <w:t>, vol. 54, no. 23, pp. 7231–7244, 2016, doi: 10.1080/00207543.2016.1174789.</w:t>
      </w:r>
    </w:p>
    <w:p w14:paraId="5F1C04C7" w14:textId="77777777" w:rsidR="00915A1F" w:rsidRPr="00915A1F" w:rsidRDefault="00915A1F" w:rsidP="00150E0F">
      <w:pPr>
        <w:autoSpaceDE w:val="0"/>
        <w:autoSpaceDN w:val="0"/>
        <w:adjustRightInd w:val="0"/>
        <w:ind w:left="425" w:hanging="425"/>
        <w:rPr>
          <w:noProof/>
          <w:sz w:val="16"/>
          <w:szCs w:val="24"/>
        </w:rPr>
        <w:pPrChange w:id="234" w:author="Ray Zhong" w:date="2020-10-23T18:02:00Z">
          <w:pPr>
            <w:autoSpaceDE w:val="0"/>
            <w:autoSpaceDN w:val="0"/>
            <w:adjustRightInd w:val="0"/>
            <w:ind w:left="640" w:hanging="640"/>
            <w:jc w:val="left"/>
          </w:pPr>
        </w:pPrChange>
      </w:pPr>
      <w:r w:rsidRPr="00915A1F">
        <w:rPr>
          <w:noProof/>
          <w:sz w:val="16"/>
          <w:szCs w:val="24"/>
        </w:rPr>
        <w:lastRenderedPageBreak/>
        <w:t>[19]</w:t>
      </w:r>
      <w:r w:rsidRPr="00915A1F">
        <w:rPr>
          <w:noProof/>
          <w:sz w:val="16"/>
          <w:szCs w:val="24"/>
        </w:rPr>
        <w:tab/>
        <w:t xml:space="preserve">J. Wang, J. Zhang, and X. Wang, “A Data Driven Cycle Time Prediction With Feature Selection in a Semiconductor Wafer Fabrication System,” </w:t>
      </w:r>
      <w:r w:rsidRPr="00915A1F">
        <w:rPr>
          <w:i/>
          <w:iCs/>
          <w:noProof/>
          <w:sz w:val="16"/>
          <w:szCs w:val="24"/>
        </w:rPr>
        <w:t>IEEE Trans. Semicond. Manuf.</w:t>
      </w:r>
      <w:r w:rsidRPr="00915A1F">
        <w:rPr>
          <w:noProof/>
          <w:sz w:val="16"/>
          <w:szCs w:val="24"/>
        </w:rPr>
        <w:t>, vol. 31, no. 1, pp. 173–182, 2018, doi: 10.1109/TSM.2017.2788501.</w:t>
      </w:r>
    </w:p>
    <w:p w14:paraId="50F03CE7" w14:textId="77777777" w:rsidR="00915A1F" w:rsidRPr="00915A1F" w:rsidRDefault="00915A1F" w:rsidP="00150E0F">
      <w:pPr>
        <w:autoSpaceDE w:val="0"/>
        <w:autoSpaceDN w:val="0"/>
        <w:adjustRightInd w:val="0"/>
        <w:ind w:left="425" w:hanging="425"/>
        <w:rPr>
          <w:noProof/>
          <w:sz w:val="16"/>
          <w:szCs w:val="24"/>
        </w:rPr>
        <w:pPrChange w:id="235" w:author="Ray Zhong" w:date="2020-10-23T18:02:00Z">
          <w:pPr>
            <w:autoSpaceDE w:val="0"/>
            <w:autoSpaceDN w:val="0"/>
            <w:adjustRightInd w:val="0"/>
            <w:ind w:left="640" w:hanging="640"/>
            <w:jc w:val="left"/>
          </w:pPr>
        </w:pPrChange>
      </w:pPr>
      <w:r w:rsidRPr="00915A1F">
        <w:rPr>
          <w:noProof/>
          <w:sz w:val="16"/>
          <w:szCs w:val="24"/>
        </w:rPr>
        <w:t>[20]</w:t>
      </w:r>
      <w:r w:rsidRPr="00915A1F">
        <w:rPr>
          <w:noProof/>
          <w:sz w:val="16"/>
          <w:szCs w:val="24"/>
        </w:rPr>
        <w:tab/>
        <w:t xml:space="preserve">M. O. Shin, G. M. Oh, S. W. Kim, and S. W. Seo, “Real-time and accurate segmentation of 3-D point clouds based on gaussian process regression,” </w:t>
      </w:r>
      <w:r w:rsidRPr="00915A1F">
        <w:rPr>
          <w:i/>
          <w:iCs/>
          <w:noProof/>
          <w:sz w:val="16"/>
          <w:szCs w:val="24"/>
        </w:rPr>
        <w:t>IEEE Trans. Intell. Transp. Syst.</w:t>
      </w:r>
      <w:r w:rsidRPr="00915A1F">
        <w:rPr>
          <w:noProof/>
          <w:sz w:val="16"/>
          <w:szCs w:val="24"/>
        </w:rPr>
        <w:t>, vol. 18, no. 12, pp. 3363–3377, 2017, doi: 10.1109/TITS.2017.2685523.</w:t>
      </w:r>
    </w:p>
    <w:p w14:paraId="2B5D585D" w14:textId="77777777" w:rsidR="00915A1F" w:rsidRPr="00915A1F" w:rsidRDefault="00915A1F" w:rsidP="00150E0F">
      <w:pPr>
        <w:autoSpaceDE w:val="0"/>
        <w:autoSpaceDN w:val="0"/>
        <w:adjustRightInd w:val="0"/>
        <w:ind w:left="425" w:hanging="425"/>
        <w:rPr>
          <w:noProof/>
          <w:sz w:val="16"/>
          <w:szCs w:val="24"/>
        </w:rPr>
        <w:pPrChange w:id="236" w:author="Ray Zhong" w:date="2020-10-23T18:02:00Z">
          <w:pPr>
            <w:autoSpaceDE w:val="0"/>
            <w:autoSpaceDN w:val="0"/>
            <w:adjustRightInd w:val="0"/>
            <w:ind w:left="640" w:hanging="640"/>
            <w:jc w:val="left"/>
          </w:pPr>
        </w:pPrChange>
      </w:pPr>
      <w:r w:rsidRPr="00915A1F">
        <w:rPr>
          <w:noProof/>
          <w:sz w:val="16"/>
          <w:szCs w:val="24"/>
        </w:rPr>
        <w:t>[21]</w:t>
      </w:r>
      <w:r w:rsidRPr="00915A1F">
        <w:rPr>
          <w:noProof/>
          <w:sz w:val="16"/>
          <w:szCs w:val="24"/>
        </w:rPr>
        <w:tab/>
        <w:t xml:space="preserve">J. P. Zavala de Paz, E. K. Anaya Rivera, C. Isaza Bohorques, and E. Castillo Castaneda, “3D Measuring Surface Topography of Agglomerated Particles Using a Laser Sensor,” </w:t>
      </w:r>
      <w:r w:rsidRPr="00915A1F">
        <w:rPr>
          <w:i/>
          <w:iCs/>
          <w:noProof/>
          <w:sz w:val="16"/>
          <w:szCs w:val="24"/>
        </w:rPr>
        <w:t>IEEE Lat. Am. Trans.</w:t>
      </w:r>
      <w:r w:rsidRPr="00915A1F">
        <w:rPr>
          <w:noProof/>
          <w:sz w:val="16"/>
          <w:szCs w:val="24"/>
        </w:rPr>
        <w:t>, vol. 14, no. 8, pp. 3516–3521, 2016, doi: 10.1109/tla.2016.7786328.</w:t>
      </w:r>
    </w:p>
    <w:p w14:paraId="3713B796" w14:textId="77777777" w:rsidR="00915A1F" w:rsidRPr="00915A1F" w:rsidRDefault="00915A1F" w:rsidP="00150E0F">
      <w:pPr>
        <w:autoSpaceDE w:val="0"/>
        <w:autoSpaceDN w:val="0"/>
        <w:adjustRightInd w:val="0"/>
        <w:ind w:left="425" w:hanging="425"/>
        <w:rPr>
          <w:noProof/>
          <w:sz w:val="16"/>
          <w:szCs w:val="24"/>
        </w:rPr>
        <w:pPrChange w:id="237" w:author="Ray Zhong" w:date="2020-10-23T18:02:00Z">
          <w:pPr>
            <w:autoSpaceDE w:val="0"/>
            <w:autoSpaceDN w:val="0"/>
            <w:adjustRightInd w:val="0"/>
            <w:ind w:left="640" w:hanging="640"/>
            <w:jc w:val="left"/>
          </w:pPr>
        </w:pPrChange>
      </w:pPr>
      <w:r w:rsidRPr="00915A1F">
        <w:rPr>
          <w:noProof/>
          <w:sz w:val="16"/>
          <w:szCs w:val="24"/>
        </w:rPr>
        <w:t>[22]</w:t>
      </w:r>
      <w:r w:rsidRPr="00915A1F">
        <w:rPr>
          <w:noProof/>
          <w:sz w:val="16"/>
          <w:szCs w:val="24"/>
        </w:rPr>
        <w:tab/>
        <w:t xml:space="preserve">Y. Xu, W. Yao, S. Tuttas, L. Hoegner, and U. Stilla, “Unsupervised Segmentation of Point Clouds from Buildings Using Hierarchical Clustering Based on Gestalt Principles,” </w:t>
      </w:r>
      <w:r w:rsidRPr="00915A1F">
        <w:rPr>
          <w:i/>
          <w:iCs/>
          <w:noProof/>
          <w:sz w:val="16"/>
          <w:szCs w:val="24"/>
        </w:rPr>
        <w:t>IEEE J. Sel. Top. Appl. Earth Obs. Remote Sens.</w:t>
      </w:r>
      <w:r w:rsidRPr="00915A1F">
        <w:rPr>
          <w:noProof/>
          <w:sz w:val="16"/>
          <w:szCs w:val="24"/>
        </w:rPr>
        <w:t>, vol. 11, no. 11, pp. 4270–4286, 2018, doi: 10.1109/JSTARS.2018.2817227.</w:t>
      </w:r>
    </w:p>
    <w:p w14:paraId="0A76BA21" w14:textId="77777777" w:rsidR="00915A1F" w:rsidRPr="00915A1F" w:rsidRDefault="00915A1F" w:rsidP="00150E0F">
      <w:pPr>
        <w:autoSpaceDE w:val="0"/>
        <w:autoSpaceDN w:val="0"/>
        <w:adjustRightInd w:val="0"/>
        <w:ind w:left="425" w:hanging="425"/>
        <w:rPr>
          <w:noProof/>
          <w:sz w:val="16"/>
          <w:szCs w:val="24"/>
        </w:rPr>
        <w:pPrChange w:id="238" w:author="Ray Zhong" w:date="2020-10-23T18:02:00Z">
          <w:pPr>
            <w:autoSpaceDE w:val="0"/>
            <w:autoSpaceDN w:val="0"/>
            <w:adjustRightInd w:val="0"/>
            <w:ind w:left="640" w:hanging="640"/>
            <w:jc w:val="left"/>
          </w:pPr>
        </w:pPrChange>
      </w:pPr>
      <w:r w:rsidRPr="00915A1F">
        <w:rPr>
          <w:noProof/>
          <w:sz w:val="16"/>
          <w:szCs w:val="24"/>
        </w:rPr>
        <w:t>[23]</w:t>
      </w:r>
      <w:r w:rsidRPr="00915A1F">
        <w:rPr>
          <w:noProof/>
          <w:sz w:val="16"/>
          <w:szCs w:val="24"/>
        </w:rPr>
        <w:tab/>
        <w:t xml:space="preserve">R. L. De Queiroz and P. A. Chou, “Compression of 3D Point Clouds Using a Region-Adaptive Hierarchical Transform,” </w:t>
      </w:r>
      <w:r w:rsidRPr="00915A1F">
        <w:rPr>
          <w:i/>
          <w:iCs/>
          <w:noProof/>
          <w:sz w:val="16"/>
          <w:szCs w:val="24"/>
        </w:rPr>
        <w:t>IEEE Trans. Image Process.</w:t>
      </w:r>
      <w:r w:rsidRPr="00915A1F">
        <w:rPr>
          <w:noProof/>
          <w:sz w:val="16"/>
          <w:szCs w:val="24"/>
        </w:rPr>
        <w:t>, vol. 25, no. 8, pp. 3947–3956, 2016, doi: 10.1109/TIP.2016.2575005.</w:t>
      </w:r>
    </w:p>
    <w:p w14:paraId="07CF4627" w14:textId="77777777" w:rsidR="00915A1F" w:rsidRPr="00915A1F" w:rsidRDefault="00915A1F" w:rsidP="00150E0F">
      <w:pPr>
        <w:autoSpaceDE w:val="0"/>
        <w:autoSpaceDN w:val="0"/>
        <w:adjustRightInd w:val="0"/>
        <w:ind w:left="425" w:hanging="425"/>
        <w:rPr>
          <w:noProof/>
          <w:sz w:val="16"/>
          <w:szCs w:val="24"/>
        </w:rPr>
        <w:pPrChange w:id="239" w:author="Ray Zhong" w:date="2020-10-23T18:02:00Z">
          <w:pPr>
            <w:autoSpaceDE w:val="0"/>
            <w:autoSpaceDN w:val="0"/>
            <w:adjustRightInd w:val="0"/>
            <w:ind w:left="640" w:hanging="640"/>
            <w:jc w:val="left"/>
          </w:pPr>
        </w:pPrChange>
      </w:pPr>
      <w:r w:rsidRPr="00915A1F">
        <w:rPr>
          <w:noProof/>
          <w:sz w:val="16"/>
          <w:szCs w:val="24"/>
        </w:rPr>
        <w:t>[24]</w:t>
      </w:r>
      <w:r w:rsidRPr="00915A1F">
        <w:rPr>
          <w:noProof/>
          <w:sz w:val="16"/>
          <w:szCs w:val="24"/>
        </w:rPr>
        <w:tab/>
        <w:t xml:space="preserve">J. Chen and B. Chen, “Architectural modeling from sparsely scanned range data,” </w:t>
      </w:r>
      <w:r w:rsidRPr="00915A1F">
        <w:rPr>
          <w:i/>
          <w:iCs/>
          <w:noProof/>
          <w:sz w:val="16"/>
          <w:szCs w:val="24"/>
        </w:rPr>
        <w:t>Int. J. Comput. Vis.</w:t>
      </w:r>
      <w:r w:rsidRPr="00915A1F">
        <w:rPr>
          <w:noProof/>
          <w:sz w:val="16"/>
          <w:szCs w:val="24"/>
        </w:rPr>
        <w:t>, vol. 78, no. 2–3, pp. 223–236, 2008, doi: 10.1007/s11263-007-0105-5.</w:t>
      </w:r>
    </w:p>
    <w:p w14:paraId="35C3088E" w14:textId="77777777" w:rsidR="00915A1F" w:rsidRPr="00915A1F" w:rsidRDefault="00915A1F" w:rsidP="00150E0F">
      <w:pPr>
        <w:autoSpaceDE w:val="0"/>
        <w:autoSpaceDN w:val="0"/>
        <w:adjustRightInd w:val="0"/>
        <w:ind w:left="425" w:hanging="425"/>
        <w:rPr>
          <w:noProof/>
          <w:sz w:val="16"/>
          <w:szCs w:val="24"/>
        </w:rPr>
        <w:pPrChange w:id="240" w:author="Ray Zhong" w:date="2020-10-23T18:02:00Z">
          <w:pPr>
            <w:autoSpaceDE w:val="0"/>
            <w:autoSpaceDN w:val="0"/>
            <w:adjustRightInd w:val="0"/>
            <w:ind w:left="640" w:hanging="640"/>
            <w:jc w:val="left"/>
          </w:pPr>
        </w:pPrChange>
      </w:pPr>
      <w:r w:rsidRPr="00915A1F">
        <w:rPr>
          <w:noProof/>
          <w:sz w:val="16"/>
          <w:szCs w:val="24"/>
        </w:rPr>
        <w:t>[25]</w:t>
      </w:r>
      <w:r w:rsidRPr="00915A1F">
        <w:rPr>
          <w:noProof/>
          <w:sz w:val="16"/>
          <w:szCs w:val="24"/>
        </w:rPr>
        <w:tab/>
        <w:t xml:space="preserve">C. Kim, A. Habib, M. Pyeon, G. R. Kwon, J. Jung, and J. Heo, “Segmentation of planar surfaces from laser scanning data using the magnitude of normal position vector for adaptive neighborhoods,” </w:t>
      </w:r>
      <w:r w:rsidRPr="00915A1F">
        <w:rPr>
          <w:i/>
          <w:iCs/>
          <w:noProof/>
          <w:sz w:val="16"/>
          <w:szCs w:val="24"/>
        </w:rPr>
        <w:t>Sensors (Switzerland)</w:t>
      </w:r>
      <w:r w:rsidRPr="00915A1F">
        <w:rPr>
          <w:noProof/>
          <w:sz w:val="16"/>
          <w:szCs w:val="24"/>
        </w:rPr>
        <w:t>, vol. 16, no. 2, pp. 1–30, 2016, doi: 10.3390/s16020140.</w:t>
      </w:r>
    </w:p>
    <w:p w14:paraId="162C06E1" w14:textId="77777777" w:rsidR="00915A1F" w:rsidRPr="00915A1F" w:rsidRDefault="00915A1F" w:rsidP="00150E0F">
      <w:pPr>
        <w:autoSpaceDE w:val="0"/>
        <w:autoSpaceDN w:val="0"/>
        <w:adjustRightInd w:val="0"/>
        <w:ind w:left="425" w:hanging="425"/>
        <w:rPr>
          <w:noProof/>
          <w:sz w:val="16"/>
          <w:szCs w:val="24"/>
        </w:rPr>
        <w:pPrChange w:id="241" w:author="Ray Zhong" w:date="2020-10-23T18:02:00Z">
          <w:pPr>
            <w:autoSpaceDE w:val="0"/>
            <w:autoSpaceDN w:val="0"/>
            <w:adjustRightInd w:val="0"/>
            <w:ind w:left="640" w:hanging="640"/>
            <w:jc w:val="left"/>
          </w:pPr>
        </w:pPrChange>
      </w:pPr>
      <w:r w:rsidRPr="00915A1F">
        <w:rPr>
          <w:noProof/>
          <w:sz w:val="16"/>
          <w:szCs w:val="24"/>
        </w:rPr>
        <w:t>[26]</w:t>
      </w:r>
      <w:r w:rsidRPr="00915A1F">
        <w:rPr>
          <w:noProof/>
          <w:sz w:val="16"/>
          <w:szCs w:val="24"/>
        </w:rPr>
        <w:tab/>
        <w:t xml:space="preserve">Y. Qin, W. Yao, T. T. Vu, S. Li, Z. Niu, and Y. Ban, “Characterizing radiometric attributes of point cloud using a normalized reflective factor derived from small footprint LiDAR waveform,” </w:t>
      </w:r>
      <w:r w:rsidRPr="00915A1F">
        <w:rPr>
          <w:i/>
          <w:iCs/>
          <w:noProof/>
          <w:sz w:val="16"/>
          <w:szCs w:val="24"/>
        </w:rPr>
        <w:t>IEEE J. Sel. Top. Appl. Earth Obs. Remote Sens.</w:t>
      </w:r>
      <w:r w:rsidRPr="00915A1F">
        <w:rPr>
          <w:noProof/>
          <w:sz w:val="16"/>
          <w:szCs w:val="24"/>
        </w:rPr>
        <w:t>, vol. 8, no. 2, pp. 740–749, 2015, doi: 10.1109/JSTARS.2014.2354014.</w:t>
      </w:r>
    </w:p>
    <w:p w14:paraId="3210B0AB" w14:textId="77777777" w:rsidR="00915A1F" w:rsidRPr="00915A1F" w:rsidRDefault="00915A1F" w:rsidP="00150E0F">
      <w:pPr>
        <w:autoSpaceDE w:val="0"/>
        <w:autoSpaceDN w:val="0"/>
        <w:adjustRightInd w:val="0"/>
        <w:ind w:left="425" w:hanging="425"/>
        <w:rPr>
          <w:noProof/>
          <w:sz w:val="16"/>
          <w:szCs w:val="24"/>
        </w:rPr>
        <w:pPrChange w:id="242" w:author="Ray Zhong" w:date="2020-10-23T18:02:00Z">
          <w:pPr>
            <w:autoSpaceDE w:val="0"/>
            <w:autoSpaceDN w:val="0"/>
            <w:adjustRightInd w:val="0"/>
            <w:ind w:left="640" w:hanging="640"/>
            <w:jc w:val="left"/>
          </w:pPr>
        </w:pPrChange>
      </w:pPr>
      <w:r w:rsidRPr="00915A1F">
        <w:rPr>
          <w:noProof/>
          <w:sz w:val="16"/>
          <w:szCs w:val="24"/>
        </w:rPr>
        <w:t>[27]</w:t>
      </w:r>
      <w:r w:rsidRPr="00915A1F">
        <w:rPr>
          <w:noProof/>
          <w:sz w:val="16"/>
          <w:szCs w:val="24"/>
        </w:rPr>
        <w:tab/>
        <w:t xml:space="preserve">Z. Wu </w:t>
      </w:r>
      <w:r w:rsidRPr="00915A1F">
        <w:rPr>
          <w:i/>
          <w:iCs/>
          <w:noProof/>
          <w:sz w:val="16"/>
          <w:szCs w:val="24"/>
        </w:rPr>
        <w:t>et al.</w:t>
      </w:r>
      <w:r w:rsidRPr="00915A1F">
        <w:rPr>
          <w:noProof/>
          <w:sz w:val="16"/>
          <w:szCs w:val="24"/>
        </w:rPr>
        <w:t xml:space="preserve">, “3D ShapeNets: A deep representation for volumetric shapes,” </w:t>
      </w:r>
      <w:r w:rsidRPr="00915A1F">
        <w:rPr>
          <w:i/>
          <w:iCs/>
          <w:noProof/>
          <w:sz w:val="16"/>
          <w:szCs w:val="24"/>
        </w:rPr>
        <w:t>Proc. IEEE Comput. Soc. Conf. Comput. Vis. Pattern Recognit.</w:t>
      </w:r>
      <w:r w:rsidRPr="00915A1F">
        <w:rPr>
          <w:noProof/>
          <w:sz w:val="16"/>
          <w:szCs w:val="24"/>
        </w:rPr>
        <w:t>, vol. 07-12-June, pp. 1912–1920, 2015, doi: 10.1109/CVPR.2015.7298801.</w:t>
      </w:r>
    </w:p>
    <w:p w14:paraId="45565C2C" w14:textId="77777777" w:rsidR="00915A1F" w:rsidRPr="00915A1F" w:rsidRDefault="00915A1F" w:rsidP="00150E0F">
      <w:pPr>
        <w:autoSpaceDE w:val="0"/>
        <w:autoSpaceDN w:val="0"/>
        <w:adjustRightInd w:val="0"/>
        <w:ind w:left="425" w:hanging="425"/>
        <w:rPr>
          <w:noProof/>
          <w:sz w:val="16"/>
          <w:szCs w:val="24"/>
        </w:rPr>
        <w:pPrChange w:id="243" w:author="Ray Zhong" w:date="2020-10-23T18:02:00Z">
          <w:pPr>
            <w:autoSpaceDE w:val="0"/>
            <w:autoSpaceDN w:val="0"/>
            <w:adjustRightInd w:val="0"/>
            <w:ind w:left="640" w:hanging="640"/>
            <w:jc w:val="left"/>
          </w:pPr>
        </w:pPrChange>
      </w:pPr>
      <w:r w:rsidRPr="00915A1F">
        <w:rPr>
          <w:noProof/>
          <w:sz w:val="16"/>
          <w:szCs w:val="24"/>
        </w:rPr>
        <w:t>[28]</w:t>
      </w:r>
      <w:r w:rsidRPr="00915A1F">
        <w:rPr>
          <w:noProof/>
          <w:sz w:val="16"/>
          <w:szCs w:val="24"/>
        </w:rPr>
        <w:tab/>
        <w:t xml:space="preserve">C. R. Qi, H. Su, M. Niebner, A. Dai, M. Yan, and L. J. Guibas, “Volumetric and multi-view CNNs for object classification on 3D data,” </w:t>
      </w:r>
      <w:r w:rsidRPr="00915A1F">
        <w:rPr>
          <w:i/>
          <w:iCs/>
          <w:noProof/>
          <w:sz w:val="16"/>
          <w:szCs w:val="24"/>
        </w:rPr>
        <w:t>Proc. IEEE Comput. Soc. Conf. Comput. Vis. Pattern Recognit.</w:t>
      </w:r>
      <w:r w:rsidRPr="00915A1F">
        <w:rPr>
          <w:noProof/>
          <w:sz w:val="16"/>
          <w:szCs w:val="24"/>
        </w:rPr>
        <w:t>, vol. 2016-Decem, pp. 5648–5656, 2016, doi: 10.1109/CVPR.2016.609.</w:t>
      </w:r>
    </w:p>
    <w:p w14:paraId="1D1AEBD6" w14:textId="77777777" w:rsidR="00915A1F" w:rsidRPr="00915A1F" w:rsidRDefault="00915A1F" w:rsidP="00150E0F">
      <w:pPr>
        <w:autoSpaceDE w:val="0"/>
        <w:autoSpaceDN w:val="0"/>
        <w:adjustRightInd w:val="0"/>
        <w:ind w:left="425" w:hanging="425"/>
        <w:rPr>
          <w:noProof/>
          <w:sz w:val="16"/>
          <w:szCs w:val="24"/>
        </w:rPr>
        <w:pPrChange w:id="244" w:author="Ray Zhong" w:date="2020-10-23T18:02:00Z">
          <w:pPr>
            <w:autoSpaceDE w:val="0"/>
            <w:autoSpaceDN w:val="0"/>
            <w:adjustRightInd w:val="0"/>
            <w:ind w:left="640" w:hanging="640"/>
            <w:jc w:val="left"/>
          </w:pPr>
        </w:pPrChange>
      </w:pPr>
      <w:r w:rsidRPr="00915A1F">
        <w:rPr>
          <w:noProof/>
          <w:sz w:val="16"/>
          <w:szCs w:val="24"/>
        </w:rPr>
        <w:t>[29]</w:t>
      </w:r>
      <w:r w:rsidRPr="00915A1F">
        <w:rPr>
          <w:noProof/>
          <w:sz w:val="16"/>
          <w:szCs w:val="24"/>
        </w:rPr>
        <w:tab/>
        <w:t>C. R. Qi, L. Yi, H. Su, and L. J. Guibas, “PointNet++: Deep Hierarchical Feature Learning on Point Sets in a Metric Space,” 2017, [Online]. Available: http://arxiv.org/abs/1706.02413.</w:t>
      </w:r>
    </w:p>
    <w:p w14:paraId="2CD64124" w14:textId="77777777" w:rsidR="00915A1F" w:rsidRPr="00915A1F" w:rsidRDefault="00915A1F" w:rsidP="00150E0F">
      <w:pPr>
        <w:autoSpaceDE w:val="0"/>
        <w:autoSpaceDN w:val="0"/>
        <w:adjustRightInd w:val="0"/>
        <w:ind w:left="425" w:hanging="425"/>
        <w:rPr>
          <w:noProof/>
          <w:sz w:val="16"/>
          <w:szCs w:val="24"/>
        </w:rPr>
        <w:pPrChange w:id="245" w:author="Ray Zhong" w:date="2020-10-23T18:02:00Z">
          <w:pPr>
            <w:autoSpaceDE w:val="0"/>
            <w:autoSpaceDN w:val="0"/>
            <w:adjustRightInd w:val="0"/>
            <w:ind w:left="640" w:hanging="640"/>
            <w:jc w:val="left"/>
          </w:pPr>
        </w:pPrChange>
      </w:pPr>
      <w:r w:rsidRPr="00915A1F">
        <w:rPr>
          <w:noProof/>
          <w:sz w:val="16"/>
          <w:szCs w:val="24"/>
        </w:rPr>
        <w:t>[30]</w:t>
      </w:r>
      <w:r w:rsidRPr="00915A1F">
        <w:rPr>
          <w:noProof/>
          <w:sz w:val="16"/>
          <w:szCs w:val="24"/>
        </w:rPr>
        <w:tab/>
        <w:t xml:space="preserve">P. S. Wang, Y. Liu, Y. X. Guo, C. Y. Sun, and X. Tong, “O-CNN: Octree-based convolutional neural networks for 3D shape analysis,” </w:t>
      </w:r>
      <w:r w:rsidRPr="00915A1F">
        <w:rPr>
          <w:i/>
          <w:iCs/>
          <w:noProof/>
          <w:sz w:val="16"/>
          <w:szCs w:val="24"/>
        </w:rPr>
        <w:t>ACM Trans. Graph.</w:t>
      </w:r>
      <w:r w:rsidRPr="00915A1F">
        <w:rPr>
          <w:noProof/>
          <w:sz w:val="16"/>
          <w:szCs w:val="24"/>
        </w:rPr>
        <w:t>, vol. 36, no. 4, p. DOI:10.1145/3072959.3073608, 2017, doi: 10.1145/3072959.3073608.</w:t>
      </w:r>
    </w:p>
    <w:p w14:paraId="328DD819" w14:textId="77777777" w:rsidR="00915A1F" w:rsidRPr="00915A1F" w:rsidRDefault="00915A1F" w:rsidP="00150E0F">
      <w:pPr>
        <w:autoSpaceDE w:val="0"/>
        <w:autoSpaceDN w:val="0"/>
        <w:adjustRightInd w:val="0"/>
        <w:ind w:left="425" w:hanging="425"/>
        <w:rPr>
          <w:noProof/>
          <w:sz w:val="16"/>
          <w:szCs w:val="24"/>
        </w:rPr>
        <w:pPrChange w:id="246" w:author="Ray Zhong" w:date="2020-10-23T18:02:00Z">
          <w:pPr>
            <w:autoSpaceDE w:val="0"/>
            <w:autoSpaceDN w:val="0"/>
            <w:adjustRightInd w:val="0"/>
            <w:ind w:left="640" w:hanging="640"/>
            <w:jc w:val="left"/>
          </w:pPr>
        </w:pPrChange>
      </w:pPr>
      <w:r w:rsidRPr="00915A1F">
        <w:rPr>
          <w:noProof/>
          <w:sz w:val="16"/>
          <w:szCs w:val="24"/>
        </w:rPr>
        <w:t>[31]</w:t>
      </w:r>
      <w:r w:rsidRPr="00915A1F">
        <w:rPr>
          <w:noProof/>
          <w:sz w:val="16"/>
          <w:szCs w:val="24"/>
        </w:rPr>
        <w:tab/>
        <w:t xml:space="preserve">N. Verma, E. Boyer, and J. Verbeek, “FeaStNet: Feature-Steered Graph Convolutions for 3D Shape Analysis,” </w:t>
      </w:r>
      <w:r w:rsidRPr="00915A1F">
        <w:rPr>
          <w:i/>
          <w:iCs/>
          <w:noProof/>
          <w:sz w:val="16"/>
          <w:szCs w:val="24"/>
        </w:rPr>
        <w:t>Proc. IEEE Comput. Soc. Conf. Comput. Vis. Pattern Recognit.</w:t>
      </w:r>
      <w:r w:rsidRPr="00915A1F">
        <w:rPr>
          <w:noProof/>
          <w:sz w:val="16"/>
          <w:szCs w:val="24"/>
        </w:rPr>
        <w:t>, pp. 2598–2606, 2018, doi: 10.1109/CVPR.2018.00275.</w:t>
      </w:r>
    </w:p>
    <w:p w14:paraId="06A7FEA4" w14:textId="77777777" w:rsidR="00915A1F" w:rsidRPr="00915A1F" w:rsidRDefault="00915A1F" w:rsidP="00150E0F">
      <w:pPr>
        <w:autoSpaceDE w:val="0"/>
        <w:autoSpaceDN w:val="0"/>
        <w:adjustRightInd w:val="0"/>
        <w:ind w:left="425" w:hanging="425"/>
        <w:rPr>
          <w:noProof/>
          <w:sz w:val="16"/>
          <w:szCs w:val="24"/>
        </w:rPr>
        <w:pPrChange w:id="247" w:author="Ray Zhong" w:date="2020-10-23T18:02:00Z">
          <w:pPr>
            <w:autoSpaceDE w:val="0"/>
            <w:autoSpaceDN w:val="0"/>
            <w:adjustRightInd w:val="0"/>
            <w:ind w:left="640" w:hanging="640"/>
            <w:jc w:val="left"/>
          </w:pPr>
        </w:pPrChange>
      </w:pPr>
      <w:r w:rsidRPr="00915A1F">
        <w:rPr>
          <w:noProof/>
          <w:sz w:val="16"/>
          <w:szCs w:val="24"/>
        </w:rPr>
        <w:t>[32]</w:t>
      </w:r>
      <w:r w:rsidRPr="00915A1F">
        <w:rPr>
          <w:noProof/>
          <w:sz w:val="16"/>
          <w:szCs w:val="24"/>
        </w:rPr>
        <w:tab/>
        <w:t xml:space="preserve">W. Wang and R. Yu, “SGPN : Similarity Group Proposal Network for 3D Point Cloud Instance Segmentation University of California , San Diego,” </w:t>
      </w:r>
      <w:r w:rsidRPr="00915A1F">
        <w:rPr>
          <w:i/>
          <w:iCs/>
          <w:noProof/>
          <w:sz w:val="16"/>
          <w:szCs w:val="24"/>
        </w:rPr>
        <w:t>2018 IEEE/CVF Conf. Comput. Vis. Pattern Recognit.</w:t>
      </w:r>
      <w:r w:rsidRPr="00915A1F">
        <w:rPr>
          <w:noProof/>
          <w:sz w:val="16"/>
          <w:szCs w:val="24"/>
        </w:rPr>
        <w:t>, pp. 2569–2578, 2018, doi: 10.1109/CVPR.2018.00272.</w:t>
      </w:r>
    </w:p>
    <w:p w14:paraId="75E09EF5" w14:textId="77777777" w:rsidR="00915A1F" w:rsidRPr="00915A1F" w:rsidRDefault="00915A1F" w:rsidP="00150E0F">
      <w:pPr>
        <w:autoSpaceDE w:val="0"/>
        <w:autoSpaceDN w:val="0"/>
        <w:adjustRightInd w:val="0"/>
        <w:ind w:left="425" w:hanging="425"/>
        <w:rPr>
          <w:noProof/>
          <w:sz w:val="16"/>
          <w:szCs w:val="24"/>
        </w:rPr>
        <w:pPrChange w:id="248" w:author="Ray Zhong" w:date="2020-10-23T18:02:00Z">
          <w:pPr>
            <w:autoSpaceDE w:val="0"/>
            <w:autoSpaceDN w:val="0"/>
            <w:adjustRightInd w:val="0"/>
            <w:ind w:left="640" w:hanging="640"/>
            <w:jc w:val="left"/>
          </w:pPr>
        </w:pPrChange>
      </w:pPr>
      <w:r w:rsidRPr="00915A1F">
        <w:rPr>
          <w:noProof/>
          <w:sz w:val="16"/>
          <w:szCs w:val="24"/>
        </w:rPr>
        <w:t>[33]</w:t>
      </w:r>
      <w:r w:rsidRPr="00915A1F">
        <w:rPr>
          <w:noProof/>
          <w:sz w:val="16"/>
          <w:szCs w:val="24"/>
        </w:rPr>
        <w:tab/>
        <w:t xml:space="preserve">Y. Xu, S. Arai, F. Tokuda, and K. Kosuge, “A Convolutional Neural Network for Point Cloud Instance Segmentation in Cluttered Scene Trained by Synthetic Data without Color,” </w:t>
      </w:r>
      <w:r w:rsidRPr="00915A1F">
        <w:rPr>
          <w:i/>
          <w:iCs/>
          <w:noProof/>
          <w:sz w:val="16"/>
          <w:szCs w:val="24"/>
        </w:rPr>
        <w:t>IEEE Access</w:t>
      </w:r>
      <w:r w:rsidRPr="00915A1F">
        <w:rPr>
          <w:noProof/>
          <w:sz w:val="16"/>
          <w:szCs w:val="24"/>
        </w:rPr>
        <w:t>, vol. PP, pp. 1–1, 2020, doi: 10.1109/access.2020.2978506.</w:t>
      </w:r>
    </w:p>
    <w:p w14:paraId="453F24D9" w14:textId="77777777" w:rsidR="00915A1F" w:rsidRPr="00915A1F" w:rsidRDefault="00915A1F" w:rsidP="00150E0F">
      <w:pPr>
        <w:autoSpaceDE w:val="0"/>
        <w:autoSpaceDN w:val="0"/>
        <w:adjustRightInd w:val="0"/>
        <w:ind w:left="425" w:hanging="425"/>
        <w:rPr>
          <w:noProof/>
          <w:sz w:val="16"/>
          <w:szCs w:val="24"/>
        </w:rPr>
        <w:pPrChange w:id="249" w:author="Ray Zhong" w:date="2020-10-23T18:02:00Z">
          <w:pPr>
            <w:autoSpaceDE w:val="0"/>
            <w:autoSpaceDN w:val="0"/>
            <w:adjustRightInd w:val="0"/>
            <w:ind w:left="640" w:hanging="640"/>
            <w:jc w:val="left"/>
          </w:pPr>
        </w:pPrChange>
      </w:pPr>
      <w:r w:rsidRPr="00915A1F">
        <w:rPr>
          <w:noProof/>
          <w:sz w:val="16"/>
          <w:szCs w:val="24"/>
        </w:rPr>
        <w:t>[34]</w:t>
      </w:r>
      <w:r w:rsidRPr="00915A1F">
        <w:rPr>
          <w:noProof/>
          <w:sz w:val="16"/>
          <w:szCs w:val="24"/>
        </w:rPr>
        <w:tab/>
        <w:t xml:space="preserve">C. Kingkan, J. Owoyemi, and K. Hashimoto, “Point attention network for gesture recognition using point cloud data,” </w:t>
      </w:r>
      <w:r w:rsidRPr="00915A1F">
        <w:rPr>
          <w:i/>
          <w:iCs/>
          <w:noProof/>
          <w:sz w:val="16"/>
          <w:szCs w:val="24"/>
        </w:rPr>
        <w:t>Br. Mach. Vis. Conf. 2018, BMVC 2018</w:t>
      </w:r>
      <w:r w:rsidRPr="00915A1F">
        <w:rPr>
          <w:noProof/>
          <w:sz w:val="16"/>
          <w:szCs w:val="24"/>
        </w:rPr>
        <w:t>, pp. 1–13, 2019.</w:t>
      </w:r>
    </w:p>
    <w:p w14:paraId="22757ED0" w14:textId="77777777" w:rsidR="00915A1F" w:rsidRPr="00915A1F" w:rsidRDefault="00915A1F" w:rsidP="00150E0F">
      <w:pPr>
        <w:autoSpaceDE w:val="0"/>
        <w:autoSpaceDN w:val="0"/>
        <w:adjustRightInd w:val="0"/>
        <w:ind w:left="425" w:hanging="425"/>
        <w:rPr>
          <w:noProof/>
          <w:sz w:val="16"/>
          <w:szCs w:val="24"/>
        </w:rPr>
        <w:pPrChange w:id="250" w:author="Ray Zhong" w:date="2020-10-23T18:02:00Z">
          <w:pPr>
            <w:autoSpaceDE w:val="0"/>
            <w:autoSpaceDN w:val="0"/>
            <w:adjustRightInd w:val="0"/>
            <w:ind w:left="640" w:hanging="640"/>
            <w:jc w:val="left"/>
          </w:pPr>
        </w:pPrChange>
      </w:pPr>
      <w:r w:rsidRPr="00915A1F">
        <w:rPr>
          <w:noProof/>
          <w:sz w:val="16"/>
          <w:szCs w:val="24"/>
        </w:rPr>
        <w:t>[35]</w:t>
      </w:r>
      <w:r w:rsidRPr="00915A1F">
        <w:rPr>
          <w:noProof/>
          <w:sz w:val="16"/>
          <w:szCs w:val="24"/>
        </w:rPr>
        <w:tab/>
        <w:t xml:space="preserve">L. Wang, Y. Huang, Y. Hou, S. Zhang, and J. Shan, “Graph attention convolution for point cloud semantic segmentation,” </w:t>
      </w:r>
      <w:r w:rsidRPr="00915A1F">
        <w:rPr>
          <w:i/>
          <w:iCs/>
          <w:noProof/>
          <w:sz w:val="16"/>
          <w:szCs w:val="24"/>
        </w:rPr>
        <w:t>Proc. IEEE Comput. Soc. Conf. Comput. Vis. Pattern Recognit.</w:t>
      </w:r>
      <w:r w:rsidRPr="00915A1F">
        <w:rPr>
          <w:noProof/>
          <w:sz w:val="16"/>
          <w:szCs w:val="24"/>
        </w:rPr>
        <w:t>, vol. 2019-June, pp. 10288–10297, 2019, doi: 10.1109/CVPR.2019.01054.</w:t>
      </w:r>
    </w:p>
    <w:p w14:paraId="108EAD35" w14:textId="77777777" w:rsidR="00915A1F" w:rsidRPr="00915A1F" w:rsidRDefault="00915A1F" w:rsidP="00150E0F">
      <w:pPr>
        <w:autoSpaceDE w:val="0"/>
        <w:autoSpaceDN w:val="0"/>
        <w:adjustRightInd w:val="0"/>
        <w:ind w:left="425" w:hanging="425"/>
        <w:rPr>
          <w:noProof/>
          <w:sz w:val="16"/>
          <w:szCs w:val="24"/>
        </w:rPr>
        <w:pPrChange w:id="251" w:author="Ray Zhong" w:date="2020-10-23T18:02:00Z">
          <w:pPr>
            <w:autoSpaceDE w:val="0"/>
            <w:autoSpaceDN w:val="0"/>
            <w:adjustRightInd w:val="0"/>
            <w:ind w:left="640" w:hanging="640"/>
            <w:jc w:val="left"/>
          </w:pPr>
        </w:pPrChange>
      </w:pPr>
      <w:r w:rsidRPr="00915A1F">
        <w:rPr>
          <w:noProof/>
          <w:sz w:val="16"/>
          <w:szCs w:val="24"/>
        </w:rPr>
        <w:t>[36]</w:t>
      </w:r>
      <w:r w:rsidRPr="00915A1F">
        <w:rPr>
          <w:noProof/>
          <w:sz w:val="16"/>
          <w:szCs w:val="24"/>
        </w:rPr>
        <w:tab/>
        <w:t>H. Lei, N. Akhtar, and A. Mian, “SegGCN: Efficient 3D Point Cloud Segmentation With Fuzzy Spherical Kernel,” pp. 11608–11617, 2020, doi: 10.1109/cvpr42600.2020.01163.</w:t>
      </w:r>
    </w:p>
    <w:p w14:paraId="4C979435" w14:textId="77777777" w:rsidR="00915A1F" w:rsidRPr="00915A1F" w:rsidRDefault="00915A1F" w:rsidP="00150E0F">
      <w:pPr>
        <w:autoSpaceDE w:val="0"/>
        <w:autoSpaceDN w:val="0"/>
        <w:adjustRightInd w:val="0"/>
        <w:ind w:left="425" w:hanging="425"/>
        <w:rPr>
          <w:noProof/>
          <w:sz w:val="16"/>
          <w:szCs w:val="24"/>
        </w:rPr>
        <w:pPrChange w:id="252" w:author="Ray Zhong" w:date="2020-10-23T18:02:00Z">
          <w:pPr>
            <w:autoSpaceDE w:val="0"/>
            <w:autoSpaceDN w:val="0"/>
            <w:adjustRightInd w:val="0"/>
            <w:ind w:left="640" w:hanging="640"/>
            <w:jc w:val="left"/>
          </w:pPr>
        </w:pPrChange>
      </w:pPr>
      <w:r w:rsidRPr="00915A1F">
        <w:rPr>
          <w:noProof/>
          <w:sz w:val="16"/>
          <w:szCs w:val="24"/>
        </w:rPr>
        <w:t>[37]</w:t>
      </w:r>
      <w:r w:rsidRPr="00915A1F">
        <w:rPr>
          <w:noProof/>
          <w:sz w:val="16"/>
          <w:szCs w:val="24"/>
        </w:rPr>
        <w:tab/>
        <w:t xml:space="preserve">C. Yuan, X. Qin, L. Yang, G. Gao, and S. Deng, “A Novel Function Mining Algorithm Based on Attribute Reduction and Improved Gene </w:t>
      </w:r>
      <w:r w:rsidRPr="00915A1F">
        <w:rPr>
          <w:noProof/>
          <w:sz w:val="16"/>
          <w:szCs w:val="24"/>
        </w:rPr>
        <w:lastRenderedPageBreak/>
        <w:t xml:space="preserve">Expression Programming,” </w:t>
      </w:r>
      <w:r w:rsidRPr="00915A1F">
        <w:rPr>
          <w:i/>
          <w:iCs/>
          <w:noProof/>
          <w:sz w:val="16"/>
          <w:szCs w:val="24"/>
        </w:rPr>
        <w:t>IEEE Access</w:t>
      </w:r>
      <w:r w:rsidRPr="00915A1F">
        <w:rPr>
          <w:noProof/>
          <w:sz w:val="16"/>
          <w:szCs w:val="24"/>
        </w:rPr>
        <w:t>, vol. 7, pp. 53365–53376, 2019, doi: 10.1109/ACCESS.2019.2911890.</w:t>
      </w:r>
    </w:p>
    <w:p w14:paraId="6E1D99CE" w14:textId="77777777" w:rsidR="00915A1F" w:rsidRPr="00915A1F" w:rsidRDefault="00915A1F" w:rsidP="00150E0F">
      <w:pPr>
        <w:autoSpaceDE w:val="0"/>
        <w:autoSpaceDN w:val="0"/>
        <w:adjustRightInd w:val="0"/>
        <w:ind w:left="425" w:hanging="425"/>
        <w:rPr>
          <w:noProof/>
          <w:sz w:val="16"/>
          <w:szCs w:val="24"/>
        </w:rPr>
        <w:pPrChange w:id="253" w:author="Ray Zhong" w:date="2020-10-23T18:02:00Z">
          <w:pPr>
            <w:autoSpaceDE w:val="0"/>
            <w:autoSpaceDN w:val="0"/>
            <w:adjustRightInd w:val="0"/>
            <w:ind w:left="640" w:hanging="640"/>
            <w:jc w:val="left"/>
          </w:pPr>
        </w:pPrChange>
      </w:pPr>
      <w:r w:rsidRPr="00915A1F">
        <w:rPr>
          <w:noProof/>
          <w:sz w:val="16"/>
          <w:szCs w:val="24"/>
        </w:rPr>
        <w:t>[38]</w:t>
      </w:r>
      <w:r w:rsidRPr="00915A1F">
        <w:rPr>
          <w:noProof/>
          <w:sz w:val="16"/>
          <w:szCs w:val="24"/>
        </w:rPr>
        <w:tab/>
        <w:t xml:space="preserve">C. Zhou, W. Xiao, T. M. Tirpak, and P. C. Nelson, “Evolving accurate and compact classification rules with gene expression programming,” </w:t>
      </w:r>
      <w:r w:rsidRPr="00915A1F">
        <w:rPr>
          <w:i/>
          <w:iCs/>
          <w:noProof/>
          <w:sz w:val="16"/>
          <w:szCs w:val="24"/>
        </w:rPr>
        <w:t>IEEE Trans. Evol. Comput.</w:t>
      </w:r>
      <w:r w:rsidRPr="00915A1F">
        <w:rPr>
          <w:noProof/>
          <w:sz w:val="16"/>
          <w:szCs w:val="24"/>
        </w:rPr>
        <w:t>, vol. 7, no. 6, pp. 519–531, 2003, doi: 10.1109/TEVC.2003.819261.</w:t>
      </w:r>
    </w:p>
    <w:p w14:paraId="00A26AE7" w14:textId="77777777" w:rsidR="00915A1F" w:rsidRPr="00915A1F" w:rsidRDefault="00915A1F" w:rsidP="00150E0F">
      <w:pPr>
        <w:autoSpaceDE w:val="0"/>
        <w:autoSpaceDN w:val="0"/>
        <w:adjustRightInd w:val="0"/>
        <w:ind w:left="425" w:hanging="425"/>
        <w:rPr>
          <w:noProof/>
          <w:sz w:val="16"/>
          <w:szCs w:val="24"/>
        </w:rPr>
        <w:pPrChange w:id="254" w:author="Ray Zhong" w:date="2020-10-23T18:02:00Z">
          <w:pPr>
            <w:autoSpaceDE w:val="0"/>
            <w:autoSpaceDN w:val="0"/>
            <w:adjustRightInd w:val="0"/>
            <w:ind w:left="640" w:hanging="640"/>
            <w:jc w:val="left"/>
          </w:pPr>
        </w:pPrChange>
      </w:pPr>
      <w:r w:rsidRPr="00915A1F">
        <w:rPr>
          <w:noProof/>
          <w:sz w:val="16"/>
          <w:szCs w:val="24"/>
        </w:rPr>
        <w:t>[39]</w:t>
      </w:r>
      <w:r w:rsidRPr="00915A1F">
        <w:rPr>
          <w:noProof/>
          <w:sz w:val="16"/>
          <w:szCs w:val="24"/>
        </w:rPr>
        <w:tab/>
        <w:t xml:space="preserve">X. Chen, J. Z. Huang, Q. Wu, and M. Yang, “Subspace weighting co-clustering of gene expression data,” </w:t>
      </w:r>
      <w:r w:rsidRPr="00915A1F">
        <w:rPr>
          <w:i/>
          <w:iCs/>
          <w:noProof/>
          <w:sz w:val="16"/>
          <w:szCs w:val="24"/>
        </w:rPr>
        <w:t>IEEE/ACM Trans. Comput. Biol. Bioinforma.</w:t>
      </w:r>
      <w:r w:rsidRPr="00915A1F">
        <w:rPr>
          <w:noProof/>
          <w:sz w:val="16"/>
          <w:szCs w:val="24"/>
        </w:rPr>
        <w:t>, vol. 16, no. 2, pp. 352–364, 2019, doi: 10.1109/TCBB.2017.2705686.</w:t>
      </w:r>
    </w:p>
    <w:p w14:paraId="71EBC528" w14:textId="77777777" w:rsidR="00915A1F" w:rsidRPr="00915A1F" w:rsidRDefault="00915A1F" w:rsidP="00150E0F">
      <w:pPr>
        <w:autoSpaceDE w:val="0"/>
        <w:autoSpaceDN w:val="0"/>
        <w:adjustRightInd w:val="0"/>
        <w:ind w:left="425" w:hanging="425"/>
        <w:rPr>
          <w:noProof/>
          <w:sz w:val="16"/>
          <w:szCs w:val="24"/>
        </w:rPr>
        <w:pPrChange w:id="255" w:author="Ray Zhong" w:date="2020-10-23T18:02:00Z">
          <w:pPr>
            <w:autoSpaceDE w:val="0"/>
            <w:autoSpaceDN w:val="0"/>
            <w:adjustRightInd w:val="0"/>
            <w:ind w:left="640" w:hanging="640"/>
            <w:jc w:val="left"/>
          </w:pPr>
        </w:pPrChange>
      </w:pPr>
      <w:r w:rsidRPr="00915A1F">
        <w:rPr>
          <w:noProof/>
          <w:sz w:val="16"/>
          <w:szCs w:val="24"/>
        </w:rPr>
        <w:t>[40]</w:t>
      </w:r>
      <w:r w:rsidRPr="00915A1F">
        <w:rPr>
          <w:noProof/>
          <w:sz w:val="16"/>
          <w:szCs w:val="24"/>
        </w:rPr>
        <w:tab/>
        <w:t xml:space="preserve">Z. Huang, M. Li, A. Mousavi, M. Danishva, and Z. Wang, “EGEP: An Event Tracker Enhanced Gene Expression Programming for Data Driven System Engineering Problems,” </w:t>
      </w:r>
      <w:r w:rsidRPr="00915A1F">
        <w:rPr>
          <w:i/>
          <w:iCs/>
          <w:noProof/>
          <w:sz w:val="16"/>
          <w:szCs w:val="24"/>
        </w:rPr>
        <w:t>IEEE Trans. Emerg. Top. Comput. Intell.</w:t>
      </w:r>
      <w:r w:rsidRPr="00915A1F">
        <w:rPr>
          <w:noProof/>
          <w:sz w:val="16"/>
          <w:szCs w:val="24"/>
        </w:rPr>
        <w:t>, vol. 3, no. 2, pp. 117–126, 2019, doi: 10.1109/tetci.2018.2864724.</w:t>
      </w:r>
    </w:p>
    <w:p w14:paraId="7CF773EF" w14:textId="77777777" w:rsidR="00915A1F" w:rsidRPr="00915A1F" w:rsidRDefault="00915A1F" w:rsidP="00150E0F">
      <w:pPr>
        <w:autoSpaceDE w:val="0"/>
        <w:autoSpaceDN w:val="0"/>
        <w:adjustRightInd w:val="0"/>
        <w:ind w:left="425" w:hanging="425"/>
        <w:rPr>
          <w:noProof/>
          <w:sz w:val="16"/>
          <w:szCs w:val="24"/>
        </w:rPr>
        <w:pPrChange w:id="256" w:author="Ray Zhong" w:date="2020-10-23T18:02:00Z">
          <w:pPr>
            <w:autoSpaceDE w:val="0"/>
            <w:autoSpaceDN w:val="0"/>
            <w:adjustRightInd w:val="0"/>
            <w:ind w:left="640" w:hanging="640"/>
            <w:jc w:val="left"/>
          </w:pPr>
        </w:pPrChange>
      </w:pPr>
      <w:r w:rsidRPr="00915A1F">
        <w:rPr>
          <w:noProof/>
          <w:sz w:val="16"/>
          <w:szCs w:val="24"/>
        </w:rPr>
        <w:t>[41]</w:t>
      </w:r>
      <w:r w:rsidRPr="00915A1F">
        <w:rPr>
          <w:noProof/>
          <w:sz w:val="16"/>
          <w:szCs w:val="24"/>
        </w:rPr>
        <w:tab/>
        <w:t xml:space="preserve">H. Malik and S. Mishra, “Application of Gene Expression Programming (GEP) in Power Transformers Fault Diagnosis Using DGA,” </w:t>
      </w:r>
      <w:r w:rsidRPr="00915A1F">
        <w:rPr>
          <w:i/>
          <w:iCs/>
          <w:noProof/>
          <w:sz w:val="16"/>
          <w:szCs w:val="24"/>
        </w:rPr>
        <w:t>IEEE Trans. Ind. Appl.</w:t>
      </w:r>
      <w:r w:rsidRPr="00915A1F">
        <w:rPr>
          <w:noProof/>
          <w:sz w:val="16"/>
          <w:szCs w:val="24"/>
        </w:rPr>
        <w:t>, vol. 52, no. 6, pp. 4556–4565, 2016, doi: 10.1109/TIA.2016.2598677.</w:t>
      </w:r>
    </w:p>
    <w:p w14:paraId="3C278C7D" w14:textId="77777777" w:rsidR="00915A1F" w:rsidRPr="00915A1F" w:rsidRDefault="00915A1F" w:rsidP="00150E0F">
      <w:pPr>
        <w:autoSpaceDE w:val="0"/>
        <w:autoSpaceDN w:val="0"/>
        <w:adjustRightInd w:val="0"/>
        <w:ind w:left="425" w:hanging="425"/>
        <w:rPr>
          <w:noProof/>
          <w:sz w:val="16"/>
          <w:szCs w:val="24"/>
        </w:rPr>
        <w:pPrChange w:id="257" w:author="Ray Zhong" w:date="2020-10-23T18:02:00Z">
          <w:pPr>
            <w:autoSpaceDE w:val="0"/>
            <w:autoSpaceDN w:val="0"/>
            <w:adjustRightInd w:val="0"/>
            <w:ind w:left="640" w:hanging="640"/>
            <w:jc w:val="left"/>
          </w:pPr>
        </w:pPrChange>
      </w:pPr>
      <w:r w:rsidRPr="00915A1F">
        <w:rPr>
          <w:noProof/>
          <w:sz w:val="16"/>
          <w:szCs w:val="24"/>
        </w:rPr>
        <w:t>[42]</w:t>
      </w:r>
      <w:r w:rsidRPr="00915A1F">
        <w:rPr>
          <w:noProof/>
          <w:sz w:val="16"/>
          <w:szCs w:val="24"/>
        </w:rPr>
        <w:tab/>
        <w:t xml:space="preserve">W. Qian, J. Chai, Z. Xu, and Z. Zhang, “Differential evolution algorithm with multiple mutation strategies based on roulette wheel selection,” </w:t>
      </w:r>
      <w:r w:rsidRPr="00915A1F">
        <w:rPr>
          <w:i/>
          <w:iCs/>
          <w:noProof/>
          <w:sz w:val="16"/>
          <w:szCs w:val="24"/>
        </w:rPr>
        <w:t>Appl. Intell.</w:t>
      </w:r>
      <w:r w:rsidRPr="00915A1F">
        <w:rPr>
          <w:noProof/>
          <w:sz w:val="16"/>
          <w:szCs w:val="24"/>
        </w:rPr>
        <w:t>, vol. 48, no. 10, pp. 3612–3629, 2018, doi: 10.1007/s10489-018-1153-y.</w:t>
      </w:r>
    </w:p>
    <w:p w14:paraId="54456A34" w14:textId="77777777" w:rsidR="00915A1F" w:rsidRPr="00915A1F" w:rsidRDefault="00915A1F" w:rsidP="00150E0F">
      <w:pPr>
        <w:autoSpaceDE w:val="0"/>
        <w:autoSpaceDN w:val="0"/>
        <w:adjustRightInd w:val="0"/>
        <w:ind w:left="425" w:hanging="425"/>
        <w:rPr>
          <w:noProof/>
          <w:sz w:val="16"/>
          <w:szCs w:val="24"/>
        </w:rPr>
        <w:pPrChange w:id="258" w:author="Ray Zhong" w:date="2020-10-23T18:02:00Z">
          <w:pPr>
            <w:autoSpaceDE w:val="0"/>
            <w:autoSpaceDN w:val="0"/>
            <w:adjustRightInd w:val="0"/>
            <w:ind w:left="640" w:hanging="640"/>
            <w:jc w:val="left"/>
          </w:pPr>
        </w:pPrChange>
      </w:pPr>
      <w:r w:rsidRPr="00915A1F">
        <w:rPr>
          <w:noProof/>
          <w:sz w:val="16"/>
          <w:szCs w:val="24"/>
        </w:rPr>
        <w:t>[43]</w:t>
      </w:r>
      <w:r w:rsidRPr="00915A1F">
        <w:rPr>
          <w:noProof/>
          <w:sz w:val="16"/>
          <w:szCs w:val="24"/>
        </w:rPr>
        <w:tab/>
        <w:t xml:space="preserve">C. Zhang, K. C. Tan, H. Li, and G. S. Hong, “A Cost-Sensitive Deep Belief Network for Imbalanced Classification,” </w:t>
      </w:r>
      <w:r w:rsidRPr="00915A1F">
        <w:rPr>
          <w:i/>
          <w:iCs/>
          <w:noProof/>
          <w:sz w:val="16"/>
          <w:szCs w:val="24"/>
        </w:rPr>
        <w:t>IEEE Trans. Neural Networks Learn. Syst.</w:t>
      </w:r>
      <w:r w:rsidRPr="00915A1F">
        <w:rPr>
          <w:noProof/>
          <w:sz w:val="16"/>
          <w:szCs w:val="24"/>
        </w:rPr>
        <w:t>, vol. 30, no. 1, pp. 109–122, 2019, doi: 10.1109/TNNLS.2018.2832648.</w:t>
      </w:r>
    </w:p>
    <w:p w14:paraId="06084215" w14:textId="77777777" w:rsidR="00915A1F" w:rsidRPr="00915A1F" w:rsidRDefault="00915A1F" w:rsidP="00150E0F">
      <w:pPr>
        <w:autoSpaceDE w:val="0"/>
        <w:autoSpaceDN w:val="0"/>
        <w:adjustRightInd w:val="0"/>
        <w:ind w:left="425" w:hanging="425"/>
        <w:rPr>
          <w:noProof/>
          <w:sz w:val="16"/>
          <w:szCs w:val="24"/>
        </w:rPr>
        <w:pPrChange w:id="259" w:author="Ray Zhong" w:date="2020-10-23T18:02:00Z">
          <w:pPr>
            <w:autoSpaceDE w:val="0"/>
            <w:autoSpaceDN w:val="0"/>
            <w:adjustRightInd w:val="0"/>
            <w:ind w:left="640" w:hanging="640"/>
            <w:jc w:val="left"/>
          </w:pPr>
        </w:pPrChange>
      </w:pPr>
      <w:r w:rsidRPr="00915A1F">
        <w:rPr>
          <w:noProof/>
          <w:sz w:val="16"/>
          <w:szCs w:val="24"/>
        </w:rPr>
        <w:t>[44]</w:t>
      </w:r>
      <w:r w:rsidRPr="00915A1F">
        <w:rPr>
          <w:noProof/>
          <w:sz w:val="16"/>
          <w:szCs w:val="24"/>
        </w:rPr>
        <w:tab/>
        <w:t xml:space="preserve">Y. Ma and Y. Peng, “A level set method based on local direction gradient for image segmentation with intensity inhomogeneity,” </w:t>
      </w:r>
      <w:r w:rsidRPr="00915A1F">
        <w:rPr>
          <w:i/>
          <w:iCs/>
          <w:noProof/>
          <w:sz w:val="16"/>
          <w:szCs w:val="24"/>
        </w:rPr>
        <w:t>Multimed. Tools Appl.</w:t>
      </w:r>
      <w:r w:rsidRPr="00915A1F">
        <w:rPr>
          <w:noProof/>
          <w:sz w:val="16"/>
          <w:szCs w:val="24"/>
        </w:rPr>
        <w:t>, vol. 77, no. 23, pp. 30703–30727, 2018, doi: 10.1007/s11042-018-6154-7.</w:t>
      </w:r>
    </w:p>
    <w:p w14:paraId="05DBD668" w14:textId="77777777" w:rsidR="00915A1F" w:rsidRPr="00915A1F" w:rsidRDefault="00915A1F" w:rsidP="00150E0F">
      <w:pPr>
        <w:autoSpaceDE w:val="0"/>
        <w:autoSpaceDN w:val="0"/>
        <w:adjustRightInd w:val="0"/>
        <w:ind w:left="425" w:hanging="425"/>
        <w:rPr>
          <w:noProof/>
          <w:sz w:val="16"/>
        </w:rPr>
        <w:pPrChange w:id="260" w:author="Ray Zhong" w:date="2020-10-23T18:02:00Z">
          <w:pPr>
            <w:autoSpaceDE w:val="0"/>
            <w:autoSpaceDN w:val="0"/>
            <w:adjustRightInd w:val="0"/>
            <w:ind w:left="640" w:hanging="640"/>
            <w:jc w:val="left"/>
          </w:pPr>
        </w:pPrChange>
      </w:pPr>
      <w:r w:rsidRPr="00915A1F">
        <w:rPr>
          <w:noProof/>
          <w:sz w:val="16"/>
          <w:szCs w:val="24"/>
        </w:rPr>
        <w:t>[45]</w:t>
      </w:r>
      <w:r w:rsidRPr="00915A1F">
        <w:rPr>
          <w:noProof/>
          <w:sz w:val="16"/>
          <w:szCs w:val="24"/>
        </w:rPr>
        <w:tab/>
        <w:t xml:space="preserve">L. Yi </w:t>
      </w:r>
      <w:r w:rsidRPr="00915A1F">
        <w:rPr>
          <w:i/>
          <w:iCs/>
          <w:noProof/>
          <w:sz w:val="16"/>
          <w:szCs w:val="24"/>
        </w:rPr>
        <w:t>et al.</w:t>
      </w:r>
      <w:r w:rsidRPr="00915A1F">
        <w:rPr>
          <w:noProof/>
          <w:sz w:val="16"/>
          <w:szCs w:val="24"/>
        </w:rPr>
        <w:t xml:space="preserve">, “A scalable active framework for region annotation in 3D shape collections,” </w:t>
      </w:r>
      <w:r w:rsidRPr="00915A1F">
        <w:rPr>
          <w:i/>
          <w:iCs/>
          <w:noProof/>
          <w:sz w:val="16"/>
          <w:szCs w:val="24"/>
        </w:rPr>
        <w:t>ACM Trans. Graph.</w:t>
      </w:r>
      <w:r w:rsidRPr="00915A1F">
        <w:rPr>
          <w:noProof/>
          <w:sz w:val="16"/>
          <w:szCs w:val="24"/>
        </w:rPr>
        <w:t>, vol. 35, no. 6, pp. 1–12, 2016, doi: 10.1145/2980179.2980238.</w:t>
      </w:r>
    </w:p>
    <w:p w14:paraId="23DCBD12" w14:textId="01E7D0C1" w:rsidR="00C76BAB" w:rsidRPr="00C77153" w:rsidRDefault="00813F3E" w:rsidP="00B55849">
      <w:pPr>
        <w:autoSpaceDE w:val="0"/>
        <w:autoSpaceDN w:val="0"/>
        <w:adjustRightInd w:val="0"/>
        <w:spacing w:line="238" w:lineRule="auto"/>
        <w:jc w:val="left"/>
        <w:rPr>
          <w:sz w:val="16"/>
          <w:szCs w:val="24"/>
        </w:rPr>
      </w:pPr>
      <w:r w:rsidRPr="00C77153">
        <w:rPr>
          <w:sz w:val="16"/>
          <w:szCs w:val="24"/>
        </w:rPr>
        <w:fldChar w:fldCharType="end"/>
      </w:r>
    </w:p>
    <w:sectPr w:rsidR="00C76BAB" w:rsidRPr="00C77153" w:rsidSect="008371DC">
      <w:type w:val="continuous"/>
      <w:pgSz w:w="12240" w:h="15840" w:code="1"/>
      <w:pgMar w:top="1008" w:right="936" w:bottom="1008" w:left="936" w:header="432" w:footer="432" w:gutter="0"/>
      <w:cols w:num="2" w:space="288"/>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Ray Zhong" w:date="2020-10-23T17:16:00Z" w:initials="RZ">
    <w:p w14:paraId="3A26C870" w14:textId="6426EB30" w:rsidR="00945974" w:rsidRDefault="00945974">
      <w:pPr>
        <w:pStyle w:val="CommentText"/>
      </w:pPr>
      <w:r>
        <w:rPr>
          <w:rStyle w:val="CommentReference"/>
        </w:rPr>
        <w:annotationRef/>
      </w:r>
      <w:r>
        <w:t>I cannot get it.</w:t>
      </w:r>
    </w:p>
  </w:comment>
  <w:comment w:id="86" w:author="Ray Zhong" w:date="2020-10-23T17:33:00Z" w:initials="RZ">
    <w:p w14:paraId="4325F2B1" w14:textId="096FDE2B" w:rsidR="001129D6" w:rsidRDefault="001129D6">
      <w:pPr>
        <w:pStyle w:val="CommentText"/>
      </w:pPr>
      <w:r>
        <w:rPr>
          <w:rStyle w:val="CommentReference"/>
        </w:rPr>
        <w:annotationRef/>
      </w:r>
      <w:r>
        <w:t xml:space="preserve">I think the two arrows for Fitness evaluation could be revised with a dash line without any arrows. It is better to keep the </w:t>
      </w:r>
      <w:proofErr w:type="spellStart"/>
      <w:r>
        <w:t>hight</w:t>
      </w:r>
      <w:proofErr w:type="spellEnd"/>
      <w:r>
        <w:t xml:space="preserve"> of the right dash rectangular as the same as the left part. The ‘boundary distance calculation’ could be put vertically.</w:t>
      </w:r>
    </w:p>
  </w:comment>
  <w:comment w:id="103" w:author="Ray Zhong" w:date="2020-10-23T17:38:00Z" w:initials="RZ">
    <w:p w14:paraId="11581FDC" w14:textId="360284EF" w:rsidR="00B517EE" w:rsidRDefault="00B517EE">
      <w:pPr>
        <w:pStyle w:val="CommentText"/>
      </w:pPr>
      <w:r>
        <w:rPr>
          <w:rStyle w:val="CommentReference"/>
        </w:rPr>
        <w:annotationRef/>
      </w:r>
      <w:r>
        <w:t>Fig. 4 could be placed here before the texts.</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26C870" w15:done="0"/>
  <w15:commentEx w15:paraId="4325F2B1" w15:done="0"/>
  <w15:commentEx w15:paraId="11581FD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C80042" w14:textId="77777777" w:rsidR="00BA02FF" w:rsidRDefault="00BA02FF">
      <w:r>
        <w:separator/>
      </w:r>
    </w:p>
  </w:endnote>
  <w:endnote w:type="continuationSeparator" w:id="0">
    <w:p w14:paraId="0D42DB16" w14:textId="77777777" w:rsidR="00BA02FF" w:rsidRDefault="00BA02FF">
      <w:r>
        <w:continuationSeparator/>
      </w:r>
    </w:p>
  </w:endnote>
  <w:endnote w:type="continuationNotice" w:id="1">
    <w:p w14:paraId="7A17E1B6" w14:textId="77777777" w:rsidR="00BA02FF" w:rsidRDefault="00BA02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KaiTi_GB2312">
    <w:altName w:val="楷体"/>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7978CE" w14:textId="77777777" w:rsidR="00BA02FF" w:rsidRDefault="00BA02FF" w:rsidP="001465F8"/>
  </w:footnote>
  <w:footnote w:type="continuationSeparator" w:id="0">
    <w:p w14:paraId="2ADD1635" w14:textId="77777777" w:rsidR="00BA02FF" w:rsidRDefault="00BA02FF" w:rsidP="001465F8">
      <w:r>
        <w:continuationSeparator/>
      </w:r>
    </w:p>
  </w:footnote>
  <w:footnote w:type="continuationNotice" w:id="1">
    <w:p w14:paraId="50558941" w14:textId="77777777" w:rsidR="00BA02FF" w:rsidRDefault="00BA02FF"/>
  </w:footnote>
  <w:footnote w:id="2">
    <w:p w14:paraId="38253115" w14:textId="77777777" w:rsidR="000678FE" w:rsidRPr="002477AA" w:rsidRDefault="000678FE">
      <w:pPr>
        <w:rPr>
          <w:rStyle w:val="FootnoteReference"/>
        </w:rPr>
      </w:pPr>
    </w:p>
    <w:p w14:paraId="3BB80BC9" w14:textId="69286333" w:rsidR="000678FE" w:rsidRDefault="000678FE" w:rsidP="00883FB5">
      <w:pPr>
        <w:pStyle w:val="FootnoteText"/>
        <w:ind w:firstLine="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20A553" w14:textId="7CFDC75A" w:rsidR="000678FE" w:rsidRDefault="000678FE" w:rsidP="001465F8">
    <w:r>
      <w:fldChar w:fldCharType="begin"/>
    </w:r>
    <w:r>
      <w:instrText xml:space="preserve">PAGE  </w:instrText>
    </w:r>
    <w:r>
      <w:fldChar w:fldCharType="separate"/>
    </w:r>
    <w:r w:rsidR="00150E0F">
      <w:rPr>
        <w:noProof/>
      </w:rPr>
      <w:t>10</w:t>
    </w:r>
    <w:r>
      <w:fldChar w:fldCharType="end"/>
    </w:r>
  </w:p>
  <w:p w14:paraId="3C734628" w14:textId="77777777" w:rsidR="000678FE" w:rsidRDefault="000678FE" w:rsidP="001465F8">
    <w:r>
      <w:t>&gt; REPLACE THIS LINE WITH YOUR PAPER IDENTIFICATION NUMBER (DOUBLE-CLICK HERE TO EDIT) &lt;</w:t>
    </w:r>
  </w:p>
  <w:p w14:paraId="2D5740AD" w14:textId="77777777" w:rsidR="000678FE" w:rsidRDefault="000678FE" w:rsidP="001465F8"/>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0EB6BCE"/>
    <w:multiLevelType w:val="multilevel"/>
    <w:tmpl w:val="D65C0F96"/>
    <w:lvl w:ilvl="0">
      <w:start w:val="1"/>
      <w:numFmt w:val="decimal"/>
      <w:lvlText w:val="%1."/>
      <w:lvlJc w:val="left"/>
      <w:pPr>
        <w:ind w:left="360" w:hanging="360"/>
      </w:pPr>
      <w:rPr>
        <w:rFonts w:hint="default"/>
      </w:rPr>
    </w:lvl>
    <w:lvl w:ilvl="1">
      <w:start w:val="1"/>
      <w:numFmt w:val="decimal"/>
      <w:isLgl/>
      <w:lvlText w:val="%1.%2"/>
      <w:lvlJc w:val="left"/>
      <w:pPr>
        <w:ind w:left="980" w:hanging="420"/>
      </w:pPr>
      <w:rPr>
        <w:rFonts w:hint="default"/>
      </w:rPr>
    </w:lvl>
    <w:lvl w:ilvl="2">
      <w:start w:val="1"/>
      <w:numFmt w:val="upperRoman"/>
      <w:lvlText w:val="%3."/>
      <w:lvlJc w:val="left"/>
      <w:pPr>
        <w:ind w:left="0" w:firstLine="1120"/>
      </w:pPr>
      <w:rPr>
        <w:rFonts w:hint="default"/>
      </w:rPr>
    </w:lvl>
    <w:lvl w:ilvl="3">
      <w:start w:val="1"/>
      <w:numFmt w:val="decimal"/>
      <w:isLgl/>
      <w:lvlText w:val="%1.%2.%3.%4"/>
      <w:lvlJc w:val="left"/>
      <w:pPr>
        <w:ind w:left="2760" w:hanging="1080"/>
      </w:pPr>
      <w:rPr>
        <w:rFonts w:hint="default"/>
      </w:rPr>
    </w:lvl>
    <w:lvl w:ilvl="4">
      <w:start w:val="1"/>
      <w:numFmt w:val="decimal"/>
      <w:isLgl/>
      <w:lvlText w:val="%1.%2.%3.%4.%5"/>
      <w:lvlJc w:val="left"/>
      <w:pPr>
        <w:ind w:left="3320" w:hanging="1080"/>
      </w:pPr>
      <w:rPr>
        <w:rFonts w:hint="default"/>
      </w:rPr>
    </w:lvl>
    <w:lvl w:ilvl="5">
      <w:start w:val="1"/>
      <w:numFmt w:val="decimal"/>
      <w:isLgl/>
      <w:lvlText w:val="%1.%2.%3.%4.%5.%6"/>
      <w:lvlJc w:val="left"/>
      <w:pPr>
        <w:ind w:left="4240" w:hanging="1440"/>
      </w:pPr>
      <w:rPr>
        <w:rFonts w:hint="default"/>
      </w:rPr>
    </w:lvl>
    <w:lvl w:ilvl="6">
      <w:start w:val="1"/>
      <w:numFmt w:val="decimal"/>
      <w:isLgl/>
      <w:lvlText w:val="%1.%2.%3.%4.%5.%6.%7"/>
      <w:lvlJc w:val="left"/>
      <w:pPr>
        <w:ind w:left="4800" w:hanging="1440"/>
      </w:pPr>
      <w:rPr>
        <w:rFonts w:hint="default"/>
      </w:rPr>
    </w:lvl>
    <w:lvl w:ilvl="7">
      <w:start w:val="1"/>
      <w:numFmt w:val="decimal"/>
      <w:isLgl/>
      <w:lvlText w:val="%1.%2.%3.%4.%5.%6.%7.%8"/>
      <w:lvlJc w:val="left"/>
      <w:pPr>
        <w:ind w:left="5720" w:hanging="1800"/>
      </w:pPr>
      <w:rPr>
        <w:rFonts w:hint="default"/>
      </w:rPr>
    </w:lvl>
    <w:lvl w:ilvl="8">
      <w:start w:val="1"/>
      <w:numFmt w:val="decimal"/>
      <w:isLgl/>
      <w:lvlText w:val="%1.%2.%3.%4.%5.%6.%7.%8.%9"/>
      <w:lvlJc w:val="left"/>
      <w:pPr>
        <w:ind w:left="6640" w:hanging="2160"/>
      </w:pPr>
      <w:rPr>
        <w:rFonts w:hint="default"/>
      </w:rPr>
    </w:lvl>
  </w:abstractNum>
  <w:abstractNum w:abstractNumId="2" w15:restartNumberingAfterBreak="0">
    <w:nsid w:val="057B66DE"/>
    <w:multiLevelType w:val="hybridMultilevel"/>
    <w:tmpl w:val="5F48C2E6"/>
    <w:lvl w:ilvl="0" w:tplc="CEB0C586">
      <w:start w:val="1"/>
      <w:numFmt w:val="decimal"/>
      <w:lvlText w:val="%1)"/>
      <w:lvlJc w:val="left"/>
      <w:pPr>
        <w:ind w:left="622" w:hanging="420"/>
      </w:pPr>
    </w:lvl>
    <w:lvl w:ilvl="1" w:tplc="22AED0C4" w:tentative="1">
      <w:start w:val="1"/>
      <w:numFmt w:val="lowerLetter"/>
      <w:lvlText w:val="%2)"/>
      <w:lvlJc w:val="left"/>
      <w:pPr>
        <w:ind w:left="1042" w:hanging="420"/>
      </w:pPr>
    </w:lvl>
    <w:lvl w:ilvl="2" w:tplc="93385B8C" w:tentative="1">
      <w:start w:val="1"/>
      <w:numFmt w:val="lowerRoman"/>
      <w:lvlText w:val="%3."/>
      <w:lvlJc w:val="right"/>
      <w:pPr>
        <w:ind w:left="1462" w:hanging="420"/>
      </w:pPr>
    </w:lvl>
    <w:lvl w:ilvl="3" w:tplc="6AC0E70A" w:tentative="1">
      <w:start w:val="1"/>
      <w:numFmt w:val="decimal"/>
      <w:lvlText w:val="%4."/>
      <w:lvlJc w:val="left"/>
      <w:pPr>
        <w:ind w:left="1882" w:hanging="420"/>
      </w:pPr>
    </w:lvl>
    <w:lvl w:ilvl="4" w:tplc="24B4543A" w:tentative="1">
      <w:start w:val="1"/>
      <w:numFmt w:val="lowerLetter"/>
      <w:lvlText w:val="%5)"/>
      <w:lvlJc w:val="left"/>
      <w:pPr>
        <w:ind w:left="2302" w:hanging="420"/>
      </w:pPr>
    </w:lvl>
    <w:lvl w:ilvl="5" w:tplc="C90C7452" w:tentative="1">
      <w:start w:val="1"/>
      <w:numFmt w:val="lowerRoman"/>
      <w:lvlText w:val="%6."/>
      <w:lvlJc w:val="right"/>
      <w:pPr>
        <w:ind w:left="2722" w:hanging="420"/>
      </w:pPr>
    </w:lvl>
    <w:lvl w:ilvl="6" w:tplc="02327F58" w:tentative="1">
      <w:start w:val="1"/>
      <w:numFmt w:val="decimal"/>
      <w:lvlText w:val="%7."/>
      <w:lvlJc w:val="left"/>
      <w:pPr>
        <w:ind w:left="3142" w:hanging="420"/>
      </w:pPr>
    </w:lvl>
    <w:lvl w:ilvl="7" w:tplc="DE8AE38E" w:tentative="1">
      <w:start w:val="1"/>
      <w:numFmt w:val="lowerLetter"/>
      <w:lvlText w:val="%8)"/>
      <w:lvlJc w:val="left"/>
      <w:pPr>
        <w:ind w:left="3562" w:hanging="420"/>
      </w:pPr>
    </w:lvl>
    <w:lvl w:ilvl="8" w:tplc="5EE623CC" w:tentative="1">
      <w:start w:val="1"/>
      <w:numFmt w:val="lowerRoman"/>
      <w:lvlText w:val="%9."/>
      <w:lvlJc w:val="right"/>
      <w:pPr>
        <w:ind w:left="3982" w:hanging="420"/>
      </w:pPr>
    </w:lvl>
  </w:abstractNum>
  <w:abstractNum w:abstractNumId="3" w15:restartNumberingAfterBreak="0">
    <w:nsid w:val="06396CAA"/>
    <w:multiLevelType w:val="hybridMultilevel"/>
    <w:tmpl w:val="9E828618"/>
    <w:lvl w:ilvl="0" w:tplc="375E7844">
      <w:start w:val="1"/>
      <w:numFmt w:val="upperLetter"/>
      <w:lvlText w:val="%1."/>
      <w:lvlJc w:val="left"/>
      <w:pPr>
        <w:ind w:left="622" w:hanging="420"/>
      </w:pPr>
    </w:lvl>
    <w:lvl w:ilvl="1" w:tplc="37D8B0F2" w:tentative="1">
      <w:start w:val="1"/>
      <w:numFmt w:val="lowerLetter"/>
      <w:lvlText w:val="%2)"/>
      <w:lvlJc w:val="left"/>
      <w:pPr>
        <w:ind w:left="1042" w:hanging="420"/>
      </w:pPr>
    </w:lvl>
    <w:lvl w:ilvl="2" w:tplc="B65C7914" w:tentative="1">
      <w:start w:val="1"/>
      <w:numFmt w:val="lowerRoman"/>
      <w:lvlText w:val="%3."/>
      <w:lvlJc w:val="right"/>
      <w:pPr>
        <w:ind w:left="1462" w:hanging="420"/>
      </w:pPr>
    </w:lvl>
    <w:lvl w:ilvl="3" w:tplc="50E03BC6" w:tentative="1">
      <w:start w:val="1"/>
      <w:numFmt w:val="decimal"/>
      <w:lvlText w:val="%4."/>
      <w:lvlJc w:val="left"/>
      <w:pPr>
        <w:ind w:left="1882" w:hanging="420"/>
      </w:pPr>
    </w:lvl>
    <w:lvl w:ilvl="4" w:tplc="A1A23152" w:tentative="1">
      <w:start w:val="1"/>
      <w:numFmt w:val="lowerLetter"/>
      <w:lvlText w:val="%5)"/>
      <w:lvlJc w:val="left"/>
      <w:pPr>
        <w:ind w:left="2302" w:hanging="420"/>
      </w:pPr>
    </w:lvl>
    <w:lvl w:ilvl="5" w:tplc="A5009A52" w:tentative="1">
      <w:start w:val="1"/>
      <w:numFmt w:val="lowerRoman"/>
      <w:lvlText w:val="%6."/>
      <w:lvlJc w:val="right"/>
      <w:pPr>
        <w:ind w:left="2722" w:hanging="420"/>
      </w:pPr>
    </w:lvl>
    <w:lvl w:ilvl="6" w:tplc="B4B03DA4" w:tentative="1">
      <w:start w:val="1"/>
      <w:numFmt w:val="decimal"/>
      <w:lvlText w:val="%7."/>
      <w:lvlJc w:val="left"/>
      <w:pPr>
        <w:ind w:left="3142" w:hanging="420"/>
      </w:pPr>
    </w:lvl>
    <w:lvl w:ilvl="7" w:tplc="4F48FF5E" w:tentative="1">
      <w:start w:val="1"/>
      <w:numFmt w:val="lowerLetter"/>
      <w:lvlText w:val="%8)"/>
      <w:lvlJc w:val="left"/>
      <w:pPr>
        <w:ind w:left="3562" w:hanging="420"/>
      </w:pPr>
    </w:lvl>
    <w:lvl w:ilvl="8" w:tplc="7994AD9C" w:tentative="1">
      <w:start w:val="1"/>
      <w:numFmt w:val="lowerRoman"/>
      <w:lvlText w:val="%9."/>
      <w:lvlJc w:val="right"/>
      <w:pPr>
        <w:ind w:left="3982" w:hanging="420"/>
      </w:pPr>
    </w:lvl>
  </w:abstractNum>
  <w:abstractNum w:abstractNumId="4" w15:restartNumberingAfterBreak="0">
    <w:nsid w:val="0F915C58"/>
    <w:multiLevelType w:val="hybridMultilevel"/>
    <w:tmpl w:val="3670CC90"/>
    <w:lvl w:ilvl="0" w:tplc="AAA2A7C8">
      <w:start w:val="1"/>
      <w:numFmt w:val="lowerLetter"/>
      <w:lvlText w:val="%1)"/>
      <w:lvlJc w:val="left"/>
      <w:pPr>
        <w:ind w:left="520" w:hanging="360"/>
      </w:pPr>
      <w:rPr>
        <w:rFonts w:hint="default"/>
      </w:rPr>
    </w:lvl>
    <w:lvl w:ilvl="1" w:tplc="04090019" w:tentative="1">
      <w:start w:val="1"/>
      <w:numFmt w:val="lowerLetter"/>
      <w:lvlText w:val="%2)"/>
      <w:lvlJc w:val="left"/>
      <w:pPr>
        <w:ind w:left="1000" w:hanging="420"/>
      </w:pPr>
    </w:lvl>
    <w:lvl w:ilvl="2" w:tplc="0409001B" w:tentative="1">
      <w:start w:val="1"/>
      <w:numFmt w:val="lowerRoman"/>
      <w:lvlText w:val="%3."/>
      <w:lvlJc w:val="right"/>
      <w:pPr>
        <w:ind w:left="1420" w:hanging="420"/>
      </w:pPr>
    </w:lvl>
    <w:lvl w:ilvl="3" w:tplc="0409000F" w:tentative="1">
      <w:start w:val="1"/>
      <w:numFmt w:val="decimal"/>
      <w:lvlText w:val="%4."/>
      <w:lvlJc w:val="left"/>
      <w:pPr>
        <w:ind w:left="1840" w:hanging="420"/>
      </w:pPr>
    </w:lvl>
    <w:lvl w:ilvl="4" w:tplc="04090019" w:tentative="1">
      <w:start w:val="1"/>
      <w:numFmt w:val="lowerLetter"/>
      <w:lvlText w:val="%5)"/>
      <w:lvlJc w:val="left"/>
      <w:pPr>
        <w:ind w:left="2260" w:hanging="420"/>
      </w:pPr>
    </w:lvl>
    <w:lvl w:ilvl="5" w:tplc="0409001B" w:tentative="1">
      <w:start w:val="1"/>
      <w:numFmt w:val="lowerRoman"/>
      <w:lvlText w:val="%6."/>
      <w:lvlJc w:val="right"/>
      <w:pPr>
        <w:ind w:left="2680" w:hanging="420"/>
      </w:pPr>
    </w:lvl>
    <w:lvl w:ilvl="6" w:tplc="0409000F" w:tentative="1">
      <w:start w:val="1"/>
      <w:numFmt w:val="decimal"/>
      <w:lvlText w:val="%7."/>
      <w:lvlJc w:val="left"/>
      <w:pPr>
        <w:ind w:left="3100" w:hanging="420"/>
      </w:pPr>
    </w:lvl>
    <w:lvl w:ilvl="7" w:tplc="04090019" w:tentative="1">
      <w:start w:val="1"/>
      <w:numFmt w:val="lowerLetter"/>
      <w:lvlText w:val="%8)"/>
      <w:lvlJc w:val="left"/>
      <w:pPr>
        <w:ind w:left="3520" w:hanging="420"/>
      </w:pPr>
    </w:lvl>
    <w:lvl w:ilvl="8" w:tplc="0409001B" w:tentative="1">
      <w:start w:val="1"/>
      <w:numFmt w:val="lowerRoman"/>
      <w:lvlText w:val="%9."/>
      <w:lvlJc w:val="right"/>
      <w:pPr>
        <w:ind w:left="3940" w:hanging="420"/>
      </w:pPr>
    </w:lvl>
  </w:abstractNum>
  <w:abstractNum w:abstractNumId="5" w15:restartNumberingAfterBreak="0">
    <w:nsid w:val="145D5567"/>
    <w:multiLevelType w:val="hybridMultilevel"/>
    <w:tmpl w:val="E93AE980"/>
    <w:lvl w:ilvl="0" w:tplc="B87C0B60">
      <w:start w:val="1"/>
      <w:numFmt w:val="decimal"/>
      <w:lvlText w:val="%1）"/>
      <w:lvlJc w:val="left"/>
      <w:pPr>
        <w:ind w:left="360" w:hanging="360"/>
      </w:pPr>
      <w:rPr>
        <w:rFonts w:hint="default"/>
        <w:i/>
        <w:iCs/>
      </w:rPr>
    </w:lvl>
    <w:lvl w:ilvl="1" w:tplc="CB1C9732" w:tentative="1">
      <w:start w:val="1"/>
      <w:numFmt w:val="lowerLetter"/>
      <w:lvlText w:val="%2)"/>
      <w:lvlJc w:val="left"/>
      <w:pPr>
        <w:ind w:left="840" w:hanging="420"/>
      </w:pPr>
    </w:lvl>
    <w:lvl w:ilvl="2" w:tplc="0888A7DC" w:tentative="1">
      <w:start w:val="1"/>
      <w:numFmt w:val="lowerRoman"/>
      <w:lvlText w:val="%3."/>
      <w:lvlJc w:val="right"/>
      <w:pPr>
        <w:ind w:left="1260" w:hanging="420"/>
      </w:pPr>
    </w:lvl>
    <w:lvl w:ilvl="3" w:tplc="0D40B9EA" w:tentative="1">
      <w:start w:val="1"/>
      <w:numFmt w:val="decimal"/>
      <w:lvlText w:val="%4."/>
      <w:lvlJc w:val="left"/>
      <w:pPr>
        <w:ind w:left="1680" w:hanging="420"/>
      </w:pPr>
    </w:lvl>
    <w:lvl w:ilvl="4" w:tplc="B96ABA20" w:tentative="1">
      <w:start w:val="1"/>
      <w:numFmt w:val="lowerLetter"/>
      <w:lvlText w:val="%5)"/>
      <w:lvlJc w:val="left"/>
      <w:pPr>
        <w:ind w:left="2100" w:hanging="420"/>
      </w:pPr>
    </w:lvl>
    <w:lvl w:ilvl="5" w:tplc="13305BA0" w:tentative="1">
      <w:start w:val="1"/>
      <w:numFmt w:val="lowerRoman"/>
      <w:lvlText w:val="%6."/>
      <w:lvlJc w:val="right"/>
      <w:pPr>
        <w:ind w:left="2520" w:hanging="420"/>
      </w:pPr>
    </w:lvl>
    <w:lvl w:ilvl="6" w:tplc="7EE244BC" w:tentative="1">
      <w:start w:val="1"/>
      <w:numFmt w:val="decimal"/>
      <w:lvlText w:val="%7."/>
      <w:lvlJc w:val="left"/>
      <w:pPr>
        <w:ind w:left="2940" w:hanging="420"/>
      </w:pPr>
    </w:lvl>
    <w:lvl w:ilvl="7" w:tplc="4AAE65F8" w:tentative="1">
      <w:start w:val="1"/>
      <w:numFmt w:val="lowerLetter"/>
      <w:lvlText w:val="%8)"/>
      <w:lvlJc w:val="left"/>
      <w:pPr>
        <w:ind w:left="3360" w:hanging="420"/>
      </w:pPr>
    </w:lvl>
    <w:lvl w:ilvl="8" w:tplc="3BFA4C12" w:tentative="1">
      <w:start w:val="1"/>
      <w:numFmt w:val="lowerRoman"/>
      <w:lvlText w:val="%9."/>
      <w:lvlJc w:val="right"/>
      <w:pPr>
        <w:ind w:left="3780" w:hanging="420"/>
      </w:pPr>
    </w:lvl>
  </w:abstractNum>
  <w:abstractNum w:abstractNumId="6" w15:restartNumberingAfterBreak="0">
    <w:nsid w:val="200339FC"/>
    <w:multiLevelType w:val="hybridMultilevel"/>
    <w:tmpl w:val="9E828618"/>
    <w:lvl w:ilvl="0" w:tplc="459CF52A">
      <w:start w:val="1"/>
      <w:numFmt w:val="upperLetter"/>
      <w:lvlText w:val="%1."/>
      <w:lvlJc w:val="left"/>
      <w:pPr>
        <w:ind w:left="622" w:hanging="420"/>
      </w:pPr>
    </w:lvl>
    <w:lvl w:ilvl="1" w:tplc="16BED87C" w:tentative="1">
      <w:start w:val="1"/>
      <w:numFmt w:val="lowerLetter"/>
      <w:lvlText w:val="%2)"/>
      <w:lvlJc w:val="left"/>
      <w:pPr>
        <w:ind w:left="1042" w:hanging="420"/>
      </w:pPr>
    </w:lvl>
    <w:lvl w:ilvl="2" w:tplc="B1269D90" w:tentative="1">
      <w:start w:val="1"/>
      <w:numFmt w:val="lowerRoman"/>
      <w:lvlText w:val="%3."/>
      <w:lvlJc w:val="right"/>
      <w:pPr>
        <w:ind w:left="1462" w:hanging="420"/>
      </w:pPr>
    </w:lvl>
    <w:lvl w:ilvl="3" w:tplc="3C840898" w:tentative="1">
      <w:start w:val="1"/>
      <w:numFmt w:val="decimal"/>
      <w:lvlText w:val="%4."/>
      <w:lvlJc w:val="left"/>
      <w:pPr>
        <w:ind w:left="1882" w:hanging="420"/>
      </w:pPr>
    </w:lvl>
    <w:lvl w:ilvl="4" w:tplc="3342EF18" w:tentative="1">
      <w:start w:val="1"/>
      <w:numFmt w:val="lowerLetter"/>
      <w:lvlText w:val="%5)"/>
      <w:lvlJc w:val="left"/>
      <w:pPr>
        <w:ind w:left="2302" w:hanging="420"/>
      </w:pPr>
    </w:lvl>
    <w:lvl w:ilvl="5" w:tplc="2482E2C2" w:tentative="1">
      <w:start w:val="1"/>
      <w:numFmt w:val="lowerRoman"/>
      <w:lvlText w:val="%6."/>
      <w:lvlJc w:val="right"/>
      <w:pPr>
        <w:ind w:left="2722" w:hanging="420"/>
      </w:pPr>
    </w:lvl>
    <w:lvl w:ilvl="6" w:tplc="DF5E9A86" w:tentative="1">
      <w:start w:val="1"/>
      <w:numFmt w:val="decimal"/>
      <w:lvlText w:val="%7."/>
      <w:lvlJc w:val="left"/>
      <w:pPr>
        <w:ind w:left="3142" w:hanging="420"/>
      </w:pPr>
    </w:lvl>
    <w:lvl w:ilvl="7" w:tplc="9A843FD0" w:tentative="1">
      <w:start w:val="1"/>
      <w:numFmt w:val="lowerLetter"/>
      <w:lvlText w:val="%8)"/>
      <w:lvlJc w:val="left"/>
      <w:pPr>
        <w:ind w:left="3562" w:hanging="420"/>
      </w:pPr>
    </w:lvl>
    <w:lvl w:ilvl="8" w:tplc="5DBC772A" w:tentative="1">
      <w:start w:val="1"/>
      <w:numFmt w:val="lowerRoman"/>
      <w:lvlText w:val="%9."/>
      <w:lvlJc w:val="right"/>
      <w:pPr>
        <w:ind w:left="3982" w:hanging="420"/>
      </w:pPr>
    </w:lvl>
  </w:abstractNum>
  <w:abstractNum w:abstractNumId="7" w15:restartNumberingAfterBreak="0">
    <w:nsid w:val="20BD3D9F"/>
    <w:multiLevelType w:val="hybridMultilevel"/>
    <w:tmpl w:val="48AEC470"/>
    <w:lvl w:ilvl="0" w:tplc="BDBEAD36">
      <w:start w:val="1"/>
      <w:numFmt w:val="decimal"/>
      <w:lvlText w:val="%1、"/>
      <w:lvlJc w:val="left"/>
      <w:pPr>
        <w:ind w:left="360" w:hanging="360"/>
      </w:pPr>
      <w:rPr>
        <w:rFonts w:hint="default"/>
      </w:rPr>
    </w:lvl>
    <w:lvl w:ilvl="1" w:tplc="7DF0FCC2" w:tentative="1">
      <w:start w:val="1"/>
      <w:numFmt w:val="lowerLetter"/>
      <w:lvlText w:val="%2)"/>
      <w:lvlJc w:val="left"/>
      <w:pPr>
        <w:ind w:left="840" w:hanging="420"/>
      </w:pPr>
    </w:lvl>
    <w:lvl w:ilvl="2" w:tplc="4196ADF2" w:tentative="1">
      <w:start w:val="1"/>
      <w:numFmt w:val="lowerRoman"/>
      <w:lvlText w:val="%3."/>
      <w:lvlJc w:val="right"/>
      <w:pPr>
        <w:ind w:left="1260" w:hanging="420"/>
      </w:pPr>
    </w:lvl>
    <w:lvl w:ilvl="3" w:tplc="C6AC4F26" w:tentative="1">
      <w:start w:val="1"/>
      <w:numFmt w:val="decimal"/>
      <w:lvlText w:val="%4."/>
      <w:lvlJc w:val="left"/>
      <w:pPr>
        <w:ind w:left="1680" w:hanging="420"/>
      </w:pPr>
    </w:lvl>
    <w:lvl w:ilvl="4" w:tplc="B510976C" w:tentative="1">
      <w:start w:val="1"/>
      <w:numFmt w:val="lowerLetter"/>
      <w:lvlText w:val="%5)"/>
      <w:lvlJc w:val="left"/>
      <w:pPr>
        <w:ind w:left="2100" w:hanging="420"/>
      </w:pPr>
    </w:lvl>
    <w:lvl w:ilvl="5" w:tplc="901052BE" w:tentative="1">
      <w:start w:val="1"/>
      <w:numFmt w:val="lowerRoman"/>
      <w:lvlText w:val="%6."/>
      <w:lvlJc w:val="right"/>
      <w:pPr>
        <w:ind w:left="2520" w:hanging="420"/>
      </w:pPr>
    </w:lvl>
    <w:lvl w:ilvl="6" w:tplc="AA68EA3A" w:tentative="1">
      <w:start w:val="1"/>
      <w:numFmt w:val="decimal"/>
      <w:lvlText w:val="%7."/>
      <w:lvlJc w:val="left"/>
      <w:pPr>
        <w:ind w:left="2940" w:hanging="420"/>
      </w:pPr>
    </w:lvl>
    <w:lvl w:ilvl="7" w:tplc="75B65840" w:tentative="1">
      <w:start w:val="1"/>
      <w:numFmt w:val="lowerLetter"/>
      <w:lvlText w:val="%8)"/>
      <w:lvlJc w:val="left"/>
      <w:pPr>
        <w:ind w:left="3360" w:hanging="420"/>
      </w:pPr>
    </w:lvl>
    <w:lvl w:ilvl="8" w:tplc="2614346C" w:tentative="1">
      <w:start w:val="1"/>
      <w:numFmt w:val="lowerRoman"/>
      <w:lvlText w:val="%9."/>
      <w:lvlJc w:val="right"/>
      <w:pPr>
        <w:ind w:left="3780" w:hanging="420"/>
      </w:pPr>
    </w:lvl>
  </w:abstractNum>
  <w:abstractNum w:abstractNumId="8"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9" w15:restartNumberingAfterBreak="0">
    <w:nsid w:val="2FB27BBB"/>
    <w:multiLevelType w:val="hybridMultilevel"/>
    <w:tmpl w:val="CE9017DC"/>
    <w:lvl w:ilvl="0" w:tplc="58147DF0">
      <w:start w:val="1"/>
      <w:numFmt w:val="upperLetter"/>
      <w:lvlText w:val="%1."/>
      <w:lvlJc w:val="left"/>
      <w:pPr>
        <w:ind w:left="622" w:hanging="420"/>
      </w:pPr>
    </w:lvl>
    <w:lvl w:ilvl="1" w:tplc="C1903044" w:tentative="1">
      <w:start w:val="1"/>
      <w:numFmt w:val="lowerLetter"/>
      <w:lvlText w:val="%2)"/>
      <w:lvlJc w:val="left"/>
      <w:pPr>
        <w:ind w:left="1042" w:hanging="420"/>
      </w:pPr>
    </w:lvl>
    <w:lvl w:ilvl="2" w:tplc="15049B48" w:tentative="1">
      <w:start w:val="1"/>
      <w:numFmt w:val="lowerRoman"/>
      <w:lvlText w:val="%3."/>
      <w:lvlJc w:val="right"/>
      <w:pPr>
        <w:ind w:left="1462" w:hanging="420"/>
      </w:pPr>
    </w:lvl>
    <w:lvl w:ilvl="3" w:tplc="BCA496DA" w:tentative="1">
      <w:start w:val="1"/>
      <w:numFmt w:val="decimal"/>
      <w:lvlText w:val="%4."/>
      <w:lvlJc w:val="left"/>
      <w:pPr>
        <w:ind w:left="1882" w:hanging="420"/>
      </w:pPr>
    </w:lvl>
    <w:lvl w:ilvl="4" w:tplc="92D2E634" w:tentative="1">
      <w:start w:val="1"/>
      <w:numFmt w:val="lowerLetter"/>
      <w:lvlText w:val="%5)"/>
      <w:lvlJc w:val="left"/>
      <w:pPr>
        <w:ind w:left="2302" w:hanging="420"/>
      </w:pPr>
    </w:lvl>
    <w:lvl w:ilvl="5" w:tplc="DD186DB0" w:tentative="1">
      <w:start w:val="1"/>
      <w:numFmt w:val="lowerRoman"/>
      <w:lvlText w:val="%6."/>
      <w:lvlJc w:val="right"/>
      <w:pPr>
        <w:ind w:left="2722" w:hanging="420"/>
      </w:pPr>
    </w:lvl>
    <w:lvl w:ilvl="6" w:tplc="7E2C00E8" w:tentative="1">
      <w:start w:val="1"/>
      <w:numFmt w:val="decimal"/>
      <w:lvlText w:val="%7."/>
      <w:lvlJc w:val="left"/>
      <w:pPr>
        <w:ind w:left="3142" w:hanging="420"/>
      </w:pPr>
    </w:lvl>
    <w:lvl w:ilvl="7" w:tplc="FEDA8712" w:tentative="1">
      <w:start w:val="1"/>
      <w:numFmt w:val="lowerLetter"/>
      <w:lvlText w:val="%8)"/>
      <w:lvlJc w:val="left"/>
      <w:pPr>
        <w:ind w:left="3562" w:hanging="420"/>
      </w:pPr>
    </w:lvl>
    <w:lvl w:ilvl="8" w:tplc="62085552" w:tentative="1">
      <w:start w:val="1"/>
      <w:numFmt w:val="lowerRoman"/>
      <w:lvlText w:val="%9."/>
      <w:lvlJc w:val="right"/>
      <w:pPr>
        <w:ind w:left="3982" w:hanging="420"/>
      </w:pPr>
    </w:lvl>
  </w:abstractNum>
  <w:abstractNum w:abstractNumId="10" w15:restartNumberingAfterBreak="0">
    <w:nsid w:val="382A679A"/>
    <w:multiLevelType w:val="hybridMultilevel"/>
    <w:tmpl w:val="CE9017DC"/>
    <w:lvl w:ilvl="0" w:tplc="94EEF544">
      <w:start w:val="1"/>
      <w:numFmt w:val="upperLetter"/>
      <w:lvlText w:val="%1."/>
      <w:lvlJc w:val="left"/>
      <w:pPr>
        <w:ind w:left="622" w:hanging="420"/>
      </w:pPr>
    </w:lvl>
    <w:lvl w:ilvl="1" w:tplc="FDDA4392" w:tentative="1">
      <w:start w:val="1"/>
      <w:numFmt w:val="lowerLetter"/>
      <w:lvlText w:val="%2)"/>
      <w:lvlJc w:val="left"/>
      <w:pPr>
        <w:ind w:left="1042" w:hanging="420"/>
      </w:pPr>
    </w:lvl>
    <w:lvl w:ilvl="2" w:tplc="8E48D0EC" w:tentative="1">
      <w:start w:val="1"/>
      <w:numFmt w:val="lowerRoman"/>
      <w:lvlText w:val="%3."/>
      <w:lvlJc w:val="right"/>
      <w:pPr>
        <w:ind w:left="1462" w:hanging="420"/>
      </w:pPr>
    </w:lvl>
    <w:lvl w:ilvl="3" w:tplc="9A9E275A" w:tentative="1">
      <w:start w:val="1"/>
      <w:numFmt w:val="decimal"/>
      <w:lvlText w:val="%4."/>
      <w:lvlJc w:val="left"/>
      <w:pPr>
        <w:ind w:left="1882" w:hanging="420"/>
      </w:pPr>
    </w:lvl>
    <w:lvl w:ilvl="4" w:tplc="034AA85E" w:tentative="1">
      <w:start w:val="1"/>
      <w:numFmt w:val="lowerLetter"/>
      <w:lvlText w:val="%5)"/>
      <w:lvlJc w:val="left"/>
      <w:pPr>
        <w:ind w:left="2302" w:hanging="420"/>
      </w:pPr>
    </w:lvl>
    <w:lvl w:ilvl="5" w:tplc="C914AB58" w:tentative="1">
      <w:start w:val="1"/>
      <w:numFmt w:val="lowerRoman"/>
      <w:lvlText w:val="%6."/>
      <w:lvlJc w:val="right"/>
      <w:pPr>
        <w:ind w:left="2722" w:hanging="420"/>
      </w:pPr>
    </w:lvl>
    <w:lvl w:ilvl="6" w:tplc="C4E892C4" w:tentative="1">
      <w:start w:val="1"/>
      <w:numFmt w:val="decimal"/>
      <w:lvlText w:val="%7."/>
      <w:lvlJc w:val="left"/>
      <w:pPr>
        <w:ind w:left="3142" w:hanging="420"/>
      </w:pPr>
    </w:lvl>
    <w:lvl w:ilvl="7" w:tplc="CF023A3A" w:tentative="1">
      <w:start w:val="1"/>
      <w:numFmt w:val="lowerLetter"/>
      <w:lvlText w:val="%8)"/>
      <w:lvlJc w:val="left"/>
      <w:pPr>
        <w:ind w:left="3562" w:hanging="420"/>
      </w:pPr>
    </w:lvl>
    <w:lvl w:ilvl="8" w:tplc="3900369E" w:tentative="1">
      <w:start w:val="1"/>
      <w:numFmt w:val="lowerRoman"/>
      <w:lvlText w:val="%9."/>
      <w:lvlJc w:val="right"/>
      <w:pPr>
        <w:ind w:left="3982" w:hanging="4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4775830"/>
    <w:multiLevelType w:val="hybridMultilevel"/>
    <w:tmpl w:val="3E4A0EB2"/>
    <w:lvl w:ilvl="0" w:tplc="F1E0D7A2">
      <w:start w:val="1"/>
      <w:numFmt w:val="upperLetter"/>
      <w:lvlText w:val="%1."/>
      <w:lvlJc w:val="left"/>
      <w:pPr>
        <w:ind w:left="720" w:hanging="360"/>
      </w:pPr>
      <w:rPr>
        <w:i/>
      </w:rPr>
    </w:lvl>
    <w:lvl w:ilvl="1" w:tplc="148A65B0" w:tentative="1">
      <w:start w:val="1"/>
      <w:numFmt w:val="lowerLetter"/>
      <w:lvlText w:val="%2."/>
      <w:lvlJc w:val="left"/>
      <w:pPr>
        <w:ind w:left="1440" w:hanging="360"/>
      </w:pPr>
    </w:lvl>
    <w:lvl w:ilvl="2" w:tplc="A97EB406" w:tentative="1">
      <w:start w:val="1"/>
      <w:numFmt w:val="lowerRoman"/>
      <w:lvlText w:val="%3."/>
      <w:lvlJc w:val="right"/>
      <w:pPr>
        <w:ind w:left="2160" w:hanging="180"/>
      </w:pPr>
    </w:lvl>
    <w:lvl w:ilvl="3" w:tplc="CD52387A" w:tentative="1">
      <w:start w:val="1"/>
      <w:numFmt w:val="decimal"/>
      <w:lvlText w:val="%4."/>
      <w:lvlJc w:val="left"/>
      <w:pPr>
        <w:ind w:left="2880" w:hanging="360"/>
      </w:pPr>
    </w:lvl>
    <w:lvl w:ilvl="4" w:tplc="FE20AED0" w:tentative="1">
      <w:start w:val="1"/>
      <w:numFmt w:val="lowerLetter"/>
      <w:lvlText w:val="%5."/>
      <w:lvlJc w:val="left"/>
      <w:pPr>
        <w:ind w:left="3600" w:hanging="360"/>
      </w:pPr>
    </w:lvl>
    <w:lvl w:ilvl="5" w:tplc="DD84CFE0" w:tentative="1">
      <w:start w:val="1"/>
      <w:numFmt w:val="lowerRoman"/>
      <w:lvlText w:val="%6."/>
      <w:lvlJc w:val="right"/>
      <w:pPr>
        <w:ind w:left="4320" w:hanging="180"/>
      </w:pPr>
    </w:lvl>
    <w:lvl w:ilvl="6" w:tplc="5388EEB8" w:tentative="1">
      <w:start w:val="1"/>
      <w:numFmt w:val="decimal"/>
      <w:lvlText w:val="%7."/>
      <w:lvlJc w:val="left"/>
      <w:pPr>
        <w:ind w:left="5040" w:hanging="360"/>
      </w:pPr>
    </w:lvl>
    <w:lvl w:ilvl="7" w:tplc="AAEEFDF8" w:tentative="1">
      <w:start w:val="1"/>
      <w:numFmt w:val="lowerLetter"/>
      <w:lvlText w:val="%8."/>
      <w:lvlJc w:val="left"/>
      <w:pPr>
        <w:ind w:left="5760" w:hanging="360"/>
      </w:pPr>
    </w:lvl>
    <w:lvl w:ilvl="8" w:tplc="9D8C9F3A" w:tentative="1">
      <w:start w:val="1"/>
      <w:numFmt w:val="lowerRoman"/>
      <w:lvlText w:val="%9."/>
      <w:lvlJc w:val="right"/>
      <w:pPr>
        <w:ind w:left="6480" w:hanging="180"/>
      </w:pPr>
    </w:lvl>
  </w:abstractNum>
  <w:abstractNum w:abstractNumId="13" w15:restartNumberingAfterBreak="0">
    <w:nsid w:val="5A646D47"/>
    <w:multiLevelType w:val="hybridMultilevel"/>
    <w:tmpl w:val="E93AE980"/>
    <w:lvl w:ilvl="0" w:tplc="502AEB88">
      <w:start w:val="1"/>
      <w:numFmt w:val="decimal"/>
      <w:lvlText w:val="%1）"/>
      <w:lvlJc w:val="left"/>
      <w:pPr>
        <w:ind w:left="360" w:hanging="360"/>
      </w:pPr>
      <w:rPr>
        <w:rFonts w:hint="default"/>
        <w:i/>
        <w:iCs/>
      </w:rPr>
    </w:lvl>
    <w:lvl w:ilvl="1" w:tplc="681EE608" w:tentative="1">
      <w:start w:val="1"/>
      <w:numFmt w:val="lowerLetter"/>
      <w:lvlText w:val="%2)"/>
      <w:lvlJc w:val="left"/>
      <w:pPr>
        <w:ind w:left="840" w:hanging="420"/>
      </w:pPr>
    </w:lvl>
    <w:lvl w:ilvl="2" w:tplc="532895D8" w:tentative="1">
      <w:start w:val="1"/>
      <w:numFmt w:val="lowerRoman"/>
      <w:lvlText w:val="%3."/>
      <w:lvlJc w:val="right"/>
      <w:pPr>
        <w:ind w:left="1260" w:hanging="420"/>
      </w:pPr>
    </w:lvl>
    <w:lvl w:ilvl="3" w:tplc="1A62A0E0" w:tentative="1">
      <w:start w:val="1"/>
      <w:numFmt w:val="decimal"/>
      <w:lvlText w:val="%4."/>
      <w:lvlJc w:val="left"/>
      <w:pPr>
        <w:ind w:left="1680" w:hanging="420"/>
      </w:pPr>
    </w:lvl>
    <w:lvl w:ilvl="4" w:tplc="4EE86C4E" w:tentative="1">
      <w:start w:val="1"/>
      <w:numFmt w:val="lowerLetter"/>
      <w:lvlText w:val="%5)"/>
      <w:lvlJc w:val="left"/>
      <w:pPr>
        <w:ind w:left="2100" w:hanging="420"/>
      </w:pPr>
    </w:lvl>
    <w:lvl w:ilvl="5" w:tplc="6812F102" w:tentative="1">
      <w:start w:val="1"/>
      <w:numFmt w:val="lowerRoman"/>
      <w:lvlText w:val="%6."/>
      <w:lvlJc w:val="right"/>
      <w:pPr>
        <w:ind w:left="2520" w:hanging="420"/>
      </w:pPr>
    </w:lvl>
    <w:lvl w:ilvl="6" w:tplc="82684404" w:tentative="1">
      <w:start w:val="1"/>
      <w:numFmt w:val="decimal"/>
      <w:lvlText w:val="%7."/>
      <w:lvlJc w:val="left"/>
      <w:pPr>
        <w:ind w:left="2940" w:hanging="420"/>
      </w:pPr>
    </w:lvl>
    <w:lvl w:ilvl="7" w:tplc="B4DC1198" w:tentative="1">
      <w:start w:val="1"/>
      <w:numFmt w:val="lowerLetter"/>
      <w:lvlText w:val="%8)"/>
      <w:lvlJc w:val="left"/>
      <w:pPr>
        <w:ind w:left="3360" w:hanging="420"/>
      </w:pPr>
    </w:lvl>
    <w:lvl w:ilvl="8" w:tplc="593EFE42" w:tentative="1">
      <w:start w:val="1"/>
      <w:numFmt w:val="lowerRoman"/>
      <w:lvlText w:val="%9."/>
      <w:lvlJc w:val="right"/>
      <w:pPr>
        <w:ind w:left="3780" w:hanging="420"/>
      </w:pPr>
    </w:lvl>
  </w:abstractNum>
  <w:abstractNum w:abstractNumId="14" w15:restartNumberingAfterBreak="0">
    <w:nsid w:val="5C741645"/>
    <w:multiLevelType w:val="multilevel"/>
    <w:tmpl w:val="F3D840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462C92"/>
    <w:multiLevelType w:val="hybridMultilevel"/>
    <w:tmpl w:val="0702151A"/>
    <w:lvl w:ilvl="0" w:tplc="04090011">
      <w:start w:val="1"/>
      <w:numFmt w:val="decimal"/>
      <w:lvlText w:val="%1)"/>
      <w:lvlJc w:val="left"/>
      <w:pPr>
        <w:ind w:left="360" w:hanging="360"/>
      </w:pPr>
      <w:rPr>
        <w:rFonts w:hint="default"/>
      </w:rPr>
    </w:lvl>
    <w:lvl w:ilvl="1" w:tplc="B254BF24" w:tentative="1">
      <w:start w:val="1"/>
      <w:numFmt w:val="lowerLetter"/>
      <w:lvlText w:val="%2)"/>
      <w:lvlJc w:val="left"/>
      <w:pPr>
        <w:ind w:left="840" w:hanging="420"/>
      </w:pPr>
    </w:lvl>
    <w:lvl w:ilvl="2" w:tplc="5CA47E6E" w:tentative="1">
      <w:start w:val="1"/>
      <w:numFmt w:val="lowerRoman"/>
      <w:lvlText w:val="%3."/>
      <w:lvlJc w:val="right"/>
      <w:pPr>
        <w:ind w:left="1260" w:hanging="420"/>
      </w:pPr>
    </w:lvl>
    <w:lvl w:ilvl="3" w:tplc="C23C025A" w:tentative="1">
      <w:start w:val="1"/>
      <w:numFmt w:val="decimal"/>
      <w:lvlText w:val="%4."/>
      <w:lvlJc w:val="left"/>
      <w:pPr>
        <w:ind w:left="1680" w:hanging="420"/>
      </w:pPr>
    </w:lvl>
    <w:lvl w:ilvl="4" w:tplc="AF086E32" w:tentative="1">
      <w:start w:val="1"/>
      <w:numFmt w:val="lowerLetter"/>
      <w:lvlText w:val="%5)"/>
      <w:lvlJc w:val="left"/>
      <w:pPr>
        <w:ind w:left="2100" w:hanging="420"/>
      </w:pPr>
    </w:lvl>
    <w:lvl w:ilvl="5" w:tplc="D4E6323A" w:tentative="1">
      <w:start w:val="1"/>
      <w:numFmt w:val="lowerRoman"/>
      <w:lvlText w:val="%6."/>
      <w:lvlJc w:val="right"/>
      <w:pPr>
        <w:ind w:left="2520" w:hanging="420"/>
      </w:pPr>
    </w:lvl>
    <w:lvl w:ilvl="6" w:tplc="64B87F04" w:tentative="1">
      <w:start w:val="1"/>
      <w:numFmt w:val="decimal"/>
      <w:lvlText w:val="%7."/>
      <w:lvlJc w:val="left"/>
      <w:pPr>
        <w:ind w:left="2940" w:hanging="420"/>
      </w:pPr>
    </w:lvl>
    <w:lvl w:ilvl="7" w:tplc="64B01A12" w:tentative="1">
      <w:start w:val="1"/>
      <w:numFmt w:val="lowerLetter"/>
      <w:lvlText w:val="%8)"/>
      <w:lvlJc w:val="left"/>
      <w:pPr>
        <w:ind w:left="3360" w:hanging="420"/>
      </w:pPr>
    </w:lvl>
    <w:lvl w:ilvl="8" w:tplc="AE64B9B6" w:tentative="1">
      <w:start w:val="1"/>
      <w:numFmt w:val="lowerRoman"/>
      <w:lvlText w:val="%9."/>
      <w:lvlJc w:val="right"/>
      <w:pPr>
        <w:ind w:left="3780" w:hanging="420"/>
      </w:pPr>
    </w:lvl>
  </w:abstractNum>
  <w:abstractNum w:abstractNumId="16" w15:restartNumberingAfterBreak="0">
    <w:nsid w:val="6CAF51ED"/>
    <w:multiLevelType w:val="hybridMultilevel"/>
    <w:tmpl w:val="CE9017DC"/>
    <w:lvl w:ilvl="0" w:tplc="3D4C019A">
      <w:start w:val="1"/>
      <w:numFmt w:val="upperLetter"/>
      <w:lvlText w:val="%1."/>
      <w:lvlJc w:val="left"/>
      <w:pPr>
        <w:ind w:left="622" w:hanging="420"/>
      </w:pPr>
    </w:lvl>
    <w:lvl w:ilvl="1" w:tplc="CFDCCEE8" w:tentative="1">
      <w:start w:val="1"/>
      <w:numFmt w:val="lowerLetter"/>
      <w:lvlText w:val="%2)"/>
      <w:lvlJc w:val="left"/>
      <w:pPr>
        <w:ind w:left="1042" w:hanging="420"/>
      </w:pPr>
    </w:lvl>
    <w:lvl w:ilvl="2" w:tplc="29DE7480" w:tentative="1">
      <w:start w:val="1"/>
      <w:numFmt w:val="lowerRoman"/>
      <w:lvlText w:val="%3."/>
      <w:lvlJc w:val="right"/>
      <w:pPr>
        <w:ind w:left="1462" w:hanging="420"/>
      </w:pPr>
    </w:lvl>
    <w:lvl w:ilvl="3" w:tplc="C978BFA0" w:tentative="1">
      <w:start w:val="1"/>
      <w:numFmt w:val="decimal"/>
      <w:lvlText w:val="%4."/>
      <w:lvlJc w:val="left"/>
      <w:pPr>
        <w:ind w:left="1882" w:hanging="420"/>
      </w:pPr>
    </w:lvl>
    <w:lvl w:ilvl="4" w:tplc="0D76E83C" w:tentative="1">
      <w:start w:val="1"/>
      <w:numFmt w:val="lowerLetter"/>
      <w:lvlText w:val="%5)"/>
      <w:lvlJc w:val="left"/>
      <w:pPr>
        <w:ind w:left="2302" w:hanging="420"/>
      </w:pPr>
    </w:lvl>
    <w:lvl w:ilvl="5" w:tplc="03A41074" w:tentative="1">
      <w:start w:val="1"/>
      <w:numFmt w:val="lowerRoman"/>
      <w:lvlText w:val="%6."/>
      <w:lvlJc w:val="right"/>
      <w:pPr>
        <w:ind w:left="2722" w:hanging="420"/>
      </w:pPr>
    </w:lvl>
    <w:lvl w:ilvl="6" w:tplc="AAF65418" w:tentative="1">
      <w:start w:val="1"/>
      <w:numFmt w:val="decimal"/>
      <w:lvlText w:val="%7."/>
      <w:lvlJc w:val="left"/>
      <w:pPr>
        <w:ind w:left="3142" w:hanging="420"/>
      </w:pPr>
    </w:lvl>
    <w:lvl w:ilvl="7" w:tplc="7794E18E" w:tentative="1">
      <w:start w:val="1"/>
      <w:numFmt w:val="lowerLetter"/>
      <w:lvlText w:val="%8)"/>
      <w:lvlJc w:val="left"/>
      <w:pPr>
        <w:ind w:left="3562" w:hanging="420"/>
      </w:pPr>
    </w:lvl>
    <w:lvl w:ilvl="8" w:tplc="9EC68C54" w:tentative="1">
      <w:start w:val="1"/>
      <w:numFmt w:val="lowerRoman"/>
      <w:lvlText w:val="%9."/>
      <w:lvlJc w:val="right"/>
      <w:pPr>
        <w:ind w:left="3982" w:hanging="420"/>
      </w:pPr>
    </w:lvl>
  </w:abstractNum>
  <w:num w:numId="1">
    <w:abstractNumId w:val="0"/>
  </w:num>
  <w:num w:numId="2">
    <w:abstractNumId w:val="11"/>
  </w:num>
  <w:num w:numId="3">
    <w:abstractNumId w:val="8"/>
  </w:num>
  <w:num w:numId="4">
    <w:abstractNumId w:val="12"/>
  </w:num>
  <w:num w:numId="5">
    <w:abstractNumId w:val="16"/>
  </w:num>
  <w:num w:numId="6">
    <w:abstractNumId w:val="2"/>
  </w:num>
  <w:num w:numId="7">
    <w:abstractNumId w:val="16"/>
    <w:lvlOverride w:ilvl="0">
      <w:startOverride w:val="1"/>
    </w:lvlOverride>
  </w:num>
  <w:num w:numId="8">
    <w:abstractNumId w:val="11"/>
  </w:num>
  <w:num w:numId="9">
    <w:abstractNumId w:val="1"/>
  </w:num>
  <w:num w:numId="10">
    <w:abstractNumId w:val="0"/>
  </w:num>
  <w:num w:numId="11">
    <w:abstractNumId w:val="9"/>
  </w:num>
  <w:num w:numId="12">
    <w:abstractNumId w:val="0"/>
  </w:num>
  <w:num w:numId="13">
    <w:abstractNumId w:val="3"/>
  </w:num>
  <w:num w:numId="14">
    <w:abstractNumId w:val="0"/>
  </w:num>
  <w:num w:numId="15">
    <w:abstractNumId w:val="7"/>
  </w:num>
  <w:num w:numId="16">
    <w:abstractNumId w:val="13"/>
  </w:num>
  <w:num w:numId="17">
    <w:abstractNumId w:val="15"/>
  </w:num>
  <w:num w:numId="18">
    <w:abstractNumId w:val="0"/>
  </w:num>
  <w:num w:numId="19">
    <w:abstractNumId w:val="10"/>
  </w:num>
  <w:num w:numId="20">
    <w:abstractNumId w:val="0"/>
  </w:num>
  <w:num w:numId="21">
    <w:abstractNumId w:val="0"/>
  </w:num>
  <w:num w:numId="22">
    <w:abstractNumId w:val="0"/>
  </w:num>
  <w:num w:numId="23">
    <w:abstractNumId w:val="0"/>
  </w:num>
  <w:num w:numId="24">
    <w:abstractNumId w:val="6"/>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5"/>
  </w:num>
  <w:num w:numId="41">
    <w:abstractNumId w:val="0"/>
  </w:num>
  <w:num w:numId="42">
    <w:abstractNumId w:val="0"/>
  </w:num>
  <w:num w:numId="43">
    <w:abstractNumId w:val="0"/>
  </w:num>
  <w:num w:numId="44">
    <w:abstractNumId w:val="14"/>
  </w:num>
  <w:num w:numId="45">
    <w:abstractNumId w:val="0"/>
  </w:num>
  <w:num w:numId="46">
    <w:abstractNumId w:val="4"/>
  </w:num>
  <w:numIdMacAtCleanup w:val="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y Zhong">
    <w15:presenceInfo w15:providerId="AD" w15:userId="S-1-5-21-1680701089-1152659224-483988704-16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hideSpellingErrors/>
  <w:hideGrammaticalErrors/>
  <w:proofState w:spelling="clean" w:grammar="clean"/>
  <w:trackRevisions/>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Q1NLM0sDQ3BBLGhko6SsGpxcWZ+XkgBYbmtQAizSU+LQAAAA=="/>
    <w:docVar w:name="MachineID" w:val="201|199|197|198|203|197|205|204|197|190|186|197|200|187|197|204|203|"/>
    <w:docVar w:name="Username" w:val="Editor"/>
  </w:docVars>
  <w:rsids>
    <w:rsidRoot w:val="0091035B"/>
    <w:rsid w:val="00000BB4"/>
    <w:rsid w:val="000012FB"/>
    <w:rsid w:val="00001422"/>
    <w:rsid w:val="00003B6E"/>
    <w:rsid w:val="00004973"/>
    <w:rsid w:val="00007BAC"/>
    <w:rsid w:val="00013E18"/>
    <w:rsid w:val="00013F60"/>
    <w:rsid w:val="00014992"/>
    <w:rsid w:val="0001727E"/>
    <w:rsid w:val="00022F0F"/>
    <w:rsid w:val="00023838"/>
    <w:rsid w:val="00024D7D"/>
    <w:rsid w:val="00032DD0"/>
    <w:rsid w:val="0003495E"/>
    <w:rsid w:val="00036291"/>
    <w:rsid w:val="00036CC5"/>
    <w:rsid w:val="00040400"/>
    <w:rsid w:val="000406B9"/>
    <w:rsid w:val="00041538"/>
    <w:rsid w:val="0004249B"/>
    <w:rsid w:val="00042E13"/>
    <w:rsid w:val="00044DDC"/>
    <w:rsid w:val="000462A0"/>
    <w:rsid w:val="00046A2B"/>
    <w:rsid w:val="00047516"/>
    <w:rsid w:val="00047CA4"/>
    <w:rsid w:val="00050773"/>
    <w:rsid w:val="000508FB"/>
    <w:rsid w:val="00051EC7"/>
    <w:rsid w:val="000554E1"/>
    <w:rsid w:val="00056134"/>
    <w:rsid w:val="00061095"/>
    <w:rsid w:val="00061DF0"/>
    <w:rsid w:val="00062884"/>
    <w:rsid w:val="00063274"/>
    <w:rsid w:val="0006533F"/>
    <w:rsid w:val="000655D2"/>
    <w:rsid w:val="00066EA6"/>
    <w:rsid w:val="000678FE"/>
    <w:rsid w:val="0007012F"/>
    <w:rsid w:val="00074AF4"/>
    <w:rsid w:val="00076751"/>
    <w:rsid w:val="0007750C"/>
    <w:rsid w:val="00080F1C"/>
    <w:rsid w:val="000839A4"/>
    <w:rsid w:val="0008691D"/>
    <w:rsid w:val="000876EA"/>
    <w:rsid w:val="00091FA6"/>
    <w:rsid w:val="00092F54"/>
    <w:rsid w:val="0009329E"/>
    <w:rsid w:val="00093E41"/>
    <w:rsid w:val="000942F3"/>
    <w:rsid w:val="00094AB6"/>
    <w:rsid w:val="00095C5E"/>
    <w:rsid w:val="000A0926"/>
    <w:rsid w:val="000A0BE7"/>
    <w:rsid w:val="000A0F55"/>
    <w:rsid w:val="000A168B"/>
    <w:rsid w:val="000A5F7C"/>
    <w:rsid w:val="000A6C85"/>
    <w:rsid w:val="000B1DD4"/>
    <w:rsid w:val="000B20B3"/>
    <w:rsid w:val="000B312E"/>
    <w:rsid w:val="000B3883"/>
    <w:rsid w:val="000B78D8"/>
    <w:rsid w:val="000B7C2A"/>
    <w:rsid w:val="000B7F56"/>
    <w:rsid w:val="000C1035"/>
    <w:rsid w:val="000C12A5"/>
    <w:rsid w:val="000C2F89"/>
    <w:rsid w:val="000C55B6"/>
    <w:rsid w:val="000C6F95"/>
    <w:rsid w:val="000C6FD8"/>
    <w:rsid w:val="000D2BDE"/>
    <w:rsid w:val="000D2C5C"/>
    <w:rsid w:val="000E2BD5"/>
    <w:rsid w:val="000E7FC2"/>
    <w:rsid w:val="000F315B"/>
    <w:rsid w:val="000F5458"/>
    <w:rsid w:val="000F5A5F"/>
    <w:rsid w:val="000F79C0"/>
    <w:rsid w:val="00100574"/>
    <w:rsid w:val="00102990"/>
    <w:rsid w:val="00102C09"/>
    <w:rsid w:val="00104BB0"/>
    <w:rsid w:val="0010596C"/>
    <w:rsid w:val="00105E68"/>
    <w:rsid w:val="0010794E"/>
    <w:rsid w:val="0011072A"/>
    <w:rsid w:val="001115FC"/>
    <w:rsid w:val="00112982"/>
    <w:rsid w:val="001129D6"/>
    <w:rsid w:val="001146E1"/>
    <w:rsid w:val="00116B3A"/>
    <w:rsid w:val="00117014"/>
    <w:rsid w:val="001210A3"/>
    <w:rsid w:val="00121B62"/>
    <w:rsid w:val="00122829"/>
    <w:rsid w:val="00123970"/>
    <w:rsid w:val="001260B9"/>
    <w:rsid w:val="00131D28"/>
    <w:rsid w:val="0013264C"/>
    <w:rsid w:val="0013354F"/>
    <w:rsid w:val="00135ECB"/>
    <w:rsid w:val="00136418"/>
    <w:rsid w:val="0013649E"/>
    <w:rsid w:val="00137B94"/>
    <w:rsid w:val="001404DD"/>
    <w:rsid w:val="00140E3F"/>
    <w:rsid w:val="00140FCD"/>
    <w:rsid w:val="00142AF6"/>
    <w:rsid w:val="00142DB4"/>
    <w:rsid w:val="00143DC3"/>
    <w:rsid w:val="00143F2E"/>
    <w:rsid w:val="00144B74"/>
    <w:rsid w:val="00144E72"/>
    <w:rsid w:val="001465F8"/>
    <w:rsid w:val="00146D40"/>
    <w:rsid w:val="00147E37"/>
    <w:rsid w:val="00150E0F"/>
    <w:rsid w:val="001513FE"/>
    <w:rsid w:val="001515A0"/>
    <w:rsid w:val="00154D9E"/>
    <w:rsid w:val="00155FF5"/>
    <w:rsid w:val="00157BF2"/>
    <w:rsid w:val="00161004"/>
    <w:rsid w:val="001629EA"/>
    <w:rsid w:val="00163613"/>
    <w:rsid w:val="00167BC5"/>
    <w:rsid w:val="0017033A"/>
    <w:rsid w:val="00170456"/>
    <w:rsid w:val="00173F1D"/>
    <w:rsid w:val="001750D1"/>
    <w:rsid w:val="001768FF"/>
    <w:rsid w:val="00180155"/>
    <w:rsid w:val="001812C5"/>
    <w:rsid w:val="001847A6"/>
    <w:rsid w:val="00187107"/>
    <w:rsid w:val="00187688"/>
    <w:rsid w:val="00191373"/>
    <w:rsid w:val="00193AE0"/>
    <w:rsid w:val="00194E6C"/>
    <w:rsid w:val="001969C4"/>
    <w:rsid w:val="001A1ABD"/>
    <w:rsid w:val="001A42A4"/>
    <w:rsid w:val="001A60B1"/>
    <w:rsid w:val="001A693B"/>
    <w:rsid w:val="001B228E"/>
    <w:rsid w:val="001B36B1"/>
    <w:rsid w:val="001B3B9E"/>
    <w:rsid w:val="001B3F89"/>
    <w:rsid w:val="001B571D"/>
    <w:rsid w:val="001B666C"/>
    <w:rsid w:val="001B6BE8"/>
    <w:rsid w:val="001C0A13"/>
    <w:rsid w:val="001C3880"/>
    <w:rsid w:val="001C39D0"/>
    <w:rsid w:val="001C4FD2"/>
    <w:rsid w:val="001D447F"/>
    <w:rsid w:val="001D466B"/>
    <w:rsid w:val="001D5812"/>
    <w:rsid w:val="001E0DDA"/>
    <w:rsid w:val="001E1117"/>
    <w:rsid w:val="001E2310"/>
    <w:rsid w:val="001E2EE1"/>
    <w:rsid w:val="001E4AD1"/>
    <w:rsid w:val="001E4ECB"/>
    <w:rsid w:val="001E6FD7"/>
    <w:rsid w:val="001E76DE"/>
    <w:rsid w:val="001E7AF8"/>
    <w:rsid w:val="001E7B7A"/>
    <w:rsid w:val="001F03E4"/>
    <w:rsid w:val="001F0476"/>
    <w:rsid w:val="001F2237"/>
    <w:rsid w:val="001F3831"/>
    <w:rsid w:val="001F3948"/>
    <w:rsid w:val="001F3B48"/>
    <w:rsid w:val="001F45A6"/>
    <w:rsid w:val="001F4C5C"/>
    <w:rsid w:val="001F685C"/>
    <w:rsid w:val="001F7EFD"/>
    <w:rsid w:val="002005FB"/>
    <w:rsid w:val="0020302A"/>
    <w:rsid w:val="00204478"/>
    <w:rsid w:val="00204903"/>
    <w:rsid w:val="002049E2"/>
    <w:rsid w:val="00204EA7"/>
    <w:rsid w:val="002057B0"/>
    <w:rsid w:val="002067FE"/>
    <w:rsid w:val="00207636"/>
    <w:rsid w:val="00214E2E"/>
    <w:rsid w:val="00214EA4"/>
    <w:rsid w:val="00216141"/>
    <w:rsid w:val="00217154"/>
    <w:rsid w:val="00217186"/>
    <w:rsid w:val="00220471"/>
    <w:rsid w:val="0022257F"/>
    <w:rsid w:val="00222CDD"/>
    <w:rsid w:val="002260C7"/>
    <w:rsid w:val="002269A6"/>
    <w:rsid w:val="00231298"/>
    <w:rsid w:val="00232070"/>
    <w:rsid w:val="00234648"/>
    <w:rsid w:val="00234A55"/>
    <w:rsid w:val="00235213"/>
    <w:rsid w:val="002360B9"/>
    <w:rsid w:val="00241E34"/>
    <w:rsid w:val="002434A1"/>
    <w:rsid w:val="0024439B"/>
    <w:rsid w:val="00244F80"/>
    <w:rsid w:val="002452B9"/>
    <w:rsid w:val="002477AA"/>
    <w:rsid w:val="00247CAB"/>
    <w:rsid w:val="00252312"/>
    <w:rsid w:val="00254EE4"/>
    <w:rsid w:val="00256890"/>
    <w:rsid w:val="00256AC1"/>
    <w:rsid w:val="00260F32"/>
    <w:rsid w:val="00263943"/>
    <w:rsid w:val="00264C43"/>
    <w:rsid w:val="002672A5"/>
    <w:rsid w:val="00267B35"/>
    <w:rsid w:val="002713DF"/>
    <w:rsid w:val="0027185F"/>
    <w:rsid w:val="00274F31"/>
    <w:rsid w:val="00281234"/>
    <w:rsid w:val="00283D10"/>
    <w:rsid w:val="00284A53"/>
    <w:rsid w:val="00286AAE"/>
    <w:rsid w:val="0028734C"/>
    <w:rsid w:val="00291230"/>
    <w:rsid w:val="00291BFD"/>
    <w:rsid w:val="00294058"/>
    <w:rsid w:val="00294333"/>
    <w:rsid w:val="002957D2"/>
    <w:rsid w:val="00297513"/>
    <w:rsid w:val="002A0109"/>
    <w:rsid w:val="002A09E2"/>
    <w:rsid w:val="002A10DE"/>
    <w:rsid w:val="002A1B80"/>
    <w:rsid w:val="002B0710"/>
    <w:rsid w:val="002B0B56"/>
    <w:rsid w:val="002B234B"/>
    <w:rsid w:val="002B2D1E"/>
    <w:rsid w:val="002C1332"/>
    <w:rsid w:val="002C78EF"/>
    <w:rsid w:val="002D17B1"/>
    <w:rsid w:val="002D4408"/>
    <w:rsid w:val="002D5499"/>
    <w:rsid w:val="002D5830"/>
    <w:rsid w:val="002D5F55"/>
    <w:rsid w:val="002D6898"/>
    <w:rsid w:val="002D6979"/>
    <w:rsid w:val="002E020F"/>
    <w:rsid w:val="002E0337"/>
    <w:rsid w:val="002E1631"/>
    <w:rsid w:val="002E3DB6"/>
    <w:rsid w:val="002F08CC"/>
    <w:rsid w:val="002F1966"/>
    <w:rsid w:val="002F43E3"/>
    <w:rsid w:val="002F59CE"/>
    <w:rsid w:val="002F7910"/>
    <w:rsid w:val="00301CD8"/>
    <w:rsid w:val="003036AA"/>
    <w:rsid w:val="00303A69"/>
    <w:rsid w:val="00310D9A"/>
    <w:rsid w:val="00311762"/>
    <w:rsid w:val="003124F9"/>
    <w:rsid w:val="003125CF"/>
    <w:rsid w:val="00312B3C"/>
    <w:rsid w:val="00313CBF"/>
    <w:rsid w:val="003154BE"/>
    <w:rsid w:val="00316898"/>
    <w:rsid w:val="00316E12"/>
    <w:rsid w:val="003177DA"/>
    <w:rsid w:val="00320EFD"/>
    <w:rsid w:val="003233A0"/>
    <w:rsid w:val="0032513B"/>
    <w:rsid w:val="00325B92"/>
    <w:rsid w:val="00326F22"/>
    <w:rsid w:val="003352AF"/>
    <w:rsid w:val="003352D1"/>
    <w:rsid w:val="00336CF1"/>
    <w:rsid w:val="00340001"/>
    <w:rsid w:val="003427CE"/>
    <w:rsid w:val="00344D7F"/>
    <w:rsid w:val="00346077"/>
    <w:rsid w:val="00347056"/>
    <w:rsid w:val="00347B68"/>
    <w:rsid w:val="00350F98"/>
    <w:rsid w:val="00354486"/>
    <w:rsid w:val="003551F2"/>
    <w:rsid w:val="00355E57"/>
    <w:rsid w:val="00357565"/>
    <w:rsid w:val="00357717"/>
    <w:rsid w:val="00360269"/>
    <w:rsid w:val="003608AC"/>
    <w:rsid w:val="00363417"/>
    <w:rsid w:val="00365F76"/>
    <w:rsid w:val="00374BCC"/>
    <w:rsid w:val="00375419"/>
    <w:rsid w:val="0037551B"/>
    <w:rsid w:val="003762B1"/>
    <w:rsid w:val="00377198"/>
    <w:rsid w:val="00377FC8"/>
    <w:rsid w:val="003823A8"/>
    <w:rsid w:val="00383366"/>
    <w:rsid w:val="003843EA"/>
    <w:rsid w:val="00384D1F"/>
    <w:rsid w:val="00384D4E"/>
    <w:rsid w:val="00385E31"/>
    <w:rsid w:val="0038697F"/>
    <w:rsid w:val="003869E6"/>
    <w:rsid w:val="00386C1D"/>
    <w:rsid w:val="00386C34"/>
    <w:rsid w:val="00387835"/>
    <w:rsid w:val="00392DBA"/>
    <w:rsid w:val="003970D3"/>
    <w:rsid w:val="003A1222"/>
    <w:rsid w:val="003A1340"/>
    <w:rsid w:val="003A1FF1"/>
    <w:rsid w:val="003A2223"/>
    <w:rsid w:val="003A2975"/>
    <w:rsid w:val="003A5BB0"/>
    <w:rsid w:val="003B10B1"/>
    <w:rsid w:val="003B2208"/>
    <w:rsid w:val="003B4E79"/>
    <w:rsid w:val="003B5B3F"/>
    <w:rsid w:val="003B678B"/>
    <w:rsid w:val="003C0CAD"/>
    <w:rsid w:val="003C1268"/>
    <w:rsid w:val="003C2037"/>
    <w:rsid w:val="003C2220"/>
    <w:rsid w:val="003C2E02"/>
    <w:rsid w:val="003C3322"/>
    <w:rsid w:val="003C6016"/>
    <w:rsid w:val="003C68C2"/>
    <w:rsid w:val="003D09C6"/>
    <w:rsid w:val="003D12DE"/>
    <w:rsid w:val="003D4772"/>
    <w:rsid w:val="003D49AA"/>
    <w:rsid w:val="003D4CAE"/>
    <w:rsid w:val="003D5022"/>
    <w:rsid w:val="003D547A"/>
    <w:rsid w:val="003D61A5"/>
    <w:rsid w:val="003D7ED6"/>
    <w:rsid w:val="003E237E"/>
    <w:rsid w:val="003E2A68"/>
    <w:rsid w:val="003E3930"/>
    <w:rsid w:val="003E60F9"/>
    <w:rsid w:val="003F1925"/>
    <w:rsid w:val="003F26BD"/>
    <w:rsid w:val="003F3532"/>
    <w:rsid w:val="003F37F9"/>
    <w:rsid w:val="003F52AD"/>
    <w:rsid w:val="003F7FFB"/>
    <w:rsid w:val="00401015"/>
    <w:rsid w:val="00401502"/>
    <w:rsid w:val="00402180"/>
    <w:rsid w:val="004023A5"/>
    <w:rsid w:val="0040307E"/>
    <w:rsid w:val="004061D9"/>
    <w:rsid w:val="0041029A"/>
    <w:rsid w:val="00410928"/>
    <w:rsid w:val="00410CC8"/>
    <w:rsid w:val="0041447C"/>
    <w:rsid w:val="00416B7F"/>
    <w:rsid w:val="00420370"/>
    <w:rsid w:val="00422589"/>
    <w:rsid w:val="00422FEA"/>
    <w:rsid w:val="00425350"/>
    <w:rsid w:val="0043144F"/>
    <w:rsid w:val="00431BFA"/>
    <w:rsid w:val="00434484"/>
    <w:rsid w:val="0043485E"/>
    <w:rsid w:val="004351ED"/>
    <w:rsid w:val="004353CF"/>
    <w:rsid w:val="00435BC8"/>
    <w:rsid w:val="00437F99"/>
    <w:rsid w:val="00440CA2"/>
    <w:rsid w:val="00443040"/>
    <w:rsid w:val="00443766"/>
    <w:rsid w:val="00444369"/>
    <w:rsid w:val="00445693"/>
    <w:rsid w:val="0044747F"/>
    <w:rsid w:val="004474DF"/>
    <w:rsid w:val="004505CC"/>
    <w:rsid w:val="00452E59"/>
    <w:rsid w:val="00452FB6"/>
    <w:rsid w:val="00453E76"/>
    <w:rsid w:val="004542B6"/>
    <w:rsid w:val="00461605"/>
    <w:rsid w:val="004624E3"/>
    <w:rsid w:val="004631A5"/>
    <w:rsid w:val="004631BC"/>
    <w:rsid w:val="0046572A"/>
    <w:rsid w:val="00465EF0"/>
    <w:rsid w:val="0046605C"/>
    <w:rsid w:val="00471006"/>
    <w:rsid w:val="00473996"/>
    <w:rsid w:val="00475A4A"/>
    <w:rsid w:val="00476542"/>
    <w:rsid w:val="0047796E"/>
    <w:rsid w:val="004805EE"/>
    <w:rsid w:val="00481FD0"/>
    <w:rsid w:val="004828B2"/>
    <w:rsid w:val="0048350E"/>
    <w:rsid w:val="00484404"/>
    <w:rsid w:val="00484761"/>
    <w:rsid w:val="00484DD5"/>
    <w:rsid w:val="004861B0"/>
    <w:rsid w:val="00487759"/>
    <w:rsid w:val="004916D5"/>
    <w:rsid w:val="00493AC1"/>
    <w:rsid w:val="00496BFF"/>
    <w:rsid w:val="00497E92"/>
    <w:rsid w:val="004A2E2A"/>
    <w:rsid w:val="004A4A00"/>
    <w:rsid w:val="004A5177"/>
    <w:rsid w:val="004A6064"/>
    <w:rsid w:val="004A6105"/>
    <w:rsid w:val="004B07F6"/>
    <w:rsid w:val="004B0A78"/>
    <w:rsid w:val="004B149F"/>
    <w:rsid w:val="004B2A47"/>
    <w:rsid w:val="004B384F"/>
    <w:rsid w:val="004C1E16"/>
    <w:rsid w:val="004C2543"/>
    <w:rsid w:val="004C29BD"/>
    <w:rsid w:val="004C37DF"/>
    <w:rsid w:val="004C51E8"/>
    <w:rsid w:val="004C52DC"/>
    <w:rsid w:val="004C7906"/>
    <w:rsid w:val="004C7E78"/>
    <w:rsid w:val="004D15CA"/>
    <w:rsid w:val="004E3E4C"/>
    <w:rsid w:val="004E46DA"/>
    <w:rsid w:val="004E5E75"/>
    <w:rsid w:val="004E6770"/>
    <w:rsid w:val="004E70C3"/>
    <w:rsid w:val="004E772F"/>
    <w:rsid w:val="004F07D6"/>
    <w:rsid w:val="004F1D6B"/>
    <w:rsid w:val="004F23A0"/>
    <w:rsid w:val="004F2E0F"/>
    <w:rsid w:val="005000B6"/>
    <w:rsid w:val="005003E3"/>
    <w:rsid w:val="005033F0"/>
    <w:rsid w:val="005052CD"/>
    <w:rsid w:val="005053A1"/>
    <w:rsid w:val="00505F6F"/>
    <w:rsid w:val="00510948"/>
    <w:rsid w:val="00513BCB"/>
    <w:rsid w:val="0051464C"/>
    <w:rsid w:val="00515AA4"/>
    <w:rsid w:val="00523A2B"/>
    <w:rsid w:val="00523CB1"/>
    <w:rsid w:val="00523E61"/>
    <w:rsid w:val="005256B0"/>
    <w:rsid w:val="005274CF"/>
    <w:rsid w:val="0053265D"/>
    <w:rsid w:val="005346CD"/>
    <w:rsid w:val="00536657"/>
    <w:rsid w:val="00537211"/>
    <w:rsid w:val="00544C76"/>
    <w:rsid w:val="00546983"/>
    <w:rsid w:val="00547F8B"/>
    <w:rsid w:val="00550A26"/>
    <w:rsid w:val="00550BF5"/>
    <w:rsid w:val="00553B26"/>
    <w:rsid w:val="0055472C"/>
    <w:rsid w:val="00555742"/>
    <w:rsid w:val="005613FD"/>
    <w:rsid w:val="0056204B"/>
    <w:rsid w:val="00562475"/>
    <w:rsid w:val="00564645"/>
    <w:rsid w:val="005653DA"/>
    <w:rsid w:val="0056543C"/>
    <w:rsid w:val="0056728A"/>
    <w:rsid w:val="00567405"/>
    <w:rsid w:val="00567A70"/>
    <w:rsid w:val="00567BC3"/>
    <w:rsid w:val="0057204B"/>
    <w:rsid w:val="00574632"/>
    <w:rsid w:val="00574733"/>
    <w:rsid w:val="0057541F"/>
    <w:rsid w:val="00575FF1"/>
    <w:rsid w:val="00577F48"/>
    <w:rsid w:val="00584C4A"/>
    <w:rsid w:val="005876E8"/>
    <w:rsid w:val="0059180A"/>
    <w:rsid w:val="005920ED"/>
    <w:rsid w:val="005926A1"/>
    <w:rsid w:val="00593514"/>
    <w:rsid w:val="00593941"/>
    <w:rsid w:val="00594E16"/>
    <w:rsid w:val="0059647D"/>
    <w:rsid w:val="0059667E"/>
    <w:rsid w:val="0059721F"/>
    <w:rsid w:val="005A0FF4"/>
    <w:rsid w:val="005A2A15"/>
    <w:rsid w:val="005A2E8A"/>
    <w:rsid w:val="005A6B67"/>
    <w:rsid w:val="005B04B3"/>
    <w:rsid w:val="005B15B4"/>
    <w:rsid w:val="005B16FB"/>
    <w:rsid w:val="005B231E"/>
    <w:rsid w:val="005B7F0D"/>
    <w:rsid w:val="005C2954"/>
    <w:rsid w:val="005C4252"/>
    <w:rsid w:val="005C50FA"/>
    <w:rsid w:val="005C54B2"/>
    <w:rsid w:val="005C5685"/>
    <w:rsid w:val="005C76A5"/>
    <w:rsid w:val="005D0748"/>
    <w:rsid w:val="005D1B15"/>
    <w:rsid w:val="005D2824"/>
    <w:rsid w:val="005D38E5"/>
    <w:rsid w:val="005D4F1A"/>
    <w:rsid w:val="005D5363"/>
    <w:rsid w:val="005D72BB"/>
    <w:rsid w:val="005E2359"/>
    <w:rsid w:val="005E351F"/>
    <w:rsid w:val="005E5F3B"/>
    <w:rsid w:val="005E63DA"/>
    <w:rsid w:val="005E6693"/>
    <w:rsid w:val="005E692F"/>
    <w:rsid w:val="005E7D6F"/>
    <w:rsid w:val="005F018D"/>
    <w:rsid w:val="005F0CEE"/>
    <w:rsid w:val="005F401F"/>
    <w:rsid w:val="005F6BFC"/>
    <w:rsid w:val="005F6CEB"/>
    <w:rsid w:val="00600D3A"/>
    <w:rsid w:val="006016DD"/>
    <w:rsid w:val="00601934"/>
    <w:rsid w:val="00602CFC"/>
    <w:rsid w:val="00603C22"/>
    <w:rsid w:val="00604955"/>
    <w:rsid w:val="0060603F"/>
    <w:rsid w:val="006060F7"/>
    <w:rsid w:val="0060641C"/>
    <w:rsid w:val="00606BD1"/>
    <w:rsid w:val="00607799"/>
    <w:rsid w:val="00607FC6"/>
    <w:rsid w:val="00611513"/>
    <w:rsid w:val="006126A9"/>
    <w:rsid w:val="006137E9"/>
    <w:rsid w:val="00613E70"/>
    <w:rsid w:val="00613FBA"/>
    <w:rsid w:val="0061405A"/>
    <w:rsid w:val="00616404"/>
    <w:rsid w:val="0062114B"/>
    <w:rsid w:val="00621DF4"/>
    <w:rsid w:val="006226DB"/>
    <w:rsid w:val="00623388"/>
    <w:rsid w:val="00623698"/>
    <w:rsid w:val="0062427A"/>
    <w:rsid w:val="00624D18"/>
    <w:rsid w:val="00625E96"/>
    <w:rsid w:val="00625F2E"/>
    <w:rsid w:val="0062763F"/>
    <w:rsid w:val="006276F3"/>
    <w:rsid w:val="00630015"/>
    <w:rsid w:val="00632570"/>
    <w:rsid w:val="00635AB5"/>
    <w:rsid w:val="00636AC6"/>
    <w:rsid w:val="00637328"/>
    <w:rsid w:val="00637D4F"/>
    <w:rsid w:val="006406D2"/>
    <w:rsid w:val="006414DC"/>
    <w:rsid w:val="0064256F"/>
    <w:rsid w:val="00646ACF"/>
    <w:rsid w:val="00647C09"/>
    <w:rsid w:val="00651F2C"/>
    <w:rsid w:val="0065598C"/>
    <w:rsid w:val="00661A63"/>
    <w:rsid w:val="00662931"/>
    <w:rsid w:val="0066376A"/>
    <w:rsid w:val="006640E6"/>
    <w:rsid w:val="00665947"/>
    <w:rsid w:val="0067038F"/>
    <w:rsid w:val="00672639"/>
    <w:rsid w:val="00672774"/>
    <w:rsid w:val="00673E7E"/>
    <w:rsid w:val="006751F8"/>
    <w:rsid w:val="00682BF7"/>
    <w:rsid w:val="00684541"/>
    <w:rsid w:val="0069040E"/>
    <w:rsid w:val="00692D0A"/>
    <w:rsid w:val="00693D5D"/>
    <w:rsid w:val="00694413"/>
    <w:rsid w:val="006951DD"/>
    <w:rsid w:val="006A004D"/>
    <w:rsid w:val="006A2C2C"/>
    <w:rsid w:val="006A3F58"/>
    <w:rsid w:val="006A6BF4"/>
    <w:rsid w:val="006A7E25"/>
    <w:rsid w:val="006B082A"/>
    <w:rsid w:val="006B2F54"/>
    <w:rsid w:val="006B3638"/>
    <w:rsid w:val="006B3E42"/>
    <w:rsid w:val="006B491D"/>
    <w:rsid w:val="006B5D14"/>
    <w:rsid w:val="006B7D77"/>
    <w:rsid w:val="006B7F03"/>
    <w:rsid w:val="006C2D3A"/>
    <w:rsid w:val="006C7137"/>
    <w:rsid w:val="006C7B0B"/>
    <w:rsid w:val="006C7EE6"/>
    <w:rsid w:val="006D0CA9"/>
    <w:rsid w:val="006D5949"/>
    <w:rsid w:val="006E1759"/>
    <w:rsid w:val="006E362E"/>
    <w:rsid w:val="006E6F27"/>
    <w:rsid w:val="006E71DD"/>
    <w:rsid w:val="006F0954"/>
    <w:rsid w:val="006F21AC"/>
    <w:rsid w:val="006F2491"/>
    <w:rsid w:val="006F5D76"/>
    <w:rsid w:val="006F759E"/>
    <w:rsid w:val="00700501"/>
    <w:rsid w:val="007025B6"/>
    <w:rsid w:val="0070428F"/>
    <w:rsid w:val="007231A6"/>
    <w:rsid w:val="0072364F"/>
    <w:rsid w:val="007236E6"/>
    <w:rsid w:val="00723C17"/>
    <w:rsid w:val="00725B45"/>
    <w:rsid w:val="00726F2E"/>
    <w:rsid w:val="00731E3D"/>
    <w:rsid w:val="00731ECA"/>
    <w:rsid w:val="00734C95"/>
    <w:rsid w:val="0073643E"/>
    <w:rsid w:val="007378E9"/>
    <w:rsid w:val="00740DA7"/>
    <w:rsid w:val="007413FA"/>
    <w:rsid w:val="00745AFE"/>
    <w:rsid w:val="00747DD7"/>
    <w:rsid w:val="00750B9E"/>
    <w:rsid w:val="00750D78"/>
    <w:rsid w:val="00756B1F"/>
    <w:rsid w:val="00763B12"/>
    <w:rsid w:val="00763D63"/>
    <w:rsid w:val="007644B7"/>
    <w:rsid w:val="007679A9"/>
    <w:rsid w:val="00771155"/>
    <w:rsid w:val="0077732F"/>
    <w:rsid w:val="007808F0"/>
    <w:rsid w:val="007810AB"/>
    <w:rsid w:val="007810BF"/>
    <w:rsid w:val="0078483D"/>
    <w:rsid w:val="007862D3"/>
    <w:rsid w:val="0079270F"/>
    <w:rsid w:val="00793882"/>
    <w:rsid w:val="00794916"/>
    <w:rsid w:val="00794F99"/>
    <w:rsid w:val="00795274"/>
    <w:rsid w:val="00797394"/>
    <w:rsid w:val="00797B09"/>
    <w:rsid w:val="007A26CF"/>
    <w:rsid w:val="007A32A5"/>
    <w:rsid w:val="007B0B6F"/>
    <w:rsid w:val="007B2A32"/>
    <w:rsid w:val="007C0571"/>
    <w:rsid w:val="007C2C42"/>
    <w:rsid w:val="007C4336"/>
    <w:rsid w:val="007C4EA5"/>
    <w:rsid w:val="007C5150"/>
    <w:rsid w:val="007C5531"/>
    <w:rsid w:val="007D1B8E"/>
    <w:rsid w:val="007D1D99"/>
    <w:rsid w:val="007D3501"/>
    <w:rsid w:val="007D56C8"/>
    <w:rsid w:val="007E3487"/>
    <w:rsid w:val="007E47D4"/>
    <w:rsid w:val="007E616D"/>
    <w:rsid w:val="007E7E51"/>
    <w:rsid w:val="007F1F4A"/>
    <w:rsid w:val="007F41BF"/>
    <w:rsid w:val="007F590E"/>
    <w:rsid w:val="007F754A"/>
    <w:rsid w:val="007F7AA6"/>
    <w:rsid w:val="008001E9"/>
    <w:rsid w:val="00804549"/>
    <w:rsid w:val="00805AD9"/>
    <w:rsid w:val="00811F9B"/>
    <w:rsid w:val="00813BEC"/>
    <w:rsid w:val="00813F3E"/>
    <w:rsid w:val="00813FF1"/>
    <w:rsid w:val="00814EBA"/>
    <w:rsid w:val="00816778"/>
    <w:rsid w:val="008175F3"/>
    <w:rsid w:val="00817D13"/>
    <w:rsid w:val="00823624"/>
    <w:rsid w:val="0082615D"/>
    <w:rsid w:val="00826DFE"/>
    <w:rsid w:val="00830D21"/>
    <w:rsid w:val="008360F0"/>
    <w:rsid w:val="008371DC"/>
    <w:rsid w:val="00837E47"/>
    <w:rsid w:val="008404ED"/>
    <w:rsid w:val="00843BB0"/>
    <w:rsid w:val="008506FC"/>
    <w:rsid w:val="008518FE"/>
    <w:rsid w:val="00853F9A"/>
    <w:rsid w:val="0085432A"/>
    <w:rsid w:val="00854E9B"/>
    <w:rsid w:val="0085659C"/>
    <w:rsid w:val="0085781E"/>
    <w:rsid w:val="00870816"/>
    <w:rsid w:val="00872026"/>
    <w:rsid w:val="0087306A"/>
    <w:rsid w:val="008736DA"/>
    <w:rsid w:val="008738BE"/>
    <w:rsid w:val="00876FFB"/>
    <w:rsid w:val="008776C2"/>
    <w:rsid w:val="0087792E"/>
    <w:rsid w:val="008825F5"/>
    <w:rsid w:val="00883EAF"/>
    <w:rsid w:val="00883FB5"/>
    <w:rsid w:val="00884ADF"/>
    <w:rsid w:val="00884F8E"/>
    <w:rsid w:val="00885258"/>
    <w:rsid w:val="00886AB4"/>
    <w:rsid w:val="0088713F"/>
    <w:rsid w:val="0089121B"/>
    <w:rsid w:val="008913FA"/>
    <w:rsid w:val="008922FD"/>
    <w:rsid w:val="00892BB1"/>
    <w:rsid w:val="008930F8"/>
    <w:rsid w:val="00894D98"/>
    <w:rsid w:val="008A0D70"/>
    <w:rsid w:val="008A30C3"/>
    <w:rsid w:val="008A3C23"/>
    <w:rsid w:val="008A4584"/>
    <w:rsid w:val="008A45C5"/>
    <w:rsid w:val="008A4CD5"/>
    <w:rsid w:val="008A4D57"/>
    <w:rsid w:val="008A541E"/>
    <w:rsid w:val="008A5BB6"/>
    <w:rsid w:val="008A7701"/>
    <w:rsid w:val="008B3CA0"/>
    <w:rsid w:val="008B61EF"/>
    <w:rsid w:val="008B7DE3"/>
    <w:rsid w:val="008C0841"/>
    <w:rsid w:val="008C49CC"/>
    <w:rsid w:val="008C4EF7"/>
    <w:rsid w:val="008C4F9A"/>
    <w:rsid w:val="008C60BB"/>
    <w:rsid w:val="008C6AFD"/>
    <w:rsid w:val="008D343F"/>
    <w:rsid w:val="008D3F23"/>
    <w:rsid w:val="008D568E"/>
    <w:rsid w:val="008D69E9"/>
    <w:rsid w:val="008E0645"/>
    <w:rsid w:val="008E106F"/>
    <w:rsid w:val="008E1A0A"/>
    <w:rsid w:val="008E315B"/>
    <w:rsid w:val="008E7C13"/>
    <w:rsid w:val="008F0CAE"/>
    <w:rsid w:val="008F29DF"/>
    <w:rsid w:val="008F594A"/>
    <w:rsid w:val="00900F2E"/>
    <w:rsid w:val="009015BD"/>
    <w:rsid w:val="00901D9B"/>
    <w:rsid w:val="009026E0"/>
    <w:rsid w:val="00902DEE"/>
    <w:rsid w:val="00904C7E"/>
    <w:rsid w:val="00904EED"/>
    <w:rsid w:val="0090668E"/>
    <w:rsid w:val="009066E6"/>
    <w:rsid w:val="0090775A"/>
    <w:rsid w:val="0091035B"/>
    <w:rsid w:val="009128FD"/>
    <w:rsid w:val="0091431F"/>
    <w:rsid w:val="00914654"/>
    <w:rsid w:val="009147D1"/>
    <w:rsid w:val="00915A1F"/>
    <w:rsid w:val="0091611C"/>
    <w:rsid w:val="009202A8"/>
    <w:rsid w:val="00920E55"/>
    <w:rsid w:val="00922A98"/>
    <w:rsid w:val="009235D8"/>
    <w:rsid w:val="0092595D"/>
    <w:rsid w:val="00927384"/>
    <w:rsid w:val="009277EC"/>
    <w:rsid w:val="00930857"/>
    <w:rsid w:val="00931195"/>
    <w:rsid w:val="00931A93"/>
    <w:rsid w:val="00932FDC"/>
    <w:rsid w:val="009352EB"/>
    <w:rsid w:val="0093570F"/>
    <w:rsid w:val="00941234"/>
    <w:rsid w:val="00941472"/>
    <w:rsid w:val="00945948"/>
    <w:rsid w:val="00945974"/>
    <w:rsid w:val="00947377"/>
    <w:rsid w:val="00950872"/>
    <w:rsid w:val="00954051"/>
    <w:rsid w:val="00955051"/>
    <w:rsid w:val="009563DD"/>
    <w:rsid w:val="00963411"/>
    <w:rsid w:val="009641B1"/>
    <w:rsid w:val="00966DA3"/>
    <w:rsid w:val="009677B6"/>
    <w:rsid w:val="00967918"/>
    <w:rsid w:val="00967CE2"/>
    <w:rsid w:val="0097388E"/>
    <w:rsid w:val="00973962"/>
    <w:rsid w:val="00974472"/>
    <w:rsid w:val="00975448"/>
    <w:rsid w:val="00975CEE"/>
    <w:rsid w:val="0097656D"/>
    <w:rsid w:val="009766B6"/>
    <w:rsid w:val="00982864"/>
    <w:rsid w:val="00984AFB"/>
    <w:rsid w:val="0098754E"/>
    <w:rsid w:val="00987A7D"/>
    <w:rsid w:val="009917D8"/>
    <w:rsid w:val="00993020"/>
    <w:rsid w:val="009941E8"/>
    <w:rsid w:val="00994816"/>
    <w:rsid w:val="0099720E"/>
    <w:rsid w:val="009A0D5F"/>
    <w:rsid w:val="009A1F6E"/>
    <w:rsid w:val="009A28DB"/>
    <w:rsid w:val="009A32FF"/>
    <w:rsid w:val="009A4C1B"/>
    <w:rsid w:val="009A6D63"/>
    <w:rsid w:val="009A7F23"/>
    <w:rsid w:val="009B161C"/>
    <w:rsid w:val="009B2B51"/>
    <w:rsid w:val="009B4CBE"/>
    <w:rsid w:val="009B52B8"/>
    <w:rsid w:val="009B5A95"/>
    <w:rsid w:val="009B6FC8"/>
    <w:rsid w:val="009C02F6"/>
    <w:rsid w:val="009C0CA5"/>
    <w:rsid w:val="009C0FC7"/>
    <w:rsid w:val="009C5C66"/>
    <w:rsid w:val="009C6596"/>
    <w:rsid w:val="009C6FC0"/>
    <w:rsid w:val="009C7D17"/>
    <w:rsid w:val="009C7E76"/>
    <w:rsid w:val="009D43FB"/>
    <w:rsid w:val="009D44D0"/>
    <w:rsid w:val="009D530C"/>
    <w:rsid w:val="009D55F0"/>
    <w:rsid w:val="009D5B6B"/>
    <w:rsid w:val="009E1BCD"/>
    <w:rsid w:val="009E1F84"/>
    <w:rsid w:val="009E2EFD"/>
    <w:rsid w:val="009E3A53"/>
    <w:rsid w:val="009E484E"/>
    <w:rsid w:val="009E607C"/>
    <w:rsid w:val="009F29B5"/>
    <w:rsid w:val="009F30DD"/>
    <w:rsid w:val="009F323D"/>
    <w:rsid w:val="009F33AA"/>
    <w:rsid w:val="009F3BF5"/>
    <w:rsid w:val="009F40FB"/>
    <w:rsid w:val="009F538D"/>
    <w:rsid w:val="009F7495"/>
    <w:rsid w:val="009F79A7"/>
    <w:rsid w:val="009F7DB5"/>
    <w:rsid w:val="00A00BDA"/>
    <w:rsid w:val="00A040E0"/>
    <w:rsid w:val="00A05CE1"/>
    <w:rsid w:val="00A06D96"/>
    <w:rsid w:val="00A116C0"/>
    <w:rsid w:val="00A11E8E"/>
    <w:rsid w:val="00A1224B"/>
    <w:rsid w:val="00A15628"/>
    <w:rsid w:val="00A22FCB"/>
    <w:rsid w:val="00A23A35"/>
    <w:rsid w:val="00A27A63"/>
    <w:rsid w:val="00A30BB5"/>
    <w:rsid w:val="00A326F8"/>
    <w:rsid w:val="00A33631"/>
    <w:rsid w:val="00A34DCB"/>
    <w:rsid w:val="00A367C5"/>
    <w:rsid w:val="00A371AA"/>
    <w:rsid w:val="00A44810"/>
    <w:rsid w:val="00A459C0"/>
    <w:rsid w:val="00A472F1"/>
    <w:rsid w:val="00A47309"/>
    <w:rsid w:val="00A5237D"/>
    <w:rsid w:val="00A554A3"/>
    <w:rsid w:val="00A61D2C"/>
    <w:rsid w:val="00A62216"/>
    <w:rsid w:val="00A726A6"/>
    <w:rsid w:val="00A734B9"/>
    <w:rsid w:val="00A74DAB"/>
    <w:rsid w:val="00A758EA"/>
    <w:rsid w:val="00A75D60"/>
    <w:rsid w:val="00A7664D"/>
    <w:rsid w:val="00A8037D"/>
    <w:rsid w:val="00A861AF"/>
    <w:rsid w:val="00A87208"/>
    <w:rsid w:val="00A87FC9"/>
    <w:rsid w:val="00A90842"/>
    <w:rsid w:val="00A91AB0"/>
    <w:rsid w:val="00A94C26"/>
    <w:rsid w:val="00A951CD"/>
    <w:rsid w:val="00A95C50"/>
    <w:rsid w:val="00A962E9"/>
    <w:rsid w:val="00AA236B"/>
    <w:rsid w:val="00AA4B30"/>
    <w:rsid w:val="00AA68F9"/>
    <w:rsid w:val="00AB212A"/>
    <w:rsid w:val="00AB3B15"/>
    <w:rsid w:val="00AB5F7F"/>
    <w:rsid w:val="00AB6333"/>
    <w:rsid w:val="00AB79A6"/>
    <w:rsid w:val="00AC074A"/>
    <w:rsid w:val="00AC2344"/>
    <w:rsid w:val="00AC37E1"/>
    <w:rsid w:val="00AC4850"/>
    <w:rsid w:val="00AD0044"/>
    <w:rsid w:val="00AD1501"/>
    <w:rsid w:val="00AD163D"/>
    <w:rsid w:val="00AD6775"/>
    <w:rsid w:val="00AD7D3C"/>
    <w:rsid w:val="00AE14F5"/>
    <w:rsid w:val="00AE1EB3"/>
    <w:rsid w:val="00AE6166"/>
    <w:rsid w:val="00AF0CF2"/>
    <w:rsid w:val="00AF0D25"/>
    <w:rsid w:val="00AF55BE"/>
    <w:rsid w:val="00B061E7"/>
    <w:rsid w:val="00B10244"/>
    <w:rsid w:val="00B105F9"/>
    <w:rsid w:val="00B10E2F"/>
    <w:rsid w:val="00B12049"/>
    <w:rsid w:val="00B121E4"/>
    <w:rsid w:val="00B129CE"/>
    <w:rsid w:val="00B12ECA"/>
    <w:rsid w:val="00B179E8"/>
    <w:rsid w:val="00B21320"/>
    <w:rsid w:val="00B21684"/>
    <w:rsid w:val="00B21D17"/>
    <w:rsid w:val="00B23052"/>
    <w:rsid w:val="00B23473"/>
    <w:rsid w:val="00B2451B"/>
    <w:rsid w:val="00B25B6E"/>
    <w:rsid w:val="00B3159A"/>
    <w:rsid w:val="00B31785"/>
    <w:rsid w:val="00B31BC6"/>
    <w:rsid w:val="00B34D02"/>
    <w:rsid w:val="00B34D97"/>
    <w:rsid w:val="00B35CA7"/>
    <w:rsid w:val="00B36515"/>
    <w:rsid w:val="00B41CF3"/>
    <w:rsid w:val="00B431C8"/>
    <w:rsid w:val="00B45804"/>
    <w:rsid w:val="00B47B59"/>
    <w:rsid w:val="00B511FD"/>
    <w:rsid w:val="00B517EE"/>
    <w:rsid w:val="00B5181B"/>
    <w:rsid w:val="00B51F14"/>
    <w:rsid w:val="00B5205E"/>
    <w:rsid w:val="00B53F81"/>
    <w:rsid w:val="00B55849"/>
    <w:rsid w:val="00B56C2B"/>
    <w:rsid w:val="00B613E7"/>
    <w:rsid w:val="00B62BC5"/>
    <w:rsid w:val="00B6492B"/>
    <w:rsid w:val="00B65BD3"/>
    <w:rsid w:val="00B67BE4"/>
    <w:rsid w:val="00B70469"/>
    <w:rsid w:val="00B70612"/>
    <w:rsid w:val="00B7083B"/>
    <w:rsid w:val="00B72DD8"/>
    <w:rsid w:val="00B72E09"/>
    <w:rsid w:val="00B754D9"/>
    <w:rsid w:val="00B76390"/>
    <w:rsid w:val="00B77F50"/>
    <w:rsid w:val="00B84D0E"/>
    <w:rsid w:val="00B84DC3"/>
    <w:rsid w:val="00B85461"/>
    <w:rsid w:val="00B8605A"/>
    <w:rsid w:val="00B9086C"/>
    <w:rsid w:val="00B90D3B"/>
    <w:rsid w:val="00B9300C"/>
    <w:rsid w:val="00B93A58"/>
    <w:rsid w:val="00B93F07"/>
    <w:rsid w:val="00B94899"/>
    <w:rsid w:val="00B966D3"/>
    <w:rsid w:val="00B97AAC"/>
    <w:rsid w:val="00BA02FF"/>
    <w:rsid w:val="00BA138E"/>
    <w:rsid w:val="00BA1C79"/>
    <w:rsid w:val="00BA1DBD"/>
    <w:rsid w:val="00BA6A3F"/>
    <w:rsid w:val="00BA7C46"/>
    <w:rsid w:val="00BB62DB"/>
    <w:rsid w:val="00BB6C30"/>
    <w:rsid w:val="00BB74CA"/>
    <w:rsid w:val="00BB7DDF"/>
    <w:rsid w:val="00BC073B"/>
    <w:rsid w:val="00BC20FD"/>
    <w:rsid w:val="00BC2ED8"/>
    <w:rsid w:val="00BC3D4E"/>
    <w:rsid w:val="00BD0B30"/>
    <w:rsid w:val="00BD32F9"/>
    <w:rsid w:val="00BE0321"/>
    <w:rsid w:val="00BE3074"/>
    <w:rsid w:val="00BE36B7"/>
    <w:rsid w:val="00BE4096"/>
    <w:rsid w:val="00BE4F0F"/>
    <w:rsid w:val="00BE5CB6"/>
    <w:rsid w:val="00BE668F"/>
    <w:rsid w:val="00BE6A5D"/>
    <w:rsid w:val="00BE716F"/>
    <w:rsid w:val="00BF0AD3"/>
    <w:rsid w:val="00BF0C69"/>
    <w:rsid w:val="00BF30F9"/>
    <w:rsid w:val="00BF3803"/>
    <w:rsid w:val="00BF48D5"/>
    <w:rsid w:val="00BF56FC"/>
    <w:rsid w:val="00BF629B"/>
    <w:rsid w:val="00BF655C"/>
    <w:rsid w:val="00BF74AE"/>
    <w:rsid w:val="00BF7796"/>
    <w:rsid w:val="00BF7B5B"/>
    <w:rsid w:val="00BF7D14"/>
    <w:rsid w:val="00BF7D9F"/>
    <w:rsid w:val="00C000B5"/>
    <w:rsid w:val="00C04C83"/>
    <w:rsid w:val="00C05461"/>
    <w:rsid w:val="00C075EF"/>
    <w:rsid w:val="00C10F69"/>
    <w:rsid w:val="00C11E83"/>
    <w:rsid w:val="00C1345B"/>
    <w:rsid w:val="00C13C2C"/>
    <w:rsid w:val="00C1431E"/>
    <w:rsid w:val="00C16355"/>
    <w:rsid w:val="00C2378A"/>
    <w:rsid w:val="00C2627E"/>
    <w:rsid w:val="00C26AFF"/>
    <w:rsid w:val="00C310F8"/>
    <w:rsid w:val="00C318A1"/>
    <w:rsid w:val="00C3624C"/>
    <w:rsid w:val="00C378A1"/>
    <w:rsid w:val="00C4136E"/>
    <w:rsid w:val="00C429CF"/>
    <w:rsid w:val="00C43D75"/>
    <w:rsid w:val="00C4513D"/>
    <w:rsid w:val="00C53970"/>
    <w:rsid w:val="00C551BE"/>
    <w:rsid w:val="00C621D6"/>
    <w:rsid w:val="00C621E6"/>
    <w:rsid w:val="00C65912"/>
    <w:rsid w:val="00C73EB4"/>
    <w:rsid w:val="00C74C9F"/>
    <w:rsid w:val="00C75B13"/>
    <w:rsid w:val="00C768D3"/>
    <w:rsid w:val="00C76BAB"/>
    <w:rsid w:val="00C77153"/>
    <w:rsid w:val="00C779B6"/>
    <w:rsid w:val="00C80EA2"/>
    <w:rsid w:val="00C81D8D"/>
    <w:rsid w:val="00C82579"/>
    <w:rsid w:val="00C82BC8"/>
    <w:rsid w:val="00C82D86"/>
    <w:rsid w:val="00C840DD"/>
    <w:rsid w:val="00C8446E"/>
    <w:rsid w:val="00C872FB"/>
    <w:rsid w:val="00C8765E"/>
    <w:rsid w:val="00C9101B"/>
    <w:rsid w:val="00C92CB8"/>
    <w:rsid w:val="00C94FE8"/>
    <w:rsid w:val="00C96461"/>
    <w:rsid w:val="00C96CF3"/>
    <w:rsid w:val="00C97488"/>
    <w:rsid w:val="00CA06E4"/>
    <w:rsid w:val="00CA0AB5"/>
    <w:rsid w:val="00CA40F5"/>
    <w:rsid w:val="00CA5852"/>
    <w:rsid w:val="00CA670F"/>
    <w:rsid w:val="00CB4409"/>
    <w:rsid w:val="00CB4B8D"/>
    <w:rsid w:val="00CB4BD5"/>
    <w:rsid w:val="00CB7665"/>
    <w:rsid w:val="00CC02E7"/>
    <w:rsid w:val="00CC059D"/>
    <w:rsid w:val="00CC0DDA"/>
    <w:rsid w:val="00CC2345"/>
    <w:rsid w:val="00CC648B"/>
    <w:rsid w:val="00CC64E3"/>
    <w:rsid w:val="00CD1F2F"/>
    <w:rsid w:val="00CD2C67"/>
    <w:rsid w:val="00CD3DF0"/>
    <w:rsid w:val="00CD5E8B"/>
    <w:rsid w:val="00CD684F"/>
    <w:rsid w:val="00CE00BE"/>
    <w:rsid w:val="00CE161B"/>
    <w:rsid w:val="00CE16DB"/>
    <w:rsid w:val="00CE3A12"/>
    <w:rsid w:val="00CE3FA7"/>
    <w:rsid w:val="00CE48BE"/>
    <w:rsid w:val="00CF043B"/>
    <w:rsid w:val="00CF21A5"/>
    <w:rsid w:val="00CF33ED"/>
    <w:rsid w:val="00CF690F"/>
    <w:rsid w:val="00CF6BC4"/>
    <w:rsid w:val="00D0022E"/>
    <w:rsid w:val="00D0087D"/>
    <w:rsid w:val="00D01193"/>
    <w:rsid w:val="00D02848"/>
    <w:rsid w:val="00D02CB7"/>
    <w:rsid w:val="00D03BB8"/>
    <w:rsid w:val="00D06623"/>
    <w:rsid w:val="00D10862"/>
    <w:rsid w:val="00D11B4A"/>
    <w:rsid w:val="00D13671"/>
    <w:rsid w:val="00D1368E"/>
    <w:rsid w:val="00D13B82"/>
    <w:rsid w:val="00D14098"/>
    <w:rsid w:val="00D14C6B"/>
    <w:rsid w:val="00D151FE"/>
    <w:rsid w:val="00D222F1"/>
    <w:rsid w:val="00D22D77"/>
    <w:rsid w:val="00D23A97"/>
    <w:rsid w:val="00D24F76"/>
    <w:rsid w:val="00D26F84"/>
    <w:rsid w:val="00D30269"/>
    <w:rsid w:val="00D316B1"/>
    <w:rsid w:val="00D332D7"/>
    <w:rsid w:val="00D33CC7"/>
    <w:rsid w:val="00D340B5"/>
    <w:rsid w:val="00D34770"/>
    <w:rsid w:val="00D349CF"/>
    <w:rsid w:val="00D34A5E"/>
    <w:rsid w:val="00D364F4"/>
    <w:rsid w:val="00D36CD3"/>
    <w:rsid w:val="00D37CB0"/>
    <w:rsid w:val="00D4365D"/>
    <w:rsid w:val="00D44CE2"/>
    <w:rsid w:val="00D52249"/>
    <w:rsid w:val="00D5536F"/>
    <w:rsid w:val="00D5545A"/>
    <w:rsid w:val="00D56935"/>
    <w:rsid w:val="00D57DE4"/>
    <w:rsid w:val="00D64BB8"/>
    <w:rsid w:val="00D713F3"/>
    <w:rsid w:val="00D726A5"/>
    <w:rsid w:val="00D74117"/>
    <w:rsid w:val="00D74DD6"/>
    <w:rsid w:val="00D758C6"/>
    <w:rsid w:val="00D808A1"/>
    <w:rsid w:val="00D808A8"/>
    <w:rsid w:val="00D808B4"/>
    <w:rsid w:val="00D819BE"/>
    <w:rsid w:val="00D83DA4"/>
    <w:rsid w:val="00D84D07"/>
    <w:rsid w:val="00D90C10"/>
    <w:rsid w:val="00D90DB9"/>
    <w:rsid w:val="00D92E96"/>
    <w:rsid w:val="00D937DD"/>
    <w:rsid w:val="00D94D5F"/>
    <w:rsid w:val="00D9621C"/>
    <w:rsid w:val="00DA0362"/>
    <w:rsid w:val="00DA258C"/>
    <w:rsid w:val="00DA318A"/>
    <w:rsid w:val="00DA4738"/>
    <w:rsid w:val="00DA77E8"/>
    <w:rsid w:val="00DA7AAB"/>
    <w:rsid w:val="00DA7BEE"/>
    <w:rsid w:val="00DB058B"/>
    <w:rsid w:val="00DB185B"/>
    <w:rsid w:val="00DB1A7A"/>
    <w:rsid w:val="00DB2D90"/>
    <w:rsid w:val="00DB388E"/>
    <w:rsid w:val="00DB4EF5"/>
    <w:rsid w:val="00DB6306"/>
    <w:rsid w:val="00DB7D08"/>
    <w:rsid w:val="00DC0064"/>
    <w:rsid w:val="00DC052B"/>
    <w:rsid w:val="00DC3E81"/>
    <w:rsid w:val="00DC4707"/>
    <w:rsid w:val="00DC596D"/>
    <w:rsid w:val="00DC6083"/>
    <w:rsid w:val="00DC6A0B"/>
    <w:rsid w:val="00DC6AC0"/>
    <w:rsid w:val="00DC76BF"/>
    <w:rsid w:val="00DD0F32"/>
    <w:rsid w:val="00DD3EAA"/>
    <w:rsid w:val="00DE07FA"/>
    <w:rsid w:val="00DE2610"/>
    <w:rsid w:val="00DE4F70"/>
    <w:rsid w:val="00DF1F0E"/>
    <w:rsid w:val="00DF2D46"/>
    <w:rsid w:val="00DF2DDE"/>
    <w:rsid w:val="00DF5A56"/>
    <w:rsid w:val="00DF617D"/>
    <w:rsid w:val="00DF6481"/>
    <w:rsid w:val="00DF6999"/>
    <w:rsid w:val="00DF7F62"/>
    <w:rsid w:val="00E00C5B"/>
    <w:rsid w:val="00E01667"/>
    <w:rsid w:val="00E03FC5"/>
    <w:rsid w:val="00E04D22"/>
    <w:rsid w:val="00E130F0"/>
    <w:rsid w:val="00E16D0B"/>
    <w:rsid w:val="00E263C3"/>
    <w:rsid w:val="00E31EE6"/>
    <w:rsid w:val="00E33437"/>
    <w:rsid w:val="00E33777"/>
    <w:rsid w:val="00E36209"/>
    <w:rsid w:val="00E3632B"/>
    <w:rsid w:val="00E36FEA"/>
    <w:rsid w:val="00E4006C"/>
    <w:rsid w:val="00E40F79"/>
    <w:rsid w:val="00E420BB"/>
    <w:rsid w:val="00E50DF6"/>
    <w:rsid w:val="00E542D5"/>
    <w:rsid w:val="00E545FA"/>
    <w:rsid w:val="00E546B1"/>
    <w:rsid w:val="00E5497D"/>
    <w:rsid w:val="00E54B3B"/>
    <w:rsid w:val="00E61F8B"/>
    <w:rsid w:val="00E622E7"/>
    <w:rsid w:val="00E62FDA"/>
    <w:rsid w:val="00E630EC"/>
    <w:rsid w:val="00E65CA9"/>
    <w:rsid w:val="00E66E5A"/>
    <w:rsid w:val="00E67EA0"/>
    <w:rsid w:val="00E70A51"/>
    <w:rsid w:val="00E70B01"/>
    <w:rsid w:val="00E716D7"/>
    <w:rsid w:val="00E7175D"/>
    <w:rsid w:val="00E74201"/>
    <w:rsid w:val="00E74A87"/>
    <w:rsid w:val="00E74AD6"/>
    <w:rsid w:val="00E76625"/>
    <w:rsid w:val="00E8010C"/>
    <w:rsid w:val="00E8135B"/>
    <w:rsid w:val="00E827AC"/>
    <w:rsid w:val="00E85EBA"/>
    <w:rsid w:val="00E86189"/>
    <w:rsid w:val="00E8784A"/>
    <w:rsid w:val="00E9191F"/>
    <w:rsid w:val="00E94126"/>
    <w:rsid w:val="00E94928"/>
    <w:rsid w:val="00E964D4"/>
    <w:rsid w:val="00E965C5"/>
    <w:rsid w:val="00E96A3A"/>
    <w:rsid w:val="00E97402"/>
    <w:rsid w:val="00E97B99"/>
    <w:rsid w:val="00EA04DC"/>
    <w:rsid w:val="00EA3416"/>
    <w:rsid w:val="00EA34F6"/>
    <w:rsid w:val="00EA57AE"/>
    <w:rsid w:val="00EA7C62"/>
    <w:rsid w:val="00EB037B"/>
    <w:rsid w:val="00EB0631"/>
    <w:rsid w:val="00EB1DD2"/>
    <w:rsid w:val="00EB2E9D"/>
    <w:rsid w:val="00EB4794"/>
    <w:rsid w:val="00EB699A"/>
    <w:rsid w:val="00EB6BA3"/>
    <w:rsid w:val="00EC044D"/>
    <w:rsid w:val="00EC0576"/>
    <w:rsid w:val="00EC08FC"/>
    <w:rsid w:val="00EC297A"/>
    <w:rsid w:val="00EC2BC0"/>
    <w:rsid w:val="00EC2DB2"/>
    <w:rsid w:val="00EC4CEF"/>
    <w:rsid w:val="00EC6F7E"/>
    <w:rsid w:val="00ED0781"/>
    <w:rsid w:val="00ED11EA"/>
    <w:rsid w:val="00ED5AD1"/>
    <w:rsid w:val="00ED68E2"/>
    <w:rsid w:val="00ED6E7F"/>
    <w:rsid w:val="00ED7D8F"/>
    <w:rsid w:val="00EE0B0D"/>
    <w:rsid w:val="00EE1705"/>
    <w:rsid w:val="00EE4C33"/>
    <w:rsid w:val="00EE5099"/>
    <w:rsid w:val="00EE670D"/>
    <w:rsid w:val="00EE678E"/>
    <w:rsid w:val="00EE6FFC"/>
    <w:rsid w:val="00EF0487"/>
    <w:rsid w:val="00EF10AC"/>
    <w:rsid w:val="00EF1A8C"/>
    <w:rsid w:val="00EF216E"/>
    <w:rsid w:val="00EF28BB"/>
    <w:rsid w:val="00EF29F5"/>
    <w:rsid w:val="00EF30C1"/>
    <w:rsid w:val="00EF330D"/>
    <w:rsid w:val="00EF4701"/>
    <w:rsid w:val="00EF564E"/>
    <w:rsid w:val="00EF5BDC"/>
    <w:rsid w:val="00EF6605"/>
    <w:rsid w:val="00F02A9A"/>
    <w:rsid w:val="00F05910"/>
    <w:rsid w:val="00F066EE"/>
    <w:rsid w:val="00F0702B"/>
    <w:rsid w:val="00F0704A"/>
    <w:rsid w:val="00F077AD"/>
    <w:rsid w:val="00F07BB1"/>
    <w:rsid w:val="00F07C4B"/>
    <w:rsid w:val="00F10FEE"/>
    <w:rsid w:val="00F11433"/>
    <w:rsid w:val="00F1192F"/>
    <w:rsid w:val="00F13A75"/>
    <w:rsid w:val="00F17EFB"/>
    <w:rsid w:val="00F215BA"/>
    <w:rsid w:val="00F22198"/>
    <w:rsid w:val="00F236F6"/>
    <w:rsid w:val="00F24376"/>
    <w:rsid w:val="00F24703"/>
    <w:rsid w:val="00F268E6"/>
    <w:rsid w:val="00F26CD8"/>
    <w:rsid w:val="00F26FFF"/>
    <w:rsid w:val="00F30516"/>
    <w:rsid w:val="00F316FF"/>
    <w:rsid w:val="00F33D49"/>
    <w:rsid w:val="00F3481E"/>
    <w:rsid w:val="00F36314"/>
    <w:rsid w:val="00F36701"/>
    <w:rsid w:val="00F412D4"/>
    <w:rsid w:val="00F418B5"/>
    <w:rsid w:val="00F41ED0"/>
    <w:rsid w:val="00F41F05"/>
    <w:rsid w:val="00F4382C"/>
    <w:rsid w:val="00F439E2"/>
    <w:rsid w:val="00F4574F"/>
    <w:rsid w:val="00F501C6"/>
    <w:rsid w:val="00F51C86"/>
    <w:rsid w:val="00F53094"/>
    <w:rsid w:val="00F54315"/>
    <w:rsid w:val="00F577F6"/>
    <w:rsid w:val="00F63725"/>
    <w:rsid w:val="00F6468A"/>
    <w:rsid w:val="00F65266"/>
    <w:rsid w:val="00F6631F"/>
    <w:rsid w:val="00F67477"/>
    <w:rsid w:val="00F75065"/>
    <w:rsid w:val="00F751E1"/>
    <w:rsid w:val="00F82FBC"/>
    <w:rsid w:val="00F836FD"/>
    <w:rsid w:val="00F85907"/>
    <w:rsid w:val="00F865AC"/>
    <w:rsid w:val="00F87F13"/>
    <w:rsid w:val="00F9165D"/>
    <w:rsid w:val="00F94488"/>
    <w:rsid w:val="00F94F6B"/>
    <w:rsid w:val="00FA011A"/>
    <w:rsid w:val="00FA03BE"/>
    <w:rsid w:val="00FA6AE6"/>
    <w:rsid w:val="00FA7EFE"/>
    <w:rsid w:val="00FB1E6B"/>
    <w:rsid w:val="00FB3044"/>
    <w:rsid w:val="00FB49C7"/>
    <w:rsid w:val="00FB4DC8"/>
    <w:rsid w:val="00FC0CFF"/>
    <w:rsid w:val="00FC2597"/>
    <w:rsid w:val="00FC2E63"/>
    <w:rsid w:val="00FC5AD1"/>
    <w:rsid w:val="00FC6222"/>
    <w:rsid w:val="00FD17D9"/>
    <w:rsid w:val="00FD347F"/>
    <w:rsid w:val="00FD5E01"/>
    <w:rsid w:val="00FD642C"/>
    <w:rsid w:val="00FE37AA"/>
    <w:rsid w:val="00FF0D06"/>
    <w:rsid w:val="00FF14CD"/>
    <w:rsid w:val="00FF1646"/>
    <w:rsid w:val="00FF1990"/>
    <w:rsid w:val="00FF45D8"/>
    <w:rsid w:val="00FF61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1AF924F"/>
  <w15:docId w15:val="{FC59B508-02D9-46E9-9F84-59FB53453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65F8"/>
    <w:pPr>
      <w:jc w:val="both"/>
    </w:pPr>
    <w:rPr>
      <w:lang w:eastAsia="zh-CN"/>
    </w:rPr>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link w:val="Heading3Char"/>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pPr>
    <w:rPr>
      <w:sz w:val="16"/>
      <w:szCs w:val="16"/>
    </w:rPr>
  </w:style>
  <w:style w:type="paragraph" w:customStyle="1" w:styleId="References">
    <w:name w:val="References"/>
    <w:basedOn w:val="Normal"/>
    <w:pPr>
      <w:numPr>
        <w:numId w:val="2"/>
      </w:numPr>
    </w:pPr>
    <w:rPr>
      <w:sz w:val="16"/>
      <w:szCs w:val="16"/>
    </w:rPr>
  </w:style>
  <w:style w:type="paragraph" w:customStyle="1" w:styleId="IndexTerms">
    <w:name w:val="IndexTerms"/>
    <w:basedOn w:val="Normal"/>
    <w:next w:val="Normal"/>
    <w:pPr>
      <w:ind w:firstLine="202"/>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pPr>
  </w:style>
  <w:style w:type="paragraph" w:customStyle="1" w:styleId="FigureCaption">
    <w:name w:val="Figure Caption"/>
    <w:basedOn w:val="Normal"/>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link w:val="HeaderChar"/>
    <w:uiPriority w:val="99"/>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pPr>
  </w:style>
  <w:style w:type="character" w:styleId="Hyperlink">
    <w:name w:val="Hyperlink"/>
    <w:basedOn w:val="DefaultParagraphFont"/>
    <w:uiPriority w:val="99"/>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uiPriority w:val="99"/>
    <w:rsid w:val="00F33D49"/>
    <w:rPr>
      <w:rFonts w:ascii="Tahoma" w:hAnsi="Tahoma" w:cs="Tahoma"/>
      <w:sz w:val="16"/>
      <w:szCs w:val="16"/>
    </w:rPr>
  </w:style>
  <w:style w:type="character" w:customStyle="1" w:styleId="BalloonTextChar">
    <w:name w:val="Balloon Text Char"/>
    <w:basedOn w:val="DefaultParagraphFont"/>
    <w:link w:val="BalloonText"/>
    <w:uiPriority w:val="99"/>
    <w:rsid w:val="00F33D49"/>
    <w:rPr>
      <w:rFonts w:ascii="Tahoma" w:hAnsi="Tahoma" w:cs="Tahoma"/>
      <w:sz w:val="16"/>
      <w:szCs w:val="16"/>
      <w:lang w:eastAsia="zh-CN"/>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styleId="CommentReference">
    <w:name w:val="annotation reference"/>
    <w:basedOn w:val="DefaultParagraphFont"/>
    <w:uiPriority w:val="99"/>
    <w:semiHidden/>
    <w:unhideWhenUsed/>
    <w:rsid w:val="00984AFB"/>
    <w:rPr>
      <w:rFonts w:ascii="Tahoma" w:hAnsi="Tahoma" w:cs="Tahoma"/>
      <w:b w:val="0"/>
      <w:i w:val="0"/>
      <w:caps w:val="0"/>
      <w:strike w:val="0"/>
      <w:sz w:val="16"/>
      <w:szCs w:val="21"/>
      <w:u w:val="none"/>
    </w:rPr>
  </w:style>
  <w:style w:type="paragraph" w:styleId="CommentText">
    <w:name w:val="annotation text"/>
    <w:basedOn w:val="Normal"/>
    <w:link w:val="CommentTextChar"/>
    <w:uiPriority w:val="99"/>
    <w:unhideWhenUsed/>
    <w:rsid w:val="00984AFB"/>
    <w:pPr>
      <w:widowControl w:val="0"/>
      <w:spacing w:line="252" w:lineRule="auto"/>
      <w:ind w:firstLine="202"/>
    </w:pPr>
    <w:rPr>
      <w:rFonts w:ascii="Tahoma" w:hAnsi="Tahoma" w:cs="Tahoma"/>
      <w:sz w:val="16"/>
    </w:rPr>
  </w:style>
  <w:style w:type="character" w:customStyle="1" w:styleId="CommentTextChar">
    <w:name w:val="Comment Text Char"/>
    <w:basedOn w:val="DefaultParagraphFont"/>
    <w:link w:val="CommentText"/>
    <w:uiPriority w:val="99"/>
    <w:rsid w:val="00984AFB"/>
    <w:rPr>
      <w:rFonts w:ascii="Tahoma" w:hAnsi="Tahoma" w:cs="Tahoma"/>
      <w:sz w:val="16"/>
      <w:lang w:eastAsia="zh-CN"/>
    </w:rPr>
  </w:style>
  <w:style w:type="paragraph" w:styleId="ListParagraph">
    <w:name w:val="List Paragraph"/>
    <w:basedOn w:val="Normal"/>
    <w:uiPriority w:val="34"/>
    <w:qFormat/>
    <w:rsid w:val="00984AFB"/>
    <w:pPr>
      <w:widowControl w:val="0"/>
      <w:spacing w:line="252" w:lineRule="auto"/>
      <w:ind w:firstLineChars="200" w:firstLine="420"/>
    </w:pPr>
    <w:rPr>
      <w:sz w:val="24"/>
    </w:rPr>
  </w:style>
  <w:style w:type="paragraph" w:customStyle="1" w:styleId="a">
    <w:name w:val="公式"/>
    <w:basedOn w:val="Normal"/>
    <w:link w:val="Char"/>
    <w:qFormat/>
    <w:rsid w:val="003233A0"/>
    <w:pPr>
      <w:widowControl w:val="0"/>
      <w:tabs>
        <w:tab w:val="right" w:pos="5000"/>
      </w:tabs>
      <w:spacing w:line="360" w:lineRule="auto"/>
      <w:ind w:firstLineChars="134" w:firstLine="268"/>
    </w:pPr>
    <w:rPr>
      <w:rFonts w:ascii="Cambria Math" w:hAnsi="Cambria Math"/>
    </w:rPr>
  </w:style>
  <w:style w:type="character" w:customStyle="1" w:styleId="Char">
    <w:name w:val="公式 Char"/>
    <w:basedOn w:val="DefaultParagraphFont"/>
    <w:link w:val="a"/>
    <w:rsid w:val="003233A0"/>
    <w:rPr>
      <w:rFonts w:ascii="Cambria Math" w:hAnsi="Cambria Math"/>
      <w:lang w:eastAsia="zh-CN"/>
    </w:rPr>
  </w:style>
  <w:style w:type="table" w:styleId="TableGrid">
    <w:name w:val="Table Grid"/>
    <w:basedOn w:val="TableNormal"/>
    <w:uiPriority w:val="39"/>
    <w:rsid w:val="00C310F8"/>
    <w:rPr>
      <w:rFonts w:asciiTheme="minorHAnsi" w:eastAsiaTheme="minorEastAsia" w:hAnsiTheme="minorHAnsi" w:cstheme="minorBid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C310F8"/>
    <w:rPr>
      <w:b/>
      <w:bCs/>
    </w:rPr>
  </w:style>
  <w:style w:type="character" w:customStyle="1" w:styleId="CommentSubjectChar">
    <w:name w:val="Comment Subject Char"/>
    <w:basedOn w:val="CommentTextChar"/>
    <w:link w:val="CommentSubject"/>
    <w:uiPriority w:val="99"/>
    <w:semiHidden/>
    <w:rsid w:val="00C310F8"/>
    <w:rPr>
      <w:rFonts w:ascii="Tahoma" w:hAnsi="Tahoma" w:cs="Tahoma"/>
      <w:b/>
      <w:bCs/>
      <w:sz w:val="16"/>
      <w:lang w:eastAsia="zh-CN"/>
    </w:rPr>
  </w:style>
  <w:style w:type="character" w:customStyle="1" w:styleId="HeaderChar">
    <w:name w:val="Header Char"/>
    <w:basedOn w:val="DefaultParagraphFont"/>
    <w:link w:val="Header"/>
    <w:uiPriority w:val="99"/>
    <w:rsid w:val="00C310F8"/>
  </w:style>
  <w:style w:type="character" w:customStyle="1" w:styleId="Heading3Char">
    <w:name w:val="Heading 3 Char"/>
    <w:basedOn w:val="DefaultParagraphFont"/>
    <w:link w:val="Heading3"/>
    <w:uiPriority w:val="9"/>
    <w:rsid w:val="00C310F8"/>
    <w:rPr>
      <w:i/>
      <w:iCs/>
    </w:rPr>
  </w:style>
  <w:style w:type="character" w:customStyle="1" w:styleId="MTEquationSection">
    <w:name w:val="MTEquationSection"/>
    <w:basedOn w:val="DefaultParagraphFont"/>
    <w:rsid w:val="00C310F8"/>
    <w:rPr>
      <w:vanish/>
      <w:color w:val="FF0000"/>
    </w:rPr>
  </w:style>
  <w:style w:type="character" w:styleId="SubtleReference">
    <w:name w:val="Subtle Reference"/>
    <w:basedOn w:val="DefaultParagraphFont"/>
    <w:uiPriority w:val="31"/>
    <w:qFormat/>
    <w:rsid w:val="00C310F8"/>
    <w:rPr>
      <w:smallCaps/>
      <w:color w:val="5A5A5A" w:themeColor="text1" w:themeTint="A5"/>
    </w:rPr>
  </w:style>
  <w:style w:type="character" w:customStyle="1" w:styleId="apple-converted-space">
    <w:name w:val="apple-converted-space"/>
    <w:basedOn w:val="DefaultParagraphFont"/>
    <w:rsid w:val="00C310F8"/>
  </w:style>
  <w:style w:type="paragraph" w:styleId="TOCHeading">
    <w:name w:val="TOC Heading"/>
    <w:basedOn w:val="Heading1"/>
    <w:next w:val="Normal"/>
    <w:uiPriority w:val="39"/>
    <w:unhideWhenUsed/>
    <w:qFormat/>
    <w:rsid w:val="00C310F8"/>
    <w:pPr>
      <w:keepLines/>
      <w:numPr>
        <w:numId w:val="0"/>
      </w:numPr>
      <w:spacing w:after="0" w:line="259" w:lineRule="auto"/>
      <w:jc w:val="left"/>
      <w:outlineLvl w:val="9"/>
    </w:pPr>
    <w:rPr>
      <w:rFonts w:asciiTheme="majorHAnsi" w:eastAsiaTheme="majorEastAsia" w:hAnsiTheme="majorHAnsi" w:cstheme="majorBidi"/>
      <w:smallCaps w:val="0"/>
      <w:color w:val="365F91" w:themeColor="accent1" w:themeShade="BF"/>
      <w:kern w:val="0"/>
      <w:sz w:val="32"/>
      <w:szCs w:val="32"/>
    </w:rPr>
  </w:style>
  <w:style w:type="paragraph" w:styleId="TOC1">
    <w:name w:val="toc 1"/>
    <w:basedOn w:val="Normal"/>
    <w:next w:val="Normal"/>
    <w:autoRedefine/>
    <w:uiPriority w:val="39"/>
    <w:unhideWhenUsed/>
    <w:rsid w:val="00C310F8"/>
    <w:pPr>
      <w:widowControl w:val="0"/>
      <w:spacing w:line="252" w:lineRule="auto"/>
      <w:ind w:firstLine="202"/>
    </w:pPr>
    <w:rPr>
      <w:sz w:val="24"/>
    </w:rPr>
  </w:style>
  <w:style w:type="paragraph" w:styleId="TOC2">
    <w:name w:val="toc 2"/>
    <w:basedOn w:val="Normal"/>
    <w:next w:val="Normal"/>
    <w:autoRedefine/>
    <w:uiPriority w:val="39"/>
    <w:unhideWhenUsed/>
    <w:rsid w:val="00C310F8"/>
    <w:pPr>
      <w:widowControl w:val="0"/>
      <w:spacing w:line="252" w:lineRule="auto"/>
      <w:ind w:leftChars="200" w:left="420" w:firstLine="202"/>
    </w:pPr>
    <w:rPr>
      <w:sz w:val="24"/>
    </w:rPr>
  </w:style>
  <w:style w:type="paragraph" w:styleId="Subtitle">
    <w:name w:val="Subtitle"/>
    <w:basedOn w:val="Normal"/>
    <w:next w:val="Normal"/>
    <w:link w:val="SubtitleChar"/>
    <w:uiPriority w:val="11"/>
    <w:qFormat/>
    <w:rsid w:val="00C310F8"/>
    <w:pPr>
      <w:widowControl w:val="0"/>
      <w:spacing w:before="240" w:after="60" w:line="312" w:lineRule="auto"/>
      <w:ind w:firstLine="202"/>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C310F8"/>
    <w:rPr>
      <w:rFonts w:asciiTheme="majorHAnsi" w:hAnsiTheme="majorHAnsi" w:cstheme="majorBidi"/>
      <w:b/>
      <w:bCs/>
      <w:kern w:val="28"/>
      <w:sz w:val="32"/>
      <w:szCs w:val="32"/>
    </w:rPr>
  </w:style>
  <w:style w:type="paragraph" w:customStyle="1" w:styleId="a0">
    <w:name w:val="图表"/>
    <w:basedOn w:val="Normal"/>
    <w:link w:val="Char0"/>
    <w:qFormat/>
    <w:rsid w:val="00C310F8"/>
    <w:pPr>
      <w:widowControl w:val="0"/>
      <w:spacing w:line="360" w:lineRule="auto"/>
      <w:jc w:val="center"/>
      <w:textAlignment w:val="top"/>
    </w:pPr>
    <w:rPr>
      <w:rFonts w:eastAsia="KaiTi_GB2312"/>
      <w:color w:val="000000"/>
      <w:kern w:val="2"/>
      <w:sz w:val="21"/>
      <w:szCs w:val="21"/>
    </w:rPr>
  </w:style>
  <w:style w:type="character" w:customStyle="1" w:styleId="Char0">
    <w:name w:val="图表 Char"/>
    <w:basedOn w:val="DefaultParagraphFont"/>
    <w:link w:val="a0"/>
    <w:rsid w:val="00C310F8"/>
    <w:rPr>
      <w:rFonts w:eastAsia="KaiTi_GB2312"/>
      <w:color w:val="000000"/>
      <w:kern w:val="2"/>
      <w:sz w:val="21"/>
      <w:szCs w:val="21"/>
      <w:lang w:eastAsia="zh-CN"/>
    </w:rPr>
  </w:style>
  <w:style w:type="table" w:styleId="TableClassic1">
    <w:name w:val="Table Classic 1"/>
    <w:basedOn w:val="TableNormal"/>
    <w:rsid w:val="00C310F8"/>
    <w:pPr>
      <w:widowControl w:val="0"/>
      <w:jc w:val="both"/>
    </w:pPr>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transsent">
    <w:name w:val="transsent"/>
    <w:basedOn w:val="DefaultParagraphFont"/>
    <w:rsid w:val="00C310F8"/>
  </w:style>
  <w:style w:type="character" w:customStyle="1" w:styleId="tran">
    <w:name w:val="tran"/>
    <w:basedOn w:val="DefaultParagraphFont"/>
    <w:rsid w:val="00C310F8"/>
  </w:style>
  <w:style w:type="paragraph" w:customStyle="1" w:styleId="a1">
    <w:name w:val="表题"/>
    <w:basedOn w:val="Normal"/>
    <w:link w:val="Char1"/>
    <w:qFormat/>
    <w:rsid w:val="00883FB5"/>
    <w:pPr>
      <w:widowControl w:val="0"/>
      <w:spacing w:before="240" w:after="120"/>
      <w:jc w:val="center"/>
    </w:pPr>
    <w:rPr>
      <w:noProof/>
      <w:kern w:val="2"/>
      <w:sz w:val="22"/>
      <w:szCs w:val="22"/>
    </w:rPr>
  </w:style>
  <w:style w:type="character" w:customStyle="1" w:styleId="Char1">
    <w:name w:val="表题 Char"/>
    <w:basedOn w:val="DefaultParagraphFont"/>
    <w:link w:val="a1"/>
    <w:rsid w:val="00883FB5"/>
    <w:rPr>
      <w:noProof/>
      <w:kern w:val="2"/>
      <w:sz w:val="22"/>
      <w:szCs w:val="22"/>
      <w:lang w:eastAsia="zh-CN"/>
    </w:rPr>
  </w:style>
  <w:style w:type="paragraph" w:customStyle="1" w:styleId="a2">
    <w:name w:val="表内容"/>
    <w:basedOn w:val="Normal"/>
    <w:link w:val="Char2"/>
    <w:qFormat/>
    <w:rsid w:val="00883FB5"/>
    <w:pPr>
      <w:widowControl w:val="0"/>
      <w:spacing w:before="60" w:after="60"/>
      <w:jc w:val="center"/>
    </w:pPr>
    <w:rPr>
      <w:bCs/>
      <w:noProof/>
      <w:color w:val="000000" w:themeColor="text1"/>
      <w:kern w:val="2"/>
      <w:sz w:val="22"/>
      <w:szCs w:val="22"/>
    </w:rPr>
  </w:style>
  <w:style w:type="character" w:customStyle="1" w:styleId="Char2">
    <w:name w:val="表内容 Char"/>
    <w:basedOn w:val="DefaultParagraphFont"/>
    <w:link w:val="a2"/>
    <w:rsid w:val="00883FB5"/>
    <w:rPr>
      <w:bCs/>
      <w:noProof/>
      <w:color w:val="000000" w:themeColor="text1"/>
      <w:kern w:val="2"/>
      <w:sz w:val="22"/>
      <w:szCs w:val="22"/>
      <w:lang w:eastAsia="zh-CN"/>
    </w:rPr>
  </w:style>
  <w:style w:type="paragraph" w:styleId="BodyText">
    <w:name w:val="Body Text"/>
    <w:basedOn w:val="Normal"/>
    <w:link w:val="BodyTextChar"/>
    <w:semiHidden/>
    <w:unhideWhenUsed/>
    <w:rsid w:val="00B5205E"/>
    <w:pPr>
      <w:spacing w:after="120"/>
    </w:pPr>
  </w:style>
  <w:style w:type="character" w:customStyle="1" w:styleId="BodyTextChar">
    <w:name w:val="Body Text Char"/>
    <w:basedOn w:val="DefaultParagraphFont"/>
    <w:link w:val="BodyText"/>
    <w:semiHidden/>
    <w:rsid w:val="00B5205E"/>
    <w:rPr>
      <w:lang w:eastAsia="zh-CN"/>
    </w:rPr>
  </w:style>
  <w:style w:type="character" w:customStyle="1" w:styleId="skip">
    <w:name w:val="skip"/>
    <w:basedOn w:val="DefaultParagraphFont"/>
    <w:rsid w:val="00D0022E"/>
  </w:style>
  <w:style w:type="table" w:styleId="PlainTable2">
    <w:name w:val="Plain Table 2"/>
    <w:basedOn w:val="TableNormal"/>
    <w:rsid w:val="0092595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src">
    <w:name w:val="src"/>
    <w:basedOn w:val="Normal"/>
    <w:rsid w:val="00161004"/>
    <w:pPr>
      <w:spacing w:before="100" w:beforeAutospacing="1" w:after="100" w:afterAutospacing="1"/>
      <w:jc w:val="left"/>
    </w:pPr>
    <w:rPr>
      <w:rFonts w:ascii="SimSun" w:hAnsi="SimSun" w:cs="SimSun"/>
      <w:sz w:val="24"/>
      <w:szCs w:val="24"/>
    </w:rPr>
  </w:style>
  <w:style w:type="table" w:customStyle="1" w:styleId="1">
    <w:name w:val="网格型1"/>
    <w:basedOn w:val="TableNormal"/>
    <w:next w:val="TableGrid"/>
    <w:uiPriority w:val="39"/>
    <w:rsid w:val="00B12ECA"/>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semiHidden/>
    <w:unhideWhenUsed/>
    <w:rsid w:val="002477AA"/>
    <w:rPr>
      <w:vertAlign w:val="superscript"/>
    </w:rPr>
  </w:style>
  <w:style w:type="character" w:styleId="Emphasis">
    <w:name w:val="Emphasis"/>
    <w:basedOn w:val="DefaultParagraphFont"/>
    <w:uiPriority w:val="20"/>
    <w:qFormat/>
    <w:rsid w:val="00C7715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8255818">
      <w:bodyDiv w:val="1"/>
      <w:marLeft w:val="0"/>
      <w:marRight w:val="0"/>
      <w:marTop w:val="0"/>
      <w:marBottom w:val="0"/>
      <w:divBdr>
        <w:top w:val="none" w:sz="0" w:space="0" w:color="auto"/>
        <w:left w:val="none" w:sz="0" w:space="0" w:color="auto"/>
        <w:bottom w:val="none" w:sz="0" w:space="0" w:color="auto"/>
        <w:right w:val="none" w:sz="0" w:space="0" w:color="auto"/>
      </w:divBdr>
    </w:div>
    <w:div w:id="832334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javascript:;" TargetMode="External"/><Relationship Id="rId26" Type="http://schemas.openxmlformats.org/officeDocument/2006/relationships/image" Target="media/image9.png"/><Relationship Id="rId39" Type="http://schemas.openxmlformats.org/officeDocument/2006/relationships/package" Target="embeddings/Microsoft_Visio_Drawing4.vsdx"/><Relationship Id="rId21" Type="http://schemas.openxmlformats.org/officeDocument/2006/relationships/package" Target="embeddings/Microsoft_Visio_Drawing31.vsdx"/><Relationship Id="rId34" Type="http://schemas.openxmlformats.org/officeDocument/2006/relationships/image" Target="media/image17.png"/><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hyperlink" Target="javascript:;" TargetMode="Externa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chart" Target="charts/chart1.xml"/><Relationship Id="rId45" Type="http://schemas.openxmlformats.org/officeDocument/2006/relationships/image" Target="media/image25.emf"/><Relationship Id="rId53" Type="http://schemas.openxmlformats.org/officeDocument/2006/relationships/customXml" Target="../customXml/item4.xml"/><Relationship Id="rId5" Type="http://schemas.openxmlformats.org/officeDocument/2006/relationships/webSettings" Target="webSettings.xml"/><Relationship Id="rId10" Type="http://schemas.openxmlformats.org/officeDocument/2006/relationships/hyperlink" Target="javascript:;" TargetMode="External"/><Relationship Id="rId19" Type="http://schemas.openxmlformats.org/officeDocument/2006/relationships/image" Target="media/image4.emf"/><Relationship Id="rId31" Type="http://schemas.openxmlformats.org/officeDocument/2006/relationships/image" Target="media/image14.png"/><Relationship Id="rId44" Type="http://schemas.openxmlformats.org/officeDocument/2006/relationships/image" Target="media/image24.emf"/><Relationship Id="rId52" Type="http://schemas.openxmlformats.org/officeDocument/2006/relationships/customXml" Target="../customXml/item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emf"/><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3.emf"/><Relationship Id="rId4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customXml" Target="../customXml/item2.xm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package" Target="embeddings/Microsoft_Visio_Drawing2.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emf"/><Relationship Id="rId46" Type="http://schemas.openxmlformats.org/officeDocument/2006/relationships/image" Target="media/image26.emf"/><Relationship Id="rId20" Type="http://schemas.openxmlformats.org/officeDocument/2006/relationships/package" Target="embeddings/Microsoft_Visio_Drawing3.vsdx"/><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009105343313564"/>
          <c:y val="4.9283154121863799E-2"/>
          <c:w val="0.82254593175853019"/>
          <c:h val="0.72289975007143403"/>
        </c:manualLayout>
      </c:layout>
      <c:barChart>
        <c:barDir val="col"/>
        <c:grouping val="clustered"/>
        <c:varyColors val="0"/>
        <c:ser>
          <c:idx val="0"/>
          <c:order val="0"/>
          <c:tx>
            <c:strRef>
              <c:f>空气舵!$P$3</c:f>
              <c:strCache>
                <c:ptCount val="1"/>
                <c:pt idx="0">
                  <c:v>Air rudders</c:v>
                </c:pt>
              </c:strCache>
            </c:strRef>
          </c:tx>
          <c:spPr>
            <a:solidFill>
              <a:schemeClr val="accent1"/>
            </a:solidFill>
            <a:ln>
              <a:noFill/>
            </a:ln>
            <a:effectLst/>
          </c:spPr>
          <c:invertIfNegative val="0"/>
          <c:cat>
            <c:strRef>
              <c:f>空气舵!$O$4:$O$9</c:f>
              <c:strCache>
                <c:ptCount val="6"/>
                <c:pt idx="0">
                  <c:v>0~0.1</c:v>
                </c:pt>
                <c:pt idx="1">
                  <c:v>0.1~0.2</c:v>
                </c:pt>
                <c:pt idx="2">
                  <c:v>0.2~0.3</c:v>
                </c:pt>
                <c:pt idx="3">
                  <c:v>0.3~0.4</c:v>
                </c:pt>
                <c:pt idx="4">
                  <c:v>0.4~0.5</c:v>
                </c:pt>
                <c:pt idx="5">
                  <c:v>0.5~+∞</c:v>
                </c:pt>
              </c:strCache>
            </c:strRef>
          </c:cat>
          <c:val>
            <c:numRef>
              <c:f>空气舵!$P$4:$P$9</c:f>
              <c:numCache>
                <c:formatCode>General</c:formatCode>
                <c:ptCount val="6"/>
                <c:pt idx="0">
                  <c:v>2613.375</c:v>
                </c:pt>
                <c:pt idx="1">
                  <c:v>1774.75</c:v>
                </c:pt>
                <c:pt idx="2">
                  <c:v>1074.125</c:v>
                </c:pt>
                <c:pt idx="3">
                  <c:v>652.75</c:v>
                </c:pt>
                <c:pt idx="4">
                  <c:v>287</c:v>
                </c:pt>
                <c:pt idx="5">
                  <c:v>68.875</c:v>
                </c:pt>
              </c:numCache>
            </c:numRef>
          </c:val>
          <c:extLst>
            <c:ext xmlns:c16="http://schemas.microsoft.com/office/drawing/2014/chart" uri="{C3380CC4-5D6E-409C-BE32-E72D297353CC}">
              <c16:uniqueId val="{00000000-5716-49FD-B93F-9C255E5D3604}"/>
            </c:ext>
          </c:extLst>
        </c:ser>
        <c:ser>
          <c:idx val="1"/>
          <c:order val="1"/>
          <c:tx>
            <c:strRef>
              <c:f>空气舵!$Q$3</c:f>
              <c:strCache>
                <c:ptCount val="1"/>
                <c:pt idx="0">
                  <c:v>Standard models</c:v>
                </c:pt>
              </c:strCache>
            </c:strRef>
          </c:tx>
          <c:spPr>
            <a:solidFill>
              <a:schemeClr val="accent2"/>
            </a:solidFill>
            <a:ln>
              <a:noFill/>
            </a:ln>
            <a:effectLst/>
          </c:spPr>
          <c:invertIfNegative val="0"/>
          <c:cat>
            <c:strRef>
              <c:f>空气舵!$O$4:$O$9</c:f>
              <c:strCache>
                <c:ptCount val="6"/>
                <c:pt idx="0">
                  <c:v>0~0.1</c:v>
                </c:pt>
                <c:pt idx="1">
                  <c:v>0.1~0.2</c:v>
                </c:pt>
                <c:pt idx="2">
                  <c:v>0.2~0.3</c:v>
                </c:pt>
                <c:pt idx="3">
                  <c:v>0.3~0.4</c:v>
                </c:pt>
                <c:pt idx="4">
                  <c:v>0.4~0.5</c:v>
                </c:pt>
                <c:pt idx="5">
                  <c:v>0.5~+∞</c:v>
                </c:pt>
              </c:strCache>
            </c:strRef>
          </c:cat>
          <c:val>
            <c:numRef>
              <c:f>空气舵!$Q$4:$Q$9</c:f>
              <c:numCache>
                <c:formatCode>General</c:formatCode>
                <c:ptCount val="6"/>
                <c:pt idx="0">
                  <c:v>770.5</c:v>
                </c:pt>
                <c:pt idx="1">
                  <c:v>689.9375</c:v>
                </c:pt>
                <c:pt idx="2">
                  <c:v>438.125</c:v>
                </c:pt>
                <c:pt idx="3">
                  <c:v>320.625</c:v>
                </c:pt>
                <c:pt idx="4">
                  <c:v>184</c:v>
                </c:pt>
                <c:pt idx="5">
                  <c:v>42</c:v>
                </c:pt>
              </c:numCache>
            </c:numRef>
          </c:val>
          <c:extLst>
            <c:ext xmlns:c16="http://schemas.microsoft.com/office/drawing/2014/chart" uri="{C3380CC4-5D6E-409C-BE32-E72D297353CC}">
              <c16:uniqueId val="{00000001-5716-49FD-B93F-9C255E5D3604}"/>
            </c:ext>
          </c:extLst>
        </c:ser>
        <c:dLbls>
          <c:showLegendKey val="0"/>
          <c:showVal val="0"/>
          <c:showCatName val="0"/>
          <c:showSerName val="0"/>
          <c:showPercent val="0"/>
          <c:showBubbleSize val="0"/>
        </c:dLbls>
        <c:gapWidth val="219"/>
        <c:overlap val="-27"/>
        <c:axId val="1588271648"/>
        <c:axId val="1588274368"/>
      </c:barChart>
      <c:catAx>
        <c:axId val="1588271648"/>
        <c:scaling>
          <c:orientation val="minMax"/>
        </c:scaling>
        <c:delete val="0"/>
        <c:axPos val="b"/>
        <c:title>
          <c:tx>
            <c:rich>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Boundary distance</a:t>
                </a:r>
                <a:endParaRPr lang="zh-CN"/>
              </a:p>
            </c:rich>
          </c:tx>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in"/>
        <c:minorTickMark val="none"/>
        <c:tickLblPos val="nextTo"/>
        <c:spPr>
          <a:noFill/>
          <a:ln w="9525" cap="flat" cmpd="sng" algn="ctr">
            <a:solidFill>
              <a:schemeClr val="tx1"/>
            </a:solidFill>
            <a:round/>
            <a:tailEnd type="triangle"/>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588274368"/>
        <c:crosses val="autoZero"/>
        <c:auto val="1"/>
        <c:lblAlgn val="ctr"/>
        <c:lblOffset val="100"/>
        <c:noMultiLvlLbl val="0"/>
      </c:catAx>
      <c:valAx>
        <c:axId val="1588274368"/>
        <c:scaling>
          <c:orientation val="minMax"/>
        </c:scaling>
        <c:delete val="0"/>
        <c:axPos val="l"/>
        <c:title>
          <c:tx>
            <c:rich>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Number of points</a:t>
                </a:r>
                <a:endParaRPr lang="zh-CN"/>
              </a:p>
            </c:rich>
          </c:tx>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in"/>
        <c:minorTickMark val="none"/>
        <c:tickLblPos val="nextTo"/>
        <c:spPr>
          <a:noFill/>
          <a:ln>
            <a:solidFill>
              <a:schemeClr val="tx1"/>
            </a:solidFill>
            <a:tailEnd type="triangle"/>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588271648"/>
        <c:crosses val="autoZero"/>
        <c:crossBetween val="between"/>
      </c:valAx>
      <c:spPr>
        <a:noFill/>
        <a:ln>
          <a:noFill/>
        </a:ln>
        <a:effectLst/>
      </c:spPr>
    </c:plotArea>
    <c:legend>
      <c:legendPos val="b"/>
      <c:layout>
        <c:manualLayout>
          <c:xMode val="edge"/>
          <c:yMode val="edge"/>
          <c:x val="0.39013609409934868"/>
          <c:y val="3.0896379110167443E-2"/>
          <c:w val="0.60655918010248722"/>
          <c:h val="0.11471695105356949"/>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8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A0E3DAEA65ABA4696FB57E9DC05F090" ma:contentTypeVersion="3" ma:contentTypeDescription="Create a new document." ma:contentTypeScope="" ma:versionID="78e9a23061e5f2a2dcca35b40bb607c5">
  <xsd:schema xmlns:xsd="http://www.w3.org/2001/XMLSchema" xmlns:xs="http://www.w3.org/2001/XMLSchema" xmlns:p="http://schemas.microsoft.com/office/2006/metadata/properties" xmlns:ns2="8742f24e-a383-4b2b-b22d-6632cae5d517" targetNamespace="http://schemas.microsoft.com/office/2006/metadata/properties" ma:root="true" ma:fieldsID="8c6723b55f0b2bbc72129f72999ff87e" ns2:_="">
    <xsd:import namespace="8742f24e-a383-4b2b-b22d-6632cae5d51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742f24e-a383-4b2b-b22d-6632cae5d51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CB454D3-4475-4DFB-96FA-13EC4EA08E84}">
  <ds:schemaRefs>
    <ds:schemaRef ds:uri="http://schemas.openxmlformats.org/officeDocument/2006/bibliography"/>
  </ds:schemaRefs>
</ds:datastoreItem>
</file>

<file path=customXml/itemProps2.xml><?xml version="1.0" encoding="utf-8"?>
<ds:datastoreItem xmlns:ds="http://schemas.openxmlformats.org/officeDocument/2006/customXml" ds:itemID="{F57B8F4B-50F3-4B20-A483-4CE7CD6576B3}"/>
</file>

<file path=customXml/itemProps3.xml><?xml version="1.0" encoding="utf-8"?>
<ds:datastoreItem xmlns:ds="http://schemas.openxmlformats.org/officeDocument/2006/customXml" ds:itemID="{0FCDF342-A7FC-4ADA-A234-0E27FFF0D469}"/>
</file>

<file path=customXml/itemProps4.xml><?xml version="1.0" encoding="utf-8"?>
<ds:datastoreItem xmlns:ds="http://schemas.openxmlformats.org/officeDocument/2006/customXml" ds:itemID="{92F0C11C-DB01-46DC-89A3-71798BE8CCB4}"/>
</file>

<file path=docProps/app.xml><?xml version="1.0" encoding="utf-8"?>
<Properties xmlns="http://schemas.openxmlformats.org/officeDocument/2006/extended-properties" xmlns:vt="http://schemas.openxmlformats.org/officeDocument/2006/docPropsVTypes">
  <Template>Normal</Template>
  <TotalTime>437</TotalTime>
  <Pages>11</Pages>
  <Words>27113</Words>
  <Characters>154549</Characters>
  <Application>Microsoft Office Word</Application>
  <DocSecurity>0</DocSecurity>
  <Lines>1287</Lines>
  <Paragraphs>362</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81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Ray Zhong</cp:lastModifiedBy>
  <cp:revision>108</cp:revision>
  <cp:lastPrinted>2020-04-05T14:49:00Z</cp:lastPrinted>
  <dcterms:created xsi:type="dcterms:W3CDTF">2020-03-30T13:08:00Z</dcterms:created>
  <dcterms:modified xsi:type="dcterms:W3CDTF">2020-10-23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Citation Style_1">
    <vt:lpwstr>http://www.zotero.org/styles/ieee</vt:lpwstr>
  </property>
  <property fmtid="{D5CDD505-2E9C-101B-9397-08002B2CF9AE}" pid="3" name="Mendeley Document_1">
    <vt:lpwstr>True</vt:lpwstr>
  </property>
  <property fmtid="{D5CDD505-2E9C-101B-9397-08002B2CF9AE}" pid="4" name="Mendeley Recent Style Id 0_1">
    <vt:lpwstr>http://www.zotero.org/styles/american-medical-association</vt:lpwstr>
  </property>
  <property fmtid="{D5CDD505-2E9C-101B-9397-08002B2CF9AE}" pid="5" name="Mendeley Recent Style Id 1_1">
    <vt:lpwstr>http://www.zotero.org/styles/american-political-science-association</vt:lpwstr>
  </property>
  <property fmtid="{D5CDD505-2E9C-101B-9397-08002B2CF9AE}" pid="6" name="Mendeley Recent Style Id 2_1">
    <vt:lpwstr>http://www.zotero.org/styles/apa</vt:lpwstr>
  </property>
  <property fmtid="{D5CDD505-2E9C-101B-9397-08002B2CF9AE}" pid="7" name="Mendeley Recent Style Id 3_1">
    <vt:lpwstr>http://www.zotero.org/styles/american-sociological-association</vt:lpwstr>
  </property>
  <property fmtid="{D5CDD505-2E9C-101B-9397-08002B2CF9AE}" pid="8" name="Mendeley Recent Style Id 4_1">
    <vt:lpwstr>http://www.zotero.org/styles/chicago-author-date</vt:lpwstr>
  </property>
  <property fmtid="{D5CDD505-2E9C-101B-9397-08002B2CF9AE}" pid="9" name="Mendeley Recent Style Id 5_1">
    <vt:lpwstr>http://www.zotero.org/styles/harvard-cite-them-right</vt:lpwstr>
  </property>
  <property fmtid="{D5CDD505-2E9C-101B-9397-08002B2CF9AE}" pid="10" name="Mendeley Recent Style Id 6_1">
    <vt:lpwstr>http://www.zotero.org/styles/ieee</vt:lpwstr>
  </property>
  <property fmtid="{D5CDD505-2E9C-101B-9397-08002B2CF9AE}" pid="11" name="Mendeley Recent Style Id 7_1">
    <vt:lpwstr>http://www.zotero.org/styles/modern-humanities-research-association</vt:lpwstr>
  </property>
  <property fmtid="{D5CDD505-2E9C-101B-9397-08002B2CF9AE}" pid="12" name="Mendeley Recent Style Id 8_1">
    <vt:lpwstr>http://www.zotero.org/styles/modern-language-association</vt:lpwstr>
  </property>
  <property fmtid="{D5CDD505-2E9C-101B-9397-08002B2CF9AE}" pid="13" name="Mendeley Recent Style Id 9_1">
    <vt:lpwstr>http://www.zotero.org/styles/nature</vt:lpwstr>
  </property>
  <property fmtid="{D5CDD505-2E9C-101B-9397-08002B2CF9AE}" pid="14" name="Mendeley Recent Style Name 0_1">
    <vt:lpwstr>American Medical Association 11th edition</vt:lpwstr>
  </property>
  <property fmtid="{D5CDD505-2E9C-101B-9397-08002B2CF9AE}" pid="15" name="Mendeley Recent Style Name 1_1">
    <vt:lpwstr>American Political Science Association</vt:lpwstr>
  </property>
  <property fmtid="{D5CDD505-2E9C-101B-9397-08002B2CF9AE}" pid="16" name="Mendeley Recent Style Name 2_1">
    <vt:lpwstr>American Psychological Association 7th edition</vt:lpwstr>
  </property>
  <property fmtid="{D5CDD505-2E9C-101B-9397-08002B2CF9AE}" pid="17" name="Mendeley Recent Style Name 3_1">
    <vt:lpwstr>American Sociological Association 6th edition</vt:lpwstr>
  </property>
  <property fmtid="{D5CDD505-2E9C-101B-9397-08002B2CF9AE}" pid="18" name="Mendeley Recent Style Name 4_1">
    <vt:lpwstr>Chicago Manual of Style 17th edition (author-date)</vt:lpwstr>
  </property>
  <property fmtid="{D5CDD505-2E9C-101B-9397-08002B2CF9AE}" pid="19" name="Mendeley Recent Style Name 5_1">
    <vt:lpwstr>Cite Them Right 10th edition - Harvard</vt:lpwstr>
  </property>
  <property fmtid="{D5CDD505-2E9C-101B-9397-08002B2CF9AE}" pid="20" name="Mendeley Recent Style Name 6_1">
    <vt:lpwstr>IEEE</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Name 8_1">
    <vt:lpwstr>Modern Language Association 8th edition</vt:lpwstr>
  </property>
  <property fmtid="{D5CDD505-2E9C-101B-9397-08002B2CF9AE}" pid="23" name="Mendeley Recent Style Name 9_1">
    <vt:lpwstr>Nature</vt:lpwstr>
  </property>
  <property fmtid="{D5CDD505-2E9C-101B-9397-08002B2CF9AE}" pid="24" name="Mendeley Unique User Id_1">
    <vt:lpwstr>ae2a714d-e091-39b8-8655-91ed1bf45d88</vt:lpwstr>
  </property>
  <property fmtid="{D5CDD505-2E9C-101B-9397-08002B2CF9AE}" pid="25" name="UseTimer">
    <vt:bool>false</vt:bool>
  </property>
  <property fmtid="{D5CDD505-2E9C-101B-9397-08002B2CF9AE}" pid="26" name="LastTick">
    <vt:r8>43759.3175</vt:r8>
  </property>
  <property fmtid="{D5CDD505-2E9C-101B-9397-08002B2CF9AE}" pid="27" name="ContentTypeId">
    <vt:lpwstr>0x0101001A0E3DAEA65ABA4696FB57E9DC05F090</vt:lpwstr>
  </property>
</Properties>
</file>